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563A943" w14:textId="77777777" w:rsidR="00A33E6F" w:rsidRPr="00FD4072" w:rsidRDefault="00A33E6F" w:rsidP="00A33E6F">
      <w:pPr>
        <w:pStyle w:val="Sraopastraipa"/>
        <w:tabs>
          <w:tab w:val="left" w:pos="142"/>
          <w:tab w:val="left" w:pos="284"/>
        </w:tabs>
        <w:spacing w:after="120" w:line="276" w:lineRule="auto"/>
        <w:ind w:left="6663"/>
        <w:jc w:val="left"/>
        <w:rPr>
          <w:b/>
          <w:szCs w:val="24"/>
        </w:rPr>
      </w:pPr>
      <w:bookmarkStart w:id="0" w:name="_Toc315710080"/>
      <w:r w:rsidRPr="00FD4072">
        <w:rPr>
          <w:b/>
          <w:szCs w:val="24"/>
        </w:rPr>
        <w:t>Rinkos konsultacijos</w:t>
      </w:r>
    </w:p>
    <w:p w14:paraId="4B613A7E" w14:textId="1893266A" w:rsidR="00A33E6F" w:rsidRPr="00FD4072" w:rsidRDefault="00A33E6F" w:rsidP="00A33E6F">
      <w:pPr>
        <w:pStyle w:val="Sraopastraipa"/>
        <w:tabs>
          <w:tab w:val="left" w:pos="142"/>
          <w:tab w:val="left" w:pos="284"/>
        </w:tabs>
        <w:spacing w:after="120" w:line="276" w:lineRule="auto"/>
        <w:ind w:left="6663"/>
        <w:jc w:val="left"/>
        <w:rPr>
          <w:b/>
          <w:szCs w:val="24"/>
        </w:rPr>
      </w:pPr>
      <w:r>
        <w:rPr>
          <w:b/>
          <w:szCs w:val="24"/>
        </w:rPr>
        <w:t>2</w:t>
      </w:r>
      <w:r w:rsidRPr="00FD4072">
        <w:rPr>
          <w:b/>
          <w:szCs w:val="24"/>
        </w:rPr>
        <w:t xml:space="preserve"> priedas</w:t>
      </w:r>
    </w:p>
    <w:p w14:paraId="5EF21080" w14:textId="77777777" w:rsidR="005173DA" w:rsidRPr="002967D6" w:rsidRDefault="005173DA" w:rsidP="00B76774">
      <w:pPr>
        <w:jc w:val="right"/>
        <w:rPr>
          <w:szCs w:val="24"/>
        </w:rPr>
      </w:pPr>
      <w:bookmarkStart w:id="1" w:name="_GoBack"/>
      <w:bookmarkEnd w:id="1"/>
    </w:p>
    <w:p w14:paraId="076FDB44" w14:textId="05600D2F" w:rsidR="005173DA" w:rsidRPr="002967D6" w:rsidRDefault="001E13FE" w:rsidP="001E13FE">
      <w:pPr>
        <w:tabs>
          <w:tab w:val="left" w:pos="7069"/>
        </w:tabs>
        <w:rPr>
          <w:rFonts w:eastAsia="Times New Roman"/>
          <w:sz w:val="22"/>
          <w:lang w:eastAsia="lt-LT"/>
        </w:rPr>
      </w:pPr>
      <w:r>
        <w:rPr>
          <w:rFonts w:eastAsia="Times New Roman"/>
          <w:sz w:val="22"/>
          <w:lang w:eastAsia="lt-LT"/>
        </w:rPr>
        <w:tab/>
      </w:r>
    </w:p>
    <w:p w14:paraId="40B5A535" w14:textId="1C4F5EF8" w:rsidR="005173DA" w:rsidRPr="002967D6" w:rsidRDefault="00B30330" w:rsidP="00B76774">
      <w:pPr>
        <w:jc w:val="center"/>
        <w:rPr>
          <w:rFonts w:eastAsia="Times New Roman"/>
          <w:b/>
          <w:szCs w:val="24"/>
        </w:rPr>
      </w:pPr>
      <w:r w:rsidRPr="002967D6">
        <w:rPr>
          <w:rFonts w:eastAsia="Times New Roman"/>
          <w:b/>
          <w:szCs w:val="24"/>
        </w:rPr>
        <w:t xml:space="preserve">LIETUVOS RESPUBLIKOS SEIMO VEIKLOS INFORMACINĖS SISTEMOS SEIMO POSĖDŽIŲ EIGOS VALDYMO POSISTEMIO MODERNIZAVIMO PASLAUGŲ </w:t>
      </w:r>
      <w:r w:rsidR="005173DA" w:rsidRPr="002967D6">
        <w:rPr>
          <w:rFonts w:eastAsia="Times New Roman"/>
          <w:b/>
          <w:szCs w:val="24"/>
        </w:rPr>
        <w:t>TECHNINĖ SPECIFIKACIJA</w:t>
      </w:r>
    </w:p>
    <w:p w14:paraId="3EE21EC4" w14:textId="77777777" w:rsidR="005173DA" w:rsidRPr="002967D6" w:rsidRDefault="005173DA" w:rsidP="00284C14"/>
    <w:p w14:paraId="03C31D8C" w14:textId="77777777" w:rsidR="003D0A94" w:rsidRPr="002967D6" w:rsidRDefault="003D0A94" w:rsidP="00284C14">
      <w:pPr>
        <w:pStyle w:val="Normaltext"/>
        <w:rPr>
          <w:b/>
        </w:rPr>
      </w:pPr>
      <w:r w:rsidRPr="002967D6">
        <w:rPr>
          <w:b/>
        </w:rPr>
        <w:t>TURINYS</w:t>
      </w:r>
    </w:p>
    <w:p w14:paraId="6F513D40" w14:textId="77777777" w:rsidR="00AC0992" w:rsidRPr="002967D6" w:rsidRDefault="00AC0992" w:rsidP="00284C14"/>
    <w:p w14:paraId="2AEE6E3E" w14:textId="439D4B71" w:rsidR="008367AE" w:rsidRDefault="00617909">
      <w:pPr>
        <w:pStyle w:val="Turinys1"/>
        <w:rPr>
          <w:rFonts w:asciiTheme="minorHAnsi" w:eastAsiaTheme="minorEastAsia" w:hAnsiTheme="minorHAnsi" w:cstheme="minorBidi"/>
          <w:b w:val="0"/>
          <w:caps w:val="0"/>
          <w:noProof/>
          <w:kern w:val="2"/>
          <w:szCs w:val="24"/>
          <w:lang w:eastAsia="lt-LT"/>
          <w14:ligatures w14:val="standardContextual"/>
        </w:rPr>
      </w:pPr>
      <w:r w:rsidRPr="002967D6">
        <w:fldChar w:fldCharType="begin"/>
      </w:r>
      <w:r w:rsidRPr="002967D6">
        <w:instrText xml:space="preserve"> TOC \o "1-5" \h \z </w:instrText>
      </w:r>
      <w:r w:rsidRPr="002967D6">
        <w:fldChar w:fldCharType="separate"/>
      </w:r>
      <w:hyperlink w:anchor="_Toc218756265" w:history="1">
        <w:r w:rsidR="008367AE" w:rsidRPr="009D0A93">
          <w:rPr>
            <w:rStyle w:val="Hipersaitas"/>
            <w:noProof/>
          </w:rPr>
          <w:t>1.</w:t>
        </w:r>
        <w:r w:rsidR="008367AE">
          <w:rPr>
            <w:rFonts w:asciiTheme="minorHAnsi" w:eastAsiaTheme="minorEastAsia" w:hAnsiTheme="minorHAnsi" w:cstheme="minorBidi"/>
            <w:b w:val="0"/>
            <w:caps w:val="0"/>
            <w:noProof/>
            <w:kern w:val="2"/>
            <w:szCs w:val="24"/>
            <w:lang w:eastAsia="lt-LT"/>
            <w14:ligatures w14:val="standardContextual"/>
          </w:rPr>
          <w:tab/>
        </w:r>
        <w:r w:rsidR="008367AE" w:rsidRPr="009D0A93">
          <w:rPr>
            <w:rStyle w:val="Hipersaitas"/>
            <w:noProof/>
          </w:rPr>
          <w:t>Bendroji dalis</w:t>
        </w:r>
        <w:r w:rsidR="008367AE">
          <w:rPr>
            <w:noProof/>
            <w:webHidden/>
          </w:rPr>
          <w:tab/>
        </w:r>
        <w:r w:rsidR="008367AE">
          <w:rPr>
            <w:noProof/>
            <w:webHidden/>
          </w:rPr>
          <w:fldChar w:fldCharType="begin"/>
        </w:r>
        <w:r w:rsidR="008367AE">
          <w:rPr>
            <w:noProof/>
            <w:webHidden/>
          </w:rPr>
          <w:instrText xml:space="preserve"> PAGEREF _Toc218756265 \h </w:instrText>
        </w:r>
        <w:r w:rsidR="008367AE">
          <w:rPr>
            <w:noProof/>
            <w:webHidden/>
          </w:rPr>
        </w:r>
        <w:r w:rsidR="008367AE">
          <w:rPr>
            <w:noProof/>
            <w:webHidden/>
          </w:rPr>
          <w:fldChar w:fldCharType="separate"/>
        </w:r>
        <w:r w:rsidR="00DB071E">
          <w:rPr>
            <w:noProof/>
            <w:webHidden/>
          </w:rPr>
          <w:t>3</w:t>
        </w:r>
        <w:r w:rsidR="008367AE">
          <w:rPr>
            <w:noProof/>
            <w:webHidden/>
          </w:rPr>
          <w:fldChar w:fldCharType="end"/>
        </w:r>
      </w:hyperlink>
    </w:p>
    <w:p w14:paraId="1808077C" w14:textId="0D69FDAD" w:rsidR="008367AE" w:rsidRDefault="00E54542">
      <w:pPr>
        <w:pStyle w:val="Turinys2"/>
        <w:rPr>
          <w:rFonts w:asciiTheme="minorHAnsi" w:eastAsiaTheme="minorEastAsia" w:hAnsiTheme="minorHAnsi" w:cstheme="minorBidi"/>
          <w:noProof/>
          <w:kern w:val="2"/>
          <w:szCs w:val="24"/>
          <w:lang w:eastAsia="lt-LT"/>
          <w14:ligatures w14:val="standardContextual"/>
        </w:rPr>
      </w:pPr>
      <w:hyperlink w:anchor="_Toc218756266" w:history="1">
        <w:r w:rsidR="008367AE" w:rsidRPr="009D0A93">
          <w:rPr>
            <w:rStyle w:val="Hipersaitas"/>
            <w:noProof/>
          </w:rPr>
          <w:t>1.1.</w:t>
        </w:r>
        <w:r w:rsidR="008367AE">
          <w:rPr>
            <w:rFonts w:asciiTheme="minorHAnsi" w:eastAsiaTheme="minorEastAsia" w:hAnsiTheme="minorHAnsi" w:cstheme="minorBidi"/>
            <w:noProof/>
            <w:kern w:val="2"/>
            <w:szCs w:val="24"/>
            <w:lang w:eastAsia="lt-LT"/>
            <w14:ligatures w14:val="standardContextual"/>
          </w:rPr>
          <w:tab/>
        </w:r>
        <w:r w:rsidR="008367AE" w:rsidRPr="009D0A93">
          <w:rPr>
            <w:rStyle w:val="Hipersaitas"/>
            <w:noProof/>
          </w:rPr>
          <w:t>Naudojamos santrumpos ir sąvokos</w:t>
        </w:r>
        <w:r w:rsidR="008367AE">
          <w:rPr>
            <w:noProof/>
            <w:webHidden/>
          </w:rPr>
          <w:tab/>
        </w:r>
        <w:r w:rsidR="008367AE">
          <w:rPr>
            <w:noProof/>
            <w:webHidden/>
          </w:rPr>
          <w:fldChar w:fldCharType="begin"/>
        </w:r>
        <w:r w:rsidR="008367AE">
          <w:rPr>
            <w:noProof/>
            <w:webHidden/>
          </w:rPr>
          <w:instrText xml:space="preserve"> PAGEREF _Toc218756266 \h </w:instrText>
        </w:r>
        <w:r w:rsidR="008367AE">
          <w:rPr>
            <w:noProof/>
            <w:webHidden/>
          </w:rPr>
        </w:r>
        <w:r w:rsidR="008367AE">
          <w:rPr>
            <w:noProof/>
            <w:webHidden/>
          </w:rPr>
          <w:fldChar w:fldCharType="separate"/>
        </w:r>
        <w:r w:rsidR="00DB071E">
          <w:rPr>
            <w:noProof/>
            <w:webHidden/>
          </w:rPr>
          <w:t>3</w:t>
        </w:r>
        <w:r w:rsidR="008367AE">
          <w:rPr>
            <w:noProof/>
            <w:webHidden/>
          </w:rPr>
          <w:fldChar w:fldCharType="end"/>
        </w:r>
      </w:hyperlink>
    </w:p>
    <w:p w14:paraId="0713D40D" w14:textId="3DDF5277" w:rsidR="008367AE" w:rsidRDefault="00E54542">
      <w:pPr>
        <w:pStyle w:val="Turinys2"/>
        <w:rPr>
          <w:rFonts w:asciiTheme="minorHAnsi" w:eastAsiaTheme="minorEastAsia" w:hAnsiTheme="minorHAnsi" w:cstheme="minorBidi"/>
          <w:noProof/>
          <w:kern w:val="2"/>
          <w:szCs w:val="24"/>
          <w:lang w:eastAsia="lt-LT"/>
          <w14:ligatures w14:val="standardContextual"/>
        </w:rPr>
      </w:pPr>
      <w:hyperlink w:anchor="_Toc218756267" w:history="1">
        <w:r w:rsidR="008367AE" w:rsidRPr="009D0A93">
          <w:rPr>
            <w:rStyle w:val="Hipersaitas"/>
            <w:noProof/>
          </w:rPr>
          <w:t>1.2.</w:t>
        </w:r>
        <w:r w:rsidR="008367AE">
          <w:rPr>
            <w:rFonts w:asciiTheme="minorHAnsi" w:eastAsiaTheme="minorEastAsia" w:hAnsiTheme="minorHAnsi" w:cstheme="minorBidi"/>
            <w:noProof/>
            <w:kern w:val="2"/>
            <w:szCs w:val="24"/>
            <w:lang w:eastAsia="lt-LT"/>
            <w14:ligatures w14:val="standardContextual"/>
          </w:rPr>
          <w:tab/>
        </w:r>
        <w:r w:rsidR="008367AE" w:rsidRPr="009D0A93">
          <w:rPr>
            <w:rStyle w:val="Hipersaitas"/>
            <w:noProof/>
          </w:rPr>
          <w:t>Paveikslų sąrašas</w:t>
        </w:r>
        <w:r w:rsidR="008367AE">
          <w:rPr>
            <w:noProof/>
            <w:webHidden/>
          </w:rPr>
          <w:tab/>
        </w:r>
        <w:r w:rsidR="008367AE">
          <w:rPr>
            <w:noProof/>
            <w:webHidden/>
          </w:rPr>
          <w:fldChar w:fldCharType="begin"/>
        </w:r>
        <w:r w:rsidR="008367AE">
          <w:rPr>
            <w:noProof/>
            <w:webHidden/>
          </w:rPr>
          <w:instrText xml:space="preserve"> PAGEREF _Toc218756267 \h </w:instrText>
        </w:r>
        <w:r w:rsidR="008367AE">
          <w:rPr>
            <w:noProof/>
            <w:webHidden/>
          </w:rPr>
        </w:r>
        <w:r w:rsidR="008367AE">
          <w:rPr>
            <w:noProof/>
            <w:webHidden/>
          </w:rPr>
          <w:fldChar w:fldCharType="separate"/>
        </w:r>
        <w:r w:rsidR="00DB071E">
          <w:rPr>
            <w:noProof/>
            <w:webHidden/>
          </w:rPr>
          <w:t>4</w:t>
        </w:r>
        <w:r w:rsidR="008367AE">
          <w:rPr>
            <w:noProof/>
            <w:webHidden/>
          </w:rPr>
          <w:fldChar w:fldCharType="end"/>
        </w:r>
      </w:hyperlink>
    </w:p>
    <w:p w14:paraId="1EBAAC73" w14:textId="23168FF9" w:rsidR="008367AE" w:rsidRDefault="00E54542">
      <w:pPr>
        <w:pStyle w:val="Turinys2"/>
        <w:rPr>
          <w:rFonts w:asciiTheme="minorHAnsi" w:eastAsiaTheme="minorEastAsia" w:hAnsiTheme="minorHAnsi" w:cstheme="minorBidi"/>
          <w:noProof/>
          <w:kern w:val="2"/>
          <w:szCs w:val="24"/>
          <w:lang w:eastAsia="lt-LT"/>
          <w14:ligatures w14:val="standardContextual"/>
        </w:rPr>
      </w:pPr>
      <w:hyperlink w:anchor="_Toc218756268" w:history="1">
        <w:r w:rsidR="008367AE" w:rsidRPr="009D0A93">
          <w:rPr>
            <w:rStyle w:val="Hipersaitas"/>
            <w:noProof/>
          </w:rPr>
          <w:t>1.3.</w:t>
        </w:r>
        <w:r w:rsidR="008367AE">
          <w:rPr>
            <w:rFonts w:asciiTheme="minorHAnsi" w:eastAsiaTheme="minorEastAsia" w:hAnsiTheme="minorHAnsi" w:cstheme="minorBidi"/>
            <w:noProof/>
            <w:kern w:val="2"/>
            <w:szCs w:val="24"/>
            <w:lang w:eastAsia="lt-LT"/>
            <w14:ligatures w14:val="standardContextual"/>
          </w:rPr>
          <w:tab/>
        </w:r>
        <w:r w:rsidR="008367AE" w:rsidRPr="009D0A93">
          <w:rPr>
            <w:rStyle w:val="Hipersaitas"/>
            <w:noProof/>
          </w:rPr>
          <w:t>Lentelių sąrašas</w:t>
        </w:r>
        <w:r w:rsidR="008367AE">
          <w:rPr>
            <w:noProof/>
            <w:webHidden/>
          </w:rPr>
          <w:tab/>
        </w:r>
        <w:r w:rsidR="008367AE">
          <w:rPr>
            <w:noProof/>
            <w:webHidden/>
          </w:rPr>
          <w:fldChar w:fldCharType="begin"/>
        </w:r>
        <w:r w:rsidR="008367AE">
          <w:rPr>
            <w:noProof/>
            <w:webHidden/>
          </w:rPr>
          <w:instrText xml:space="preserve"> PAGEREF _Toc218756268 \h </w:instrText>
        </w:r>
        <w:r w:rsidR="008367AE">
          <w:rPr>
            <w:noProof/>
            <w:webHidden/>
          </w:rPr>
        </w:r>
        <w:r w:rsidR="008367AE">
          <w:rPr>
            <w:noProof/>
            <w:webHidden/>
          </w:rPr>
          <w:fldChar w:fldCharType="separate"/>
        </w:r>
        <w:r w:rsidR="00DB071E">
          <w:rPr>
            <w:noProof/>
            <w:webHidden/>
          </w:rPr>
          <w:t>4</w:t>
        </w:r>
        <w:r w:rsidR="008367AE">
          <w:rPr>
            <w:noProof/>
            <w:webHidden/>
          </w:rPr>
          <w:fldChar w:fldCharType="end"/>
        </w:r>
      </w:hyperlink>
    </w:p>
    <w:p w14:paraId="7A767451" w14:textId="533B8544" w:rsidR="008367AE" w:rsidRDefault="00E54542">
      <w:pPr>
        <w:pStyle w:val="Turinys1"/>
        <w:rPr>
          <w:rFonts w:asciiTheme="minorHAnsi" w:eastAsiaTheme="minorEastAsia" w:hAnsiTheme="minorHAnsi" w:cstheme="minorBidi"/>
          <w:b w:val="0"/>
          <w:caps w:val="0"/>
          <w:noProof/>
          <w:kern w:val="2"/>
          <w:szCs w:val="24"/>
          <w:lang w:eastAsia="lt-LT"/>
          <w14:ligatures w14:val="standardContextual"/>
        </w:rPr>
      </w:pPr>
      <w:hyperlink w:anchor="_Toc218756269" w:history="1">
        <w:r w:rsidR="008367AE" w:rsidRPr="009D0A93">
          <w:rPr>
            <w:rStyle w:val="Hipersaitas"/>
            <w:noProof/>
          </w:rPr>
          <w:t>2.</w:t>
        </w:r>
        <w:r w:rsidR="008367AE">
          <w:rPr>
            <w:rFonts w:asciiTheme="minorHAnsi" w:eastAsiaTheme="minorEastAsia" w:hAnsiTheme="minorHAnsi" w:cstheme="minorBidi"/>
            <w:b w:val="0"/>
            <w:caps w:val="0"/>
            <w:noProof/>
            <w:kern w:val="2"/>
            <w:szCs w:val="24"/>
            <w:lang w:eastAsia="lt-LT"/>
            <w14:ligatures w14:val="standardContextual"/>
          </w:rPr>
          <w:tab/>
        </w:r>
        <w:r w:rsidR="008367AE" w:rsidRPr="009D0A93">
          <w:rPr>
            <w:rStyle w:val="Hipersaitas"/>
            <w:noProof/>
          </w:rPr>
          <w:t>Bendra informacija apie projektą</w:t>
        </w:r>
        <w:r w:rsidR="008367AE">
          <w:rPr>
            <w:noProof/>
            <w:webHidden/>
          </w:rPr>
          <w:tab/>
        </w:r>
        <w:r w:rsidR="008367AE">
          <w:rPr>
            <w:noProof/>
            <w:webHidden/>
          </w:rPr>
          <w:fldChar w:fldCharType="begin"/>
        </w:r>
        <w:r w:rsidR="008367AE">
          <w:rPr>
            <w:noProof/>
            <w:webHidden/>
          </w:rPr>
          <w:instrText xml:space="preserve"> PAGEREF _Toc218756269 \h </w:instrText>
        </w:r>
        <w:r w:rsidR="008367AE">
          <w:rPr>
            <w:noProof/>
            <w:webHidden/>
          </w:rPr>
        </w:r>
        <w:r w:rsidR="008367AE">
          <w:rPr>
            <w:noProof/>
            <w:webHidden/>
          </w:rPr>
          <w:fldChar w:fldCharType="separate"/>
        </w:r>
        <w:r w:rsidR="00DB071E">
          <w:rPr>
            <w:noProof/>
            <w:webHidden/>
          </w:rPr>
          <w:t>7</w:t>
        </w:r>
        <w:r w:rsidR="008367AE">
          <w:rPr>
            <w:noProof/>
            <w:webHidden/>
          </w:rPr>
          <w:fldChar w:fldCharType="end"/>
        </w:r>
      </w:hyperlink>
    </w:p>
    <w:p w14:paraId="2D593EA3" w14:textId="62B24322" w:rsidR="008367AE" w:rsidRDefault="00E54542">
      <w:pPr>
        <w:pStyle w:val="Turinys2"/>
        <w:rPr>
          <w:rFonts w:asciiTheme="minorHAnsi" w:eastAsiaTheme="minorEastAsia" w:hAnsiTheme="minorHAnsi" w:cstheme="minorBidi"/>
          <w:noProof/>
          <w:kern w:val="2"/>
          <w:szCs w:val="24"/>
          <w:lang w:eastAsia="lt-LT"/>
          <w14:ligatures w14:val="standardContextual"/>
        </w:rPr>
      </w:pPr>
      <w:hyperlink w:anchor="_Toc218756270" w:history="1">
        <w:r w:rsidR="008367AE" w:rsidRPr="009D0A93">
          <w:rPr>
            <w:rStyle w:val="Hipersaitas"/>
            <w:noProof/>
          </w:rPr>
          <w:t>2.1.</w:t>
        </w:r>
        <w:r w:rsidR="008367AE">
          <w:rPr>
            <w:rFonts w:asciiTheme="minorHAnsi" w:eastAsiaTheme="minorEastAsia" w:hAnsiTheme="minorHAnsi" w:cstheme="minorBidi"/>
            <w:noProof/>
            <w:kern w:val="2"/>
            <w:szCs w:val="24"/>
            <w:lang w:eastAsia="lt-LT"/>
            <w14:ligatures w14:val="standardContextual"/>
          </w:rPr>
          <w:tab/>
        </w:r>
        <w:r w:rsidR="008367AE" w:rsidRPr="009D0A93">
          <w:rPr>
            <w:rStyle w:val="Hipersaitas"/>
            <w:noProof/>
          </w:rPr>
          <w:t>Bendra informacija apie projektą</w:t>
        </w:r>
        <w:r w:rsidR="008367AE">
          <w:rPr>
            <w:noProof/>
            <w:webHidden/>
          </w:rPr>
          <w:tab/>
        </w:r>
        <w:r w:rsidR="008367AE">
          <w:rPr>
            <w:noProof/>
            <w:webHidden/>
          </w:rPr>
          <w:fldChar w:fldCharType="begin"/>
        </w:r>
        <w:r w:rsidR="008367AE">
          <w:rPr>
            <w:noProof/>
            <w:webHidden/>
          </w:rPr>
          <w:instrText xml:space="preserve"> PAGEREF _Toc218756270 \h </w:instrText>
        </w:r>
        <w:r w:rsidR="008367AE">
          <w:rPr>
            <w:noProof/>
            <w:webHidden/>
          </w:rPr>
        </w:r>
        <w:r w:rsidR="008367AE">
          <w:rPr>
            <w:noProof/>
            <w:webHidden/>
          </w:rPr>
          <w:fldChar w:fldCharType="separate"/>
        </w:r>
        <w:r w:rsidR="00DB071E">
          <w:rPr>
            <w:noProof/>
            <w:webHidden/>
          </w:rPr>
          <w:t>7</w:t>
        </w:r>
        <w:r w:rsidR="008367AE">
          <w:rPr>
            <w:noProof/>
            <w:webHidden/>
          </w:rPr>
          <w:fldChar w:fldCharType="end"/>
        </w:r>
      </w:hyperlink>
    </w:p>
    <w:p w14:paraId="53C4CCC1" w14:textId="3456C76B" w:rsidR="008367AE" w:rsidRDefault="00E54542">
      <w:pPr>
        <w:pStyle w:val="Turinys2"/>
        <w:rPr>
          <w:rFonts w:asciiTheme="minorHAnsi" w:eastAsiaTheme="minorEastAsia" w:hAnsiTheme="minorHAnsi" w:cstheme="minorBidi"/>
          <w:noProof/>
          <w:kern w:val="2"/>
          <w:szCs w:val="24"/>
          <w:lang w:eastAsia="lt-LT"/>
          <w14:ligatures w14:val="standardContextual"/>
        </w:rPr>
      </w:pPr>
      <w:hyperlink w:anchor="_Toc218756271" w:history="1">
        <w:r w:rsidR="008367AE" w:rsidRPr="009D0A93">
          <w:rPr>
            <w:rStyle w:val="Hipersaitas"/>
            <w:noProof/>
          </w:rPr>
          <w:t>2.2.</w:t>
        </w:r>
        <w:r w:rsidR="008367AE">
          <w:rPr>
            <w:rFonts w:asciiTheme="minorHAnsi" w:eastAsiaTheme="minorEastAsia" w:hAnsiTheme="minorHAnsi" w:cstheme="minorBidi"/>
            <w:noProof/>
            <w:kern w:val="2"/>
            <w:szCs w:val="24"/>
            <w:lang w:eastAsia="lt-LT"/>
            <w14:ligatures w14:val="standardContextual"/>
          </w:rPr>
          <w:tab/>
        </w:r>
        <w:r w:rsidR="008367AE" w:rsidRPr="009D0A93">
          <w:rPr>
            <w:rStyle w:val="Hipersaitas"/>
            <w:noProof/>
          </w:rPr>
          <w:t>Pirkimo objektas, tikslas ir uždaviniai</w:t>
        </w:r>
        <w:r w:rsidR="008367AE">
          <w:rPr>
            <w:noProof/>
            <w:webHidden/>
          </w:rPr>
          <w:tab/>
        </w:r>
        <w:r w:rsidR="008367AE">
          <w:rPr>
            <w:noProof/>
            <w:webHidden/>
          </w:rPr>
          <w:fldChar w:fldCharType="begin"/>
        </w:r>
        <w:r w:rsidR="008367AE">
          <w:rPr>
            <w:noProof/>
            <w:webHidden/>
          </w:rPr>
          <w:instrText xml:space="preserve"> PAGEREF _Toc218756271 \h </w:instrText>
        </w:r>
        <w:r w:rsidR="008367AE">
          <w:rPr>
            <w:noProof/>
            <w:webHidden/>
          </w:rPr>
        </w:r>
        <w:r w:rsidR="008367AE">
          <w:rPr>
            <w:noProof/>
            <w:webHidden/>
          </w:rPr>
          <w:fldChar w:fldCharType="separate"/>
        </w:r>
        <w:r w:rsidR="00DB071E">
          <w:rPr>
            <w:noProof/>
            <w:webHidden/>
          </w:rPr>
          <w:t>8</w:t>
        </w:r>
        <w:r w:rsidR="008367AE">
          <w:rPr>
            <w:noProof/>
            <w:webHidden/>
          </w:rPr>
          <w:fldChar w:fldCharType="end"/>
        </w:r>
      </w:hyperlink>
    </w:p>
    <w:p w14:paraId="3FEFE447" w14:textId="5DA48ECB" w:rsidR="008367AE" w:rsidRDefault="00E54542">
      <w:pPr>
        <w:pStyle w:val="Turinys2"/>
        <w:rPr>
          <w:rFonts w:asciiTheme="minorHAnsi" w:eastAsiaTheme="minorEastAsia" w:hAnsiTheme="minorHAnsi" w:cstheme="minorBidi"/>
          <w:noProof/>
          <w:kern w:val="2"/>
          <w:szCs w:val="24"/>
          <w:lang w:eastAsia="lt-LT"/>
          <w14:ligatures w14:val="standardContextual"/>
        </w:rPr>
      </w:pPr>
      <w:hyperlink w:anchor="_Toc218756272" w:history="1">
        <w:r w:rsidR="008367AE" w:rsidRPr="009D0A93">
          <w:rPr>
            <w:rStyle w:val="Hipersaitas"/>
            <w:noProof/>
          </w:rPr>
          <w:t>2.3.</w:t>
        </w:r>
        <w:r w:rsidR="008367AE">
          <w:rPr>
            <w:rFonts w:asciiTheme="minorHAnsi" w:eastAsiaTheme="minorEastAsia" w:hAnsiTheme="minorHAnsi" w:cstheme="minorBidi"/>
            <w:noProof/>
            <w:kern w:val="2"/>
            <w:szCs w:val="24"/>
            <w:lang w:eastAsia="lt-LT"/>
            <w14:ligatures w14:val="standardContextual"/>
          </w:rPr>
          <w:tab/>
        </w:r>
        <w:r w:rsidR="008367AE" w:rsidRPr="009D0A93">
          <w:rPr>
            <w:rStyle w:val="Hipersaitas"/>
            <w:noProof/>
          </w:rPr>
          <w:t>Projektą reglamentuojantys teisės aktai</w:t>
        </w:r>
        <w:r w:rsidR="008367AE">
          <w:rPr>
            <w:noProof/>
            <w:webHidden/>
          </w:rPr>
          <w:tab/>
        </w:r>
        <w:r w:rsidR="008367AE">
          <w:rPr>
            <w:noProof/>
            <w:webHidden/>
          </w:rPr>
          <w:fldChar w:fldCharType="begin"/>
        </w:r>
        <w:r w:rsidR="008367AE">
          <w:rPr>
            <w:noProof/>
            <w:webHidden/>
          </w:rPr>
          <w:instrText xml:space="preserve"> PAGEREF _Toc218756272 \h </w:instrText>
        </w:r>
        <w:r w:rsidR="008367AE">
          <w:rPr>
            <w:noProof/>
            <w:webHidden/>
          </w:rPr>
        </w:r>
        <w:r w:rsidR="008367AE">
          <w:rPr>
            <w:noProof/>
            <w:webHidden/>
          </w:rPr>
          <w:fldChar w:fldCharType="separate"/>
        </w:r>
        <w:r w:rsidR="00DB071E">
          <w:rPr>
            <w:noProof/>
            <w:webHidden/>
          </w:rPr>
          <w:t>8</w:t>
        </w:r>
        <w:r w:rsidR="008367AE">
          <w:rPr>
            <w:noProof/>
            <w:webHidden/>
          </w:rPr>
          <w:fldChar w:fldCharType="end"/>
        </w:r>
      </w:hyperlink>
    </w:p>
    <w:p w14:paraId="71153B4D" w14:textId="5A9EAF7F" w:rsidR="008367AE" w:rsidRDefault="00E54542">
      <w:pPr>
        <w:pStyle w:val="Turinys1"/>
        <w:rPr>
          <w:rFonts w:asciiTheme="minorHAnsi" w:eastAsiaTheme="minorEastAsia" w:hAnsiTheme="minorHAnsi" w:cstheme="minorBidi"/>
          <w:b w:val="0"/>
          <w:caps w:val="0"/>
          <w:noProof/>
          <w:kern w:val="2"/>
          <w:szCs w:val="24"/>
          <w:lang w:eastAsia="lt-LT"/>
          <w14:ligatures w14:val="standardContextual"/>
        </w:rPr>
      </w:pPr>
      <w:hyperlink w:anchor="_Toc218756273" w:history="1">
        <w:r w:rsidR="008367AE" w:rsidRPr="009D0A93">
          <w:rPr>
            <w:rStyle w:val="Hipersaitas"/>
            <w:noProof/>
          </w:rPr>
          <w:t>3.</w:t>
        </w:r>
        <w:r w:rsidR="008367AE">
          <w:rPr>
            <w:rFonts w:asciiTheme="minorHAnsi" w:eastAsiaTheme="minorEastAsia" w:hAnsiTheme="minorHAnsi" w:cstheme="minorBidi"/>
            <w:b w:val="0"/>
            <w:caps w:val="0"/>
            <w:noProof/>
            <w:kern w:val="2"/>
            <w:szCs w:val="24"/>
            <w:lang w:eastAsia="lt-LT"/>
            <w14:ligatures w14:val="standardContextual"/>
          </w:rPr>
          <w:tab/>
        </w:r>
        <w:r w:rsidR="008367AE" w:rsidRPr="009D0A93">
          <w:rPr>
            <w:rStyle w:val="Hipersaitas"/>
            <w:noProof/>
          </w:rPr>
          <w:t>Esamos situacijos aprašymas</w:t>
        </w:r>
        <w:r w:rsidR="008367AE">
          <w:rPr>
            <w:noProof/>
            <w:webHidden/>
          </w:rPr>
          <w:tab/>
        </w:r>
        <w:r w:rsidR="008367AE">
          <w:rPr>
            <w:noProof/>
            <w:webHidden/>
          </w:rPr>
          <w:fldChar w:fldCharType="begin"/>
        </w:r>
        <w:r w:rsidR="008367AE">
          <w:rPr>
            <w:noProof/>
            <w:webHidden/>
          </w:rPr>
          <w:instrText xml:space="preserve"> PAGEREF _Toc218756273 \h </w:instrText>
        </w:r>
        <w:r w:rsidR="008367AE">
          <w:rPr>
            <w:noProof/>
            <w:webHidden/>
          </w:rPr>
        </w:r>
        <w:r w:rsidR="008367AE">
          <w:rPr>
            <w:noProof/>
            <w:webHidden/>
          </w:rPr>
          <w:fldChar w:fldCharType="separate"/>
        </w:r>
        <w:r w:rsidR="00DB071E">
          <w:rPr>
            <w:noProof/>
            <w:webHidden/>
          </w:rPr>
          <w:t>10</w:t>
        </w:r>
        <w:r w:rsidR="008367AE">
          <w:rPr>
            <w:noProof/>
            <w:webHidden/>
          </w:rPr>
          <w:fldChar w:fldCharType="end"/>
        </w:r>
      </w:hyperlink>
    </w:p>
    <w:p w14:paraId="5690EC10" w14:textId="1497B736" w:rsidR="008367AE" w:rsidRDefault="00E54542">
      <w:pPr>
        <w:pStyle w:val="Turinys1"/>
        <w:rPr>
          <w:rFonts w:asciiTheme="minorHAnsi" w:eastAsiaTheme="minorEastAsia" w:hAnsiTheme="minorHAnsi" w:cstheme="minorBidi"/>
          <w:b w:val="0"/>
          <w:caps w:val="0"/>
          <w:noProof/>
          <w:kern w:val="2"/>
          <w:szCs w:val="24"/>
          <w:lang w:eastAsia="lt-LT"/>
          <w14:ligatures w14:val="standardContextual"/>
        </w:rPr>
      </w:pPr>
      <w:hyperlink w:anchor="_Toc218756274" w:history="1">
        <w:r w:rsidR="008367AE" w:rsidRPr="009D0A93">
          <w:rPr>
            <w:rStyle w:val="Hipersaitas"/>
            <w:noProof/>
          </w:rPr>
          <w:t>4.</w:t>
        </w:r>
        <w:r w:rsidR="008367AE">
          <w:rPr>
            <w:rFonts w:asciiTheme="minorHAnsi" w:eastAsiaTheme="minorEastAsia" w:hAnsiTheme="minorHAnsi" w:cstheme="minorBidi"/>
            <w:b w:val="0"/>
            <w:caps w:val="0"/>
            <w:noProof/>
            <w:kern w:val="2"/>
            <w:szCs w:val="24"/>
            <w:lang w:eastAsia="lt-LT"/>
            <w14:ligatures w14:val="standardContextual"/>
          </w:rPr>
          <w:tab/>
        </w:r>
        <w:r w:rsidR="008367AE" w:rsidRPr="009D0A93">
          <w:rPr>
            <w:rStyle w:val="Hipersaitas"/>
            <w:noProof/>
          </w:rPr>
          <w:t>Pageidaujamos situacijos aprašymas</w:t>
        </w:r>
        <w:r w:rsidR="008367AE">
          <w:rPr>
            <w:noProof/>
            <w:webHidden/>
          </w:rPr>
          <w:tab/>
        </w:r>
        <w:r w:rsidR="008367AE">
          <w:rPr>
            <w:noProof/>
            <w:webHidden/>
          </w:rPr>
          <w:fldChar w:fldCharType="begin"/>
        </w:r>
        <w:r w:rsidR="008367AE">
          <w:rPr>
            <w:noProof/>
            <w:webHidden/>
          </w:rPr>
          <w:instrText xml:space="preserve"> PAGEREF _Toc218756274 \h </w:instrText>
        </w:r>
        <w:r w:rsidR="008367AE">
          <w:rPr>
            <w:noProof/>
            <w:webHidden/>
          </w:rPr>
        </w:r>
        <w:r w:rsidR="008367AE">
          <w:rPr>
            <w:noProof/>
            <w:webHidden/>
          </w:rPr>
          <w:fldChar w:fldCharType="separate"/>
        </w:r>
        <w:r w:rsidR="00DB071E">
          <w:rPr>
            <w:noProof/>
            <w:webHidden/>
          </w:rPr>
          <w:t>16</w:t>
        </w:r>
        <w:r w:rsidR="008367AE">
          <w:rPr>
            <w:noProof/>
            <w:webHidden/>
          </w:rPr>
          <w:fldChar w:fldCharType="end"/>
        </w:r>
      </w:hyperlink>
    </w:p>
    <w:p w14:paraId="10BCFBA8" w14:textId="422CE806" w:rsidR="008367AE" w:rsidRDefault="00E54542">
      <w:pPr>
        <w:pStyle w:val="Turinys2"/>
        <w:rPr>
          <w:rFonts w:asciiTheme="minorHAnsi" w:eastAsiaTheme="minorEastAsia" w:hAnsiTheme="minorHAnsi" w:cstheme="minorBidi"/>
          <w:noProof/>
          <w:kern w:val="2"/>
          <w:szCs w:val="24"/>
          <w:lang w:eastAsia="lt-LT"/>
          <w14:ligatures w14:val="standardContextual"/>
        </w:rPr>
      </w:pPr>
      <w:hyperlink w:anchor="_Toc218756275" w:history="1">
        <w:r w:rsidR="008367AE" w:rsidRPr="009D0A93">
          <w:rPr>
            <w:rStyle w:val="Hipersaitas"/>
            <w:noProof/>
          </w:rPr>
          <w:t>4.1.</w:t>
        </w:r>
        <w:r w:rsidR="008367AE">
          <w:rPr>
            <w:rFonts w:asciiTheme="minorHAnsi" w:eastAsiaTheme="minorEastAsia" w:hAnsiTheme="minorHAnsi" w:cstheme="minorBidi"/>
            <w:noProof/>
            <w:kern w:val="2"/>
            <w:szCs w:val="24"/>
            <w:lang w:eastAsia="lt-LT"/>
            <w14:ligatures w14:val="standardContextual"/>
          </w:rPr>
          <w:tab/>
        </w:r>
        <w:r w:rsidR="008367AE" w:rsidRPr="009D0A93">
          <w:rPr>
            <w:rStyle w:val="Hipersaitas"/>
            <w:noProof/>
          </w:rPr>
          <w:t>Kompiuterizuojamos funkcijos</w:t>
        </w:r>
        <w:r w:rsidR="008367AE">
          <w:rPr>
            <w:noProof/>
            <w:webHidden/>
          </w:rPr>
          <w:tab/>
        </w:r>
        <w:r w:rsidR="008367AE">
          <w:rPr>
            <w:noProof/>
            <w:webHidden/>
          </w:rPr>
          <w:fldChar w:fldCharType="begin"/>
        </w:r>
        <w:r w:rsidR="008367AE">
          <w:rPr>
            <w:noProof/>
            <w:webHidden/>
          </w:rPr>
          <w:instrText xml:space="preserve"> PAGEREF _Toc218756275 \h </w:instrText>
        </w:r>
        <w:r w:rsidR="008367AE">
          <w:rPr>
            <w:noProof/>
            <w:webHidden/>
          </w:rPr>
        </w:r>
        <w:r w:rsidR="008367AE">
          <w:rPr>
            <w:noProof/>
            <w:webHidden/>
          </w:rPr>
          <w:fldChar w:fldCharType="separate"/>
        </w:r>
        <w:r w:rsidR="00DB071E">
          <w:rPr>
            <w:noProof/>
            <w:webHidden/>
          </w:rPr>
          <w:t>16</w:t>
        </w:r>
        <w:r w:rsidR="008367AE">
          <w:rPr>
            <w:noProof/>
            <w:webHidden/>
          </w:rPr>
          <w:fldChar w:fldCharType="end"/>
        </w:r>
      </w:hyperlink>
    </w:p>
    <w:p w14:paraId="3D0F0757" w14:textId="2D0285E8" w:rsidR="008367AE" w:rsidRDefault="00E54542">
      <w:pPr>
        <w:pStyle w:val="Turinys2"/>
        <w:rPr>
          <w:rFonts w:asciiTheme="minorHAnsi" w:eastAsiaTheme="minorEastAsia" w:hAnsiTheme="minorHAnsi" w:cstheme="minorBidi"/>
          <w:noProof/>
          <w:kern w:val="2"/>
          <w:szCs w:val="24"/>
          <w:lang w:eastAsia="lt-LT"/>
          <w14:ligatures w14:val="standardContextual"/>
        </w:rPr>
      </w:pPr>
      <w:hyperlink w:anchor="_Toc218756276" w:history="1">
        <w:r w:rsidR="008367AE" w:rsidRPr="009D0A93">
          <w:rPr>
            <w:rStyle w:val="Hipersaitas"/>
            <w:noProof/>
          </w:rPr>
          <w:t>4.2.</w:t>
        </w:r>
        <w:r w:rsidR="008367AE">
          <w:rPr>
            <w:rFonts w:asciiTheme="minorHAnsi" w:eastAsiaTheme="minorEastAsia" w:hAnsiTheme="minorHAnsi" w:cstheme="minorBidi"/>
            <w:noProof/>
            <w:kern w:val="2"/>
            <w:szCs w:val="24"/>
            <w:lang w:eastAsia="lt-LT"/>
            <w14:ligatures w14:val="standardContextual"/>
          </w:rPr>
          <w:tab/>
        </w:r>
        <w:r w:rsidR="008367AE" w:rsidRPr="009D0A93">
          <w:rPr>
            <w:rStyle w:val="Hipersaitas"/>
            <w:noProof/>
          </w:rPr>
          <w:t>Sistemos naudotojai</w:t>
        </w:r>
        <w:r w:rsidR="008367AE">
          <w:rPr>
            <w:noProof/>
            <w:webHidden/>
          </w:rPr>
          <w:tab/>
        </w:r>
        <w:r w:rsidR="008367AE">
          <w:rPr>
            <w:noProof/>
            <w:webHidden/>
          </w:rPr>
          <w:fldChar w:fldCharType="begin"/>
        </w:r>
        <w:r w:rsidR="008367AE">
          <w:rPr>
            <w:noProof/>
            <w:webHidden/>
          </w:rPr>
          <w:instrText xml:space="preserve"> PAGEREF _Toc218756276 \h </w:instrText>
        </w:r>
        <w:r w:rsidR="008367AE">
          <w:rPr>
            <w:noProof/>
            <w:webHidden/>
          </w:rPr>
        </w:r>
        <w:r w:rsidR="008367AE">
          <w:rPr>
            <w:noProof/>
            <w:webHidden/>
          </w:rPr>
          <w:fldChar w:fldCharType="separate"/>
        </w:r>
        <w:r w:rsidR="00DB071E">
          <w:rPr>
            <w:noProof/>
            <w:webHidden/>
          </w:rPr>
          <w:t>17</w:t>
        </w:r>
        <w:r w:rsidR="008367AE">
          <w:rPr>
            <w:noProof/>
            <w:webHidden/>
          </w:rPr>
          <w:fldChar w:fldCharType="end"/>
        </w:r>
      </w:hyperlink>
    </w:p>
    <w:p w14:paraId="04996E00" w14:textId="76F8383B" w:rsidR="008367AE" w:rsidRDefault="00E54542">
      <w:pPr>
        <w:pStyle w:val="Turinys2"/>
        <w:rPr>
          <w:rFonts w:asciiTheme="minorHAnsi" w:eastAsiaTheme="minorEastAsia" w:hAnsiTheme="minorHAnsi" w:cstheme="minorBidi"/>
          <w:noProof/>
          <w:kern w:val="2"/>
          <w:szCs w:val="24"/>
          <w:lang w:eastAsia="lt-LT"/>
          <w14:ligatures w14:val="standardContextual"/>
        </w:rPr>
      </w:pPr>
      <w:hyperlink w:anchor="_Toc218756277" w:history="1">
        <w:r w:rsidR="008367AE" w:rsidRPr="009D0A93">
          <w:rPr>
            <w:rStyle w:val="Hipersaitas"/>
            <w:noProof/>
          </w:rPr>
          <w:t>4.3.</w:t>
        </w:r>
        <w:r w:rsidR="008367AE">
          <w:rPr>
            <w:rFonts w:asciiTheme="minorHAnsi" w:eastAsiaTheme="minorEastAsia" w:hAnsiTheme="minorHAnsi" w:cstheme="minorBidi"/>
            <w:noProof/>
            <w:kern w:val="2"/>
            <w:szCs w:val="24"/>
            <w:lang w:eastAsia="lt-LT"/>
            <w14:ligatures w14:val="standardContextual"/>
          </w:rPr>
          <w:tab/>
        </w:r>
        <w:r w:rsidR="008367AE" w:rsidRPr="009D0A93">
          <w:rPr>
            <w:rStyle w:val="Hipersaitas"/>
            <w:noProof/>
          </w:rPr>
          <w:t>Sprendimo funkcinė architektūra</w:t>
        </w:r>
        <w:r w:rsidR="008367AE">
          <w:rPr>
            <w:noProof/>
            <w:webHidden/>
          </w:rPr>
          <w:tab/>
        </w:r>
        <w:r w:rsidR="008367AE">
          <w:rPr>
            <w:noProof/>
            <w:webHidden/>
          </w:rPr>
          <w:fldChar w:fldCharType="begin"/>
        </w:r>
        <w:r w:rsidR="008367AE">
          <w:rPr>
            <w:noProof/>
            <w:webHidden/>
          </w:rPr>
          <w:instrText xml:space="preserve"> PAGEREF _Toc218756277 \h </w:instrText>
        </w:r>
        <w:r w:rsidR="008367AE">
          <w:rPr>
            <w:noProof/>
            <w:webHidden/>
          </w:rPr>
        </w:r>
        <w:r w:rsidR="008367AE">
          <w:rPr>
            <w:noProof/>
            <w:webHidden/>
          </w:rPr>
          <w:fldChar w:fldCharType="separate"/>
        </w:r>
        <w:r w:rsidR="00DB071E">
          <w:rPr>
            <w:noProof/>
            <w:webHidden/>
          </w:rPr>
          <w:t>19</w:t>
        </w:r>
        <w:r w:rsidR="008367AE">
          <w:rPr>
            <w:noProof/>
            <w:webHidden/>
          </w:rPr>
          <w:fldChar w:fldCharType="end"/>
        </w:r>
      </w:hyperlink>
    </w:p>
    <w:p w14:paraId="0D1D9DDE" w14:textId="1F09F6B1" w:rsidR="008367AE" w:rsidRDefault="00E54542">
      <w:pPr>
        <w:pStyle w:val="Turinys2"/>
        <w:rPr>
          <w:rFonts w:asciiTheme="minorHAnsi" w:eastAsiaTheme="minorEastAsia" w:hAnsiTheme="minorHAnsi" w:cstheme="minorBidi"/>
          <w:noProof/>
          <w:kern w:val="2"/>
          <w:szCs w:val="24"/>
          <w:lang w:eastAsia="lt-LT"/>
          <w14:ligatures w14:val="standardContextual"/>
        </w:rPr>
      </w:pPr>
      <w:hyperlink w:anchor="_Toc218756278" w:history="1">
        <w:r w:rsidR="008367AE" w:rsidRPr="009D0A93">
          <w:rPr>
            <w:rStyle w:val="Hipersaitas"/>
            <w:noProof/>
          </w:rPr>
          <w:t>4.4.</w:t>
        </w:r>
        <w:r w:rsidR="008367AE">
          <w:rPr>
            <w:rFonts w:asciiTheme="minorHAnsi" w:eastAsiaTheme="minorEastAsia" w:hAnsiTheme="minorHAnsi" w:cstheme="minorBidi"/>
            <w:noProof/>
            <w:kern w:val="2"/>
            <w:szCs w:val="24"/>
            <w:lang w:eastAsia="lt-LT"/>
            <w14:ligatures w14:val="standardContextual"/>
          </w:rPr>
          <w:tab/>
        </w:r>
        <w:r w:rsidR="008367AE" w:rsidRPr="009D0A93">
          <w:rPr>
            <w:rStyle w:val="Hipersaitas"/>
            <w:noProof/>
          </w:rPr>
          <w:t>Sprendimo techninė architektūra</w:t>
        </w:r>
        <w:r w:rsidR="008367AE">
          <w:rPr>
            <w:noProof/>
            <w:webHidden/>
          </w:rPr>
          <w:tab/>
        </w:r>
        <w:r w:rsidR="008367AE">
          <w:rPr>
            <w:noProof/>
            <w:webHidden/>
          </w:rPr>
          <w:fldChar w:fldCharType="begin"/>
        </w:r>
        <w:r w:rsidR="008367AE">
          <w:rPr>
            <w:noProof/>
            <w:webHidden/>
          </w:rPr>
          <w:instrText xml:space="preserve"> PAGEREF _Toc218756278 \h </w:instrText>
        </w:r>
        <w:r w:rsidR="008367AE">
          <w:rPr>
            <w:noProof/>
            <w:webHidden/>
          </w:rPr>
        </w:r>
        <w:r w:rsidR="008367AE">
          <w:rPr>
            <w:noProof/>
            <w:webHidden/>
          </w:rPr>
          <w:fldChar w:fldCharType="separate"/>
        </w:r>
        <w:r w:rsidR="00DB071E">
          <w:rPr>
            <w:noProof/>
            <w:webHidden/>
          </w:rPr>
          <w:t>22</w:t>
        </w:r>
        <w:r w:rsidR="008367AE">
          <w:rPr>
            <w:noProof/>
            <w:webHidden/>
          </w:rPr>
          <w:fldChar w:fldCharType="end"/>
        </w:r>
      </w:hyperlink>
    </w:p>
    <w:p w14:paraId="443DF30A" w14:textId="1235F218" w:rsidR="008367AE" w:rsidRDefault="00E54542">
      <w:pPr>
        <w:pStyle w:val="Turinys2"/>
        <w:rPr>
          <w:rFonts w:asciiTheme="minorHAnsi" w:eastAsiaTheme="minorEastAsia" w:hAnsiTheme="minorHAnsi" w:cstheme="minorBidi"/>
          <w:noProof/>
          <w:kern w:val="2"/>
          <w:szCs w:val="24"/>
          <w:lang w:eastAsia="lt-LT"/>
          <w14:ligatures w14:val="standardContextual"/>
        </w:rPr>
      </w:pPr>
      <w:hyperlink w:anchor="_Toc218756279" w:history="1">
        <w:r w:rsidR="008367AE" w:rsidRPr="009D0A93">
          <w:rPr>
            <w:rStyle w:val="Hipersaitas"/>
            <w:noProof/>
          </w:rPr>
          <w:t>4.5.</w:t>
        </w:r>
        <w:r w:rsidR="008367AE">
          <w:rPr>
            <w:rFonts w:asciiTheme="minorHAnsi" w:eastAsiaTheme="minorEastAsia" w:hAnsiTheme="minorHAnsi" w:cstheme="minorBidi"/>
            <w:noProof/>
            <w:kern w:val="2"/>
            <w:szCs w:val="24"/>
            <w:lang w:eastAsia="lt-LT"/>
            <w14:ligatures w14:val="standardContextual"/>
          </w:rPr>
          <w:tab/>
        </w:r>
        <w:r w:rsidR="008367AE" w:rsidRPr="009D0A93">
          <w:rPr>
            <w:rStyle w:val="Hipersaitas"/>
            <w:noProof/>
          </w:rPr>
          <w:t>Kompiuterizuojamų veiklos procesų aprašymas</w:t>
        </w:r>
        <w:r w:rsidR="008367AE">
          <w:rPr>
            <w:noProof/>
            <w:webHidden/>
          </w:rPr>
          <w:tab/>
        </w:r>
        <w:r w:rsidR="008367AE">
          <w:rPr>
            <w:noProof/>
            <w:webHidden/>
          </w:rPr>
          <w:fldChar w:fldCharType="begin"/>
        </w:r>
        <w:r w:rsidR="008367AE">
          <w:rPr>
            <w:noProof/>
            <w:webHidden/>
          </w:rPr>
          <w:instrText xml:space="preserve"> PAGEREF _Toc218756279 \h </w:instrText>
        </w:r>
        <w:r w:rsidR="008367AE">
          <w:rPr>
            <w:noProof/>
            <w:webHidden/>
          </w:rPr>
        </w:r>
        <w:r w:rsidR="008367AE">
          <w:rPr>
            <w:noProof/>
            <w:webHidden/>
          </w:rPr>
          <w:fldChar w:fldCharType="separate"/>
        </w:r>
        <w:r w:rsidR="00DB071E">
          <w:rPr>
            <w:noProof/>
            <w:webHidden/>
          </w:rPr>
          <w:t>23</w:t>
        </w:r>
        <w:r w:rsidR="008367AE">
          <w:rPr>
            <w:noProof/>
            <w:webHidden/>
          </w:rPr>
          <w:fldChar w:fldCharType="end"/>
        </w:r>
      </w:hyperlink>
    </w:p>
    <w:p w14:paraId="17A1929D" w14:textId="07A660DA" w:rsidR="008367AE" w:rsidRDefault="00E54542">
      <w:pPr>
        <w:pStyle w:val="Turinys3"/>
        <w:rPr>
          <w:rFonts w:asciiTheme="minorHAnsi" w:eastAsiaTheme="minorEastAsia" w:hAnsiTheme="minorHAnsi" w:cstheme="minorBidi"/>
          <w:noProof/>
          <w:kern w:val="2"/>
          <w:szCs w:val="24"/>
          <w:lang w:eastAsia="lt-LT"/>
          <w14:ligatures w14:val="standardContextual"/>
        </w:rPr>
      </w:pPr>
      <w:hyperlink w:anchor="_Toc218756280" w:history="1">
        <w:r w:rsidR="008367AE" w:rsidRPr="009D0A93">
          <w:rPr>
            <w:rStyle w:val="Hipersaitas"/>
            <w:noProof/>
          </w:rPr>
          <w:t>4.5.1.</w:t>
        </w:r>
        <w:r w:rsidR="008367AE">
          <w:rPr>
            <w:rFonts w:asciiTheme="minorHAnsi" w:eastAsiaTheme="minorEastAsia" w:hAnsiTheme="minorHAnsi" w:cstheme="minorBidi"/>
            <w:noProof/>
            <w:kern w:val="2"/>
            <w:szCs w:val="24"/>
            <w:lang w:eastAsia="lt-LT"/>
            <w14:ligatures w14:val="standardContextual"/>
          </w:rPr>
          <w:tab/>
        </w:r>
        <w:r w:rsidR="008367AE" w:rsidRPr="009D0A93">
          <w:rPr>
            <w:rStyle w:val="Hipersaitas"/>
            <w:noProof/>
          </w:rPr>
          <w:t>Bendrasis Seimo posėdžio eigos valdymo procesas</w:t>
        </w:r>
        <w:r w:rsidR="008367AE">
          <w:rPr>
            <w:noProof/>
            <w:webHidden/>
          </w:rPr>
          <w:tab/>
        </w:r>
        <w:r w:rsidR="008367AE">
          <w:rPr>
            <w:noProof/>
            <w:webHidden/>
          </w:rPr>
          <w:fldChar w:fldCharType="begin"/>
        </w:r>
        <w:r w:rsidR="008367AE">
          <w:rPr>
            <w:noProof/>
            <w:webHidden/>
          </w:rPr>
          <w:instrText xml:space="preserve"> PAGEREF _Toc218756280 \h </w:instrText>
        </w:r>
        <w:r w:rsidR="008367AE">
          <w:rPr>
            <w:noProof/>
            <w:webHidden/>
          </w:rPr>
        </w:r>
        <w:r w:rsidR="008367AE">
          <w:rPr>
            <w:noProof/>
            <w:webHidden/>
          </w:rPr>
          <w:fldChar w:fldCharType="separate"/>
        </w:r>
        <w:r w:rsidR="00DB071E">
          <w:rPr>
            <w:noProof/>
            <w:webHidden/>
          </w:rPr>
          <w:t>23</w:t>
        </w:r>
        <w:r w:rsidR="008367AE">
          <w:rPr>
            <w:noProof/>
            <w:webHidden/>
          </w:rPr>
          <w:fldChar w:fldCharType="end"/>
        </w:r>
      </w:hyperlink>
    </w:p>
    <w:p w14:paraId="2C824B8E" w14:textId="2BD24CC6" w:rsidR="008367AE" w:rsidRDefault="00E54542">
      <w:pPr>
        <w:pStyle w:val="Turinys3"/>
        <w:rPr>
          <w:rFonts w:asciiTheme="minorHAnsi" w:eastAsiaTheme="minorEastAsia" w:hAnsiTheme="minorHAnsi" w:cstheme="minorBidi"/>
          <w:noProof/>
          <w:kern w:val="2"/>
          <w:szCs w:val="24"/>
          <w:lang w:eastAsia="lt-LT"/>
          <w14:ligatures w14:val="standardContextual"/>
        </w:rPr>
      </w:pPr>
      <w:hyperlink w:anchor="_Toc218756281" w:history="1">
        <w:r w:rsidR="008367AE" w:rsidRPr="009D0A93">
          <w:rPr>
            <w:rStyle w:val="Hipersaitas"/>
            <w:noProof/>
          </w:rPr>
          <w:t>4.5.2.</w:t>
        </w:r>
        <w:r w:rsidR="008367AE">
          <w:rPr>
            <w:rFonts w:asciiTheme="minorHAnsi" w:eastAsiaTheme="minorEastAsia" w:hAnsiTheme="minorHAnsi" w:cstheme="minorBidi"/>
            <w:noProof/>
            <w:kern w:val="2"/>
            <w:szCs w:val="24"/>
            <w:lang w:eastAsia="lt-LT"/>
            <w14:ligatures w14:val="standardContextual"/>
          </w:rPr>
          <w:tab/>
        </w:r>
        <w:r w:rsidR="008367AE" w:rsidRPr="009D0A93">
          <w:rPr>
            <w:rStyle w:val="Hipersaitas"/>
            <w:noProof/>
          </w:rPr>
          <w:t>Seimo posėdžio eigos valdymo subprocesai</w:t>
        </w:r>
        <w:r w:rsidR="008367AE">
          <w:rPr>
            <w:noProof/>
            <w:webHidden/>
          </w:rPr>
          <w:tab/>
        </w:r>
        <w:r w:rsidR="008367AE">
          <w:rPr>
            <w:noProof/>
            <w:webHidden/>
          </w:rPr>
          <w:fldChar w:fldCharType="begin"/>
        </w:r>
        <w:r w:rsidR="008367AE">
          <w:rPr>
            <w:noProof/>
            <w:webHidden/>
          </w:rPr>
          <w:instrText xml:space="preserve"> PAGEREF _Toc218756281 \h </w:instrText>
        </w:r>
        <w:r w:rsidR="008367AE">
          <w:rPr>
            <w:noProof/>
            <w:webHidden/>
          </w:rPr>
        </w:r>
        <w:r w:rsidR="008367AE">
          <w:rPr>
            <w:noProof/>
            <w:webHidden/>
          </w:rPr>
          <w:fldChar w:fldCharType="separate"/>
        </w:r>
        <w:r w:rsidR="00DB071E">
          <w:rPr>
            <w:noProof/>
            <w:webHidden/>
          </w:rPr>
          <w:t>27</w:t>
        </w:r>
        <w:r w:rsidR="008367AE">
          <w:rPr>
            <w:noProof/>
            <w:webHidden/>
          </w:rPr>
          <w:fldChar w:fldCharType="end"/>
        </w:r>
      </w:hyperlink>
    </w:p>
    <w:p w14:paraId="1D995B1C" w14:textId="228F6E0D" w:rsidR="008367AE" w:rsidRDefault="00E54542">
      <w:pPr>
        <w:pStyle w:val="Turinys4"/>
        <w:rPr>
          <w:rFonts w:asciiTheme="minorHAnsi" w:eastAsiaTheme="minorEastAsia" w:hAnsiTheme="minorHAnsi" w:cstheme="minorBidi"/>
          <w:noProof/>
          <w:kern w:val="2"/>
          <w:szCs w:val="24"/>
          <w:lang w:eastAsia="lt-LT"/>
          <w14:ligatures w14:val="standardContextual"/>
        </w:rPr>
      </w:pPr>
      <w:hyperlink w:anchor="_Toc218756282" w:history="1">
        <w:r w:rsidR="008367AE" w:rsidRPr="009D0A93">
          <w:rPr>
            <w:rStyle w:val="Hipersaitas"/>
            <w:noProof/>
          </w:rPr>
          <w:t>4.5.2.1.</w:t>
        </w:r>
        <w:r w:rsidR="008367AE">
          <w:rPr>
            <w:rFonts w:asciiTheme="minorHAnsi" w:eastAsiaTheme="minorEastAsia" w:hAnsiTheme="minorHAnsi" w:cstheme="minorBidi"/>
            <w:noProof/>
            <w:kern w:val="2"/>
            <w:szCs w:val="24"/>
            <w:lang w:eastAsia="lt-LT"/>
            <w14:ligatures w14:val="standardContextual"/>
          </w:rPr>
          <w:tab/>
        </w:r>
        <w:r w:rsidR="008367AE" w:rsidRPr="009D0A93">
          <w:rPr>
            <w:rStyle w:val="Hipersaitas"/>
            <w:noProof/>
          </w:rPr>
          <w:t>BP1 Registruotis</w:t>
        </w:r>
        <w:r w:rsidR="008367AE">
          <w:rPr>
            <w:noProof/>
            <w:webHidden/>
          </w:rPr>
          <w:tab/>
        </w:r>
        <w:r w:rsidR="008367AE">
          <w:rPr>
            <w:noProof/>
            <w:webHidden/>
          </w:rPr>
          <w:fldChar w:fldCharType="begin"/>
        </w:r>
        <w:r w:rsidR="008367AE">
          <w:rPr>
            <w:noProof/>
            <w:webHidden/>
          </w:rPr>
          <w:instrText xml:space="preserve"> PAGEREF _Toc218756282 \h </w:instrText>
        </w:r>
        <w:r w:rsidR="008367AE">
          <w:rPr>
            <w:noProof/>
            <w:webHidden/>
          </w:rPr>
        </w:r>
        <w:r w:rsidR="008367AE">
          <w:rPr>
            <w:noProof/>
            <w:webHidden/>
          </w:rPr>
          <w:fldChar w:fldCharType="separate"/>
        </w:r>
        <w:r w:rsidR="00DB071E">
          <w:rPr>
            <w:noProof/>
            <w:webHidden/>
          </w:rPr>
          <w:t>27</w:t>
        </w:r>
        <w:r w:rsidR="008367AE">
          <w:rPr>
            <w:noProof/>
            <w:webHidden/>
          </w:rPr>
          <w:fldChar w:fldCharType="end"/>
        </w:r>
      </w:hyperlink>
    </w:p>
    <w:p w14:paraId="1F48F074" w14:textId="34E6C1D0" w:rsidR="008367AE" w:rsidRDefault="00E54542">
      <w:pPr>
        <w:pStyle w:val="Turinys4"/>
        <w:rPr>
          <w:rFonts w:asciiTheme="minorHAnsi" w:eastAsiaTheme="minorEastAsia" w:hAnsiTheme="minorHAnsi" w:cstheme="minorBidi"/>
          <w:noProof/>
          <w:kern w:val="2"/>
          <w:szCs w:val="24"/>
          <w:lang w:eastAsia="lt-LT"/>
          <w14:ligatures w14:val="standardContextual"/>
        </w:rPr>
      </w:pPr>
      <w:hyperlink w:anchor="_Toc218756283" w:history="1">
        <w:r w:rsidR="008367AE" w:rsidRPr="009D0A93">
          <w:rPr>
            <w:rStyle w:val="Hipersaitas"/>
            <w:noProof/>
          </w:rPr>
          <w:t>4.5.2.2.</w:t>
        </w:r>
        <w:r w:rsidR="008367AE">
          <w:rPr>
            <w:rFonts w:asciiTheme="minorHAnsi" w:eastAsiaTheme="minorEastAsia" w:hAnsiTheme="minorHAnsi" w:cstheme="minorBidi"/>
            <w:noProof/>
            <w:kern w:val="2"/>
            <w:szCs w:val="24"/>
            <w:lang w:eastAsia="lt-LT"/>
            <w14:ligatures w14:val="standardContextual"/>
          </w:rPr>
          <w:tab/>
        </w:r>
        <w:r w:rsidR="008367AE" w:rsidRPr="009D0A93">
          <w:rPr>
            <w:rStyle w:val="Hipersaitas"/>
            <w:noProof/>
          </w:rPr>
          <w:t>BP2 Kalbėti</w:t>
        </w:r>
        <w:r w:rsidR="008367AE">
          <w:rPr>
            <w:noProof/>
            <w:webHidden/>
          </w:rPr>
          <w:tab/>
        </w:r>
        <w:r w:rsidR="008367AE">
          <w:rPr>
            <w:noProof/>
            <w:webHidden/>
          </w:rPr>
          <w:fldChar w:fldCharType="begin"/>
        </w:r>
        <w:r w:rsidR="008367AE">
          <w:rPr>
            <w:noProof/>
            <w:webHidden/>
          </w:rPr>
          <w:instrText xml:space="preserve"> PAGEREF _Toc218756283 \h </w:instrText>
        </w:r>
        <w:r w:rsidR="008367AE">
          <w:rPr>
            <w:noProof/>
            <w:webHidden/>
          </w:rPr>
        </w:r>
        <w:r w:rsidR="008367AE">
          <w:rPr>
            <w:noProof/>
            <w:webHidden/>
          </w:rPr>
          <w:fldChar w:fldCharType="separate"/>
        </w:r>
        <w:r w:rsidR="00DB071E">
          <w:rPr>
            <w:noProof/>
            <w:webHidden/>
          </w:rPr>
          <w:t>29</w:t>
        </w:r>
        <w:r w:rsidR="008367AE">
          <w:rPr>
            <w:noProof/>
            <w:webHidden/>
          </w:rPr>
          <w:fldChar w:fldCharType="end"/>
        </w:r>
      </w:hyperlink>
    </w:p>
    <w:p w14:paraId="4C3D5D38" w14:textId="6599F113" w:rsidR="008367AE" w:rsidRDefault="00E54542">
      <w:pPr>
        <w:pStyle w:val="Turinys4"/>
        <w:rPr>
          <w:rFonts w:asciiTheme="minorHAnsi" w:eastAsiaTheme="minorEastAsia" w:hAnsiTheme="minorHAnsi" w:cstheme="minorBidi"/>
          <w:noProof/>
          <w:kern w:val="2"/>
          <w:szCs w:val="24"/>
          <w:lang w:eastAsia="lt-LT"/>
          <w14:ligatures w14:val="standardContextual"/>
        </w:rPr>
      </w:pPr>
      <w:hyperlink w:anchor="_Toc218756284" w:history="1">
        <w:r w:rsidR="008367AE" w:rsidRPr="009D0A93">
          <w:rPr>
            <w:rStyle w:val="Hipersaitas"/>
            <w:noProof/>
          </w:rPr>
          <w:t>4.5.2.3.</w:t>
        </w:r>
        <w:r w:rsidR="008367AE">
          <w:rPr>
            <w:rFonts w:asciiTheme="minorHAnsi" w:eastAsiaTheme="minorEastAsia" w:hAnsiTheme="minorHAnsi" w:cstheme="minorBidi"/>
            <w:noProof/>
            <w:kern w:val="2"/>
            <w:szCs w:val="24"/>
            <w:lang w:eastAsia="lt-LT"/>
            <w14:ligatures w14:val="standardContextual"/>
          </w:rPr>
          <w:tab/>
        </w:r>
        <w:r w:rsidR="008367AE" w:rsidRPr="009D0A93">
          <w:rPr>
            <w:rStyle w:val="Hipersaitas"/>
            <w:noProof/>
          </w:rPr>
          <w:t>BP3 Balsuoti</w:t>
        </w:r>
        <w:r w:rsidR="008367AE">
          <w:rPr>
            <w:noProof/>
            <w:webHidden/>
          </w:rPr>
          <w:tab/>
        </w:r>
        <w:r w:rsidR="008367AE">
          <w:rPr>
            <w:noProof/>
            <w:webHidden/>
          </w:rPr>
          <w:fldChar w:fldCharType="begin"/>
        </w:r>
        <w:r w:rsidR="008367AE">
          <w:rPr>
            <w:noProof/>
            <w:webHidden/>
          </w:rPr>
          <w:instrText xml:space="preserve"> PAGEREF _Toc218756284 \h </w:instrText>
        </w:r>
        <w:r w:rsidR="008367AE">
          <w:rPr>
            <w:noProof/>
            <w:webHidden/>
          </w:rPr>
        </w:r>
        <w:r w:rsidR="008367AE">
          <w:rPr>
            <w:noProof/>
            <w:webHidden/>
          </w:rPr>
          <w:fldChar w:fldCharType="separate"/>
        </w:r>
        <w:r w:rsidR="00DB071E">
          <w:rPr>
            <w:noProof/>
            <w:webHidden/>
          </w:rPr>
          <w:t>31</w:t>
        </w:r>
        <w:r w:rsidR="008367AE">
          <w:rPr>
            <w:noProof/>
            <w:webHidden/>
          </w:rPr>
          <w:fldChar w:fldCharType="end"/>
        </w:r>
      </w:hyperlink>
    </w:p>
    <w:p w14:paraId="692E0755" w14:textId="01841D25" w:rsidR="008367AE" w:rsidRDefault="00E54542">
      <w:pPr>
        <w:pStyle w:val="Turinys3"/>
        <w:rPr>
          <w:rFonts w:asciiTheme="minorHAnsi" w:eastAsiaTheme="minorEastAsia" w:hAnsiTheme="minorHAnsi" w:cstheme="minorBidi"/>
          <w:noProof/>
          <w:kern w:val="2"/>
          <w:szCs w:val="24"/>
          <w:lang w:eastAsia="lt-LT"/>
          <w14:ligatures w14:val="standardContextual"/>
        </w:rPr>
      </w:pPr>
      <w:hyperlink w:anchor="_Toc218756285" w:history="1">
        <w:r w:rsidR="008367AE" w:rsidRPr="009D0A93">
          <w:rPr>
            <w:rStyle w:val="Hipersaitas"/>
            <w:noProof/>
          </w:rPr>
          <w:t>4.5.3.</w:t>
        </w:r>
        <w:r w:rsidR="008367AE">
          <w:rPr>
            <w:rFonts w:asciiTheme="minorHAnsi" w:eastAsiaTheme="minorEastAsia" w:hAnsiTheme="minorHAnsi" w:cstheme="minorBidi"/>
            <w:noProof/>
            <w:kern w:val="2"/>
            <w:szCs w:val="24"/>
            <w:lang w:eastAsia="lt-LT"/>
            <w14:ligatures w14:val="standardContextual"/>
          </w:rPr>
          <w:tab/>
        </w:r>
        <w:r w:rsidR="008367AE" w:rsidRPr="009D0A93">
          <w:rPr>
            <w:rStyle w:val="Hipersaitas"/>
            <w:noProof/>
          </w:rPr>
          <w:t>Seimo posėdžių dokumentų įforminimo procesas</w:t>
        </w:r>
        <w:r w:rsidR="008367AE">
          <w:rPr>
            <w:noProof/>
            <w:webHidden/>
          </w:rPr>
          <w:tab/>
        </w:r>
        <w:r w:rsidR="008367AE">
          <w:rPr>
            <w:noProof/>
            <w:webHidden/>
          </w:rPr>
          <w:fldChar w:fldCharType="begin"/>
        </w:r>
        <w:r w:rsidR="008367AE">
          <w:rPr>
            <w:noProof/>
            <w:webHidden/>
          </w:rPr>
          <w:instrText xml:space="preserve"> PAGEREF _Toc218756285 \h </w:instrText>
        </w:r>
        <w:r w:rsidR="008367AE">
          <w:rPr>
            <w:noProof/>
            <w:webHidden/>
          </w:rPr>
        </w:r>
        <w:r w:rsidR="008367AE">
          <w:rPr>
            <w:noProof/>
            <w:webHidden/>
          </w:rPr>
          <w:fldChar w:fldCharType="separate"/>
        </w:r>
        <w:r w:rsidR="00DB071E">
          <w:rPr>
            <w:noProof/>
            <w:webHidden/>
          </w:rPr>
          <w:t>33</w:t>
        </w:r>
        <w:r w:rsidR="008367AE">
          <w:rPr>
            <w:noProof/>
            <w:webHidden/>
          </w:rPr>
          <w:fldChar w:fldCharType="end"/>
        </w:r>
      </w:hyperlink>
    </w:p>
    <w:p w14:paraId="25DC277D" w14:textId="04870445" w:rsidR="008367AE" w:rsidRDefault="00E54542">
      <w:pPr>
        <w:pStyle w:val="Turinys1"/>
        <w:rPr>
          <w:rFonts w:asciiTheme="minorHAnsi" w:eastAsiaTheme="minorEastAsia" w:hAnsiTheme="minorHAnsi" w:cstheme="minorBidi"/>
          <w:b w:val="0"/>
          <w:caps w:val="0"/>
          <w:noProof/>
          <w:kern w:val="2"/>
          <w:szCs w:val="24"/>
          <w:lang w:eastAsia="lt-LT"/>
          <w14:ligatures w14:val="standardContextual"/>
        </w:rPr>
      </w:pPr>
      <w:hyperlink w:anchor="_Toc218756286" w:history="1">
        <w:r w:rsidR="008367AE" w:rsidRPr="009D0A93">
          <w:rPr>
            <w:rStyle w:val="Hipersaitas"/>
            <w:noProof/>
          </w:rPr>
          <w:t>5.</w:t>
        </w:r>
        <w:r w:rsidR="008367AE">
          <w:rPr>
            <w:rFonts w:asciiTheme="minorHAnsi" w:eastAsiaTheme="minorEastAsia" w:hAnsiTheme="minorHAnsi" w:cstheme="minorBidi"/>
            <w:b w:val="0"/>
            <w:caps w:val="0"/>
            <w:noProof/>
            <w:kern w:val="2"/>
            <w:szCs w:val="24"/>
            <w:lang w:eastAsia="lt-LT"/>
            <w14:ligatures w14:val="standardContextual"/>
          </w:rPr>
          <w:tab/>
        </w:r>
        <w:r w:rsidR="008367AE" w:rsidRPr="009D0A93">
          <w:rPr>
            <w:rStyle w:val="Hipersaitas"/>
            <w:noProof/>
          </w:rPr>
          <w:t>Bendrieji reikalavimai paslaugoms ir jų valdymui</w:t>
        </w:r>
        <w:r w:rsidR="008367AE">
          <w:rPr>
            <w:noProof/>
            <w:webHidden/>
          </w:rPr>
          <w:tab/>
        </w:r>
        <w:r w:rsidR="008367AE">
          <w:rPr>
            <w:noProof/>
            <w:webHidden/>
          </w:rPr>
          <w:fldChar w:fldCharType="begin"/>
        </w:r>
        <w:r w:rsidR="008367AE">
          <w:rPr>
            <w:noProof/>
            <w:webHidden/>
          </w:rPr>
          <w:instrText xml:space="preserve"> PAGEREF _Toc218756286 \h </w:instrText>
        </w:r>
        <w:r w:rsidR="008367AE">
          <w:rPr>
            <w:noProof/>
            <w:webHidden/>
          </w:rPr>
        </w:r>
        <w:r w:rsidR="008367AE">
          <w:rPr>
            <w:noProof/>
            <w:webHidden/>
          </w:rPr>
          <w:fldChar w:fldCharType="separate"/>
        </w:r>
        <w:r w:rsidR="00DB071E">
          <w:rPr>
            <w:noProof/>
            <w:webHidden/>
          </w:rPr>
          <w:t>35</w:t>
        </w:r>
        <w:r w:rsidR="008367AE">
          <w:rPr>
            <w:noProof/>
            <w:webHidden/>
          </w:rPr>
          <w:fldChar w:fldCharType="end"/>
        </w:r>
      </w:hyperlink>
    </w:p>
    <w:p w14:paraId="09E3B790" w14:textId="16FDC025" w:rsidR="008367AE" w:rsidRDefault="00E54542">
      <w:pPr>
        <w:pStyle w:val="Turinys2"/>
        <w:rPr>
          <w:rFonts w:asciiTheme="minorHAnsi" w:eastAsiaTheme="minorEastAsia" w:hAnsiTheme="minorHAnsi" w:cstheme="minorBidi"/>
          <w:noProof/>
          <w:kern w:val="2"/>
          <w:szCs w:val="24"/>
          <w:lang w:eastAsia="lt-LT"/>
          <w14:ligatures w14:val="standardContextual"/>
        </w:rPr>
      </w:pPr>
      <w:hyperlink w:anchor="_Toc218756287" w:history="1">
        <w:r w:rsidR="008367AE" w:rsidRPr="009D0A93">
          <w:rPr>
            <w:rStyle w:val="Hipersaitas"/>
            <w:noProof/>
          </w:rPr>
          <w:t>5.1.</w:t>
        </w:r>
        <w:r w:rsidR="008367AE">
          <w:rPr>
            <w:rFonts w:asciiTheme="minorHAnsi" w:eastAsiaTheme="minorEastAsia" w:hAnsiTheme="minorHAnsi" w:cstheme="minorBidi"/>
            <w:noProof/>
            <w:kern w:val="2"/>
            <w:szCs w:val="24"/>
            <w:lang w:eastAsia="lt-LT"/>
            <w14:ligatures w14:val="standardContextual"/>
          </w:rPr>
          <w:tab/>
        </w:r>
        <w:r w:rsidR="008367AE" w:rsidRPr="009D0A93">
          <w:rPr>
            <w:rStyle w:val="Hipersaitas"/>
            <w:noProof/>
          </w:rPr>
          <w:t>Reikalavimai projekto valdymui</w:t>
        </w:r>
        <w:r w:rsidR="008367AE">
          <w:rPr>
            <w:noProof/>
            <w:webHidden/>
          </w:rPr>
          <w:tab/>
        </w:r>
        <w:r w:rsidR="008367AE">
          <w:rPr>
            <w:noProof/>
            <w:webHidden/>
          </w:rPr>
          <w:fldChar w:fldCharType="begin"/>
        </w:r>
        <w:r w:rsidR="008367AE">
          <w:rPr>
            <w:noProof/>
            <w:webHidden/>
          </w:rPr>
          <w:instrText xml:space="preserve"> PAGEREF _Toc218756287 \h </w:instrText>
        </w:r>
        <w:r w:rsidR="008367AE">
          <w:rPr>
            <w:noProof/>
            <w:webHidden/>
          </w:rPr>
        </w:r>
        <w:r w:rsidR="008367AE">
          <w:rPr>
            <w:noProof/>
            <w:webHidden/>
          </w:rPr>
          <w:fldChar w:fldCharType="separate"/>
        </w:r>
        <w:r w:rsidR="00DB071E">
          <w:rPr>
            <w:noProof/>
            <w:webHidden/>
          </w:rPr>
          <w:t>35</w:t>
        </w:r>
        <w:r w:rsidR="008367AE">
          <w:rPr>
            <w:noProof/>
            <w:webHidden/>
          </w:rPr>
          <w:fldChar w:fldCharType="end"/>
        </w:r>
      </w:hyperlink>
    </w:p>
    <w:p w14:paraId="0005B7EE" w14:textId="49FD6F2C" w:rsidR="008367AE" w:rsidRDefault="00E54542">
      <w:pPr>
        <w:pStyle w:val="Turinys2"/>
        <w:rPr>
          <w:rFonts w:asciiTheme="minorHAnsi" w:eastAsiaTheme="minorEastAsia" w:hAnsiTheme="minorHAnsi" w:cstheme="minorBidi"/>
          <w:noProof/>
          <w:kern w:val="2"/>
          <w:szCs w:val="24"/>
          <w:lang w:eastAsia="lt-LT"/>
          <w14:ligatures w14:val="standardContextual"/>
        </w:rPr>
      </w:pPr>
      <w:hyperlink w:anchor="_Toc218756288" w:history="1">
        <w:r w:rsidR="008367AE" w:rsidRPr="009D0A93">
          <w:rPr>
            <w:rStyle w:val="Hipersaitas"/>
            <w:noProof/>
          </w:rPr>
          <w:t>5.2.</w:t>
        </w:r>
        <w:r w:rsidR="008367AE">
          <w:rPr>
            <w:rFonts w:asciiTheme="minorHAnsi" w:eastAsiaTheme="minorEastAsia" w:hAnsiTheme="minorHAnsi" w:cstheme="minorBidi"/>
            <w:noProof/>
            <w:kern w:val="2"/>
            <w:szCs w:val="24"/>
            <w:lang w:eastAsia="lt-LT"/>
            <w14:ligatures w14:val="standardContextual"/>
          </w:rPr>
          <w:tab/>
        </w:r>
        <w:r w:rsidR="008367AE" w:rsidRPr="009D0A93">
          <w:rPr>
            <w:rStyle w:val="Hipersaitas"/>
            <w:noProof/>
          </w:rPr>
          <w:t>Reikalavimai Paslaugų teikimo etapams</w:t>
        </w:r>
        <w:r w:rsidR="008367AE">
          <w:rPr>
            <w:noProof/>
            <w:webHidden/>
          </w:rPr>
          <w:tab/>
        </w:r>
        <w:r w:rsidR="008367AE">
          <w:rPr>
            <w:noProof/>
            <w:webHidden/>
          </w:rPr>
          <w:fldChar w:fldCharType="begin"/>
        </w:r>
        <w:r w:rsidR="008367AE">
          <w:rPr>
            <w:noProof/>
            <w:webHidden/>
          </w:rPr>
          <w:instrText xml:space="preserve"> PAGEREF _Toc218756288 \h </w:instrText>
        </w:r>
        <w:r w:rsidR="008367AE">
          <w:rPr>
            <w:noProof/>
            <w:webHidden/>
          </w:rPr>
        </w:r>
        <w:r w:rsidR="008367AE">
          <w:rPr>
            <w:noProof/>
            <w:webHidden/>
          </w:rPr>
          <w:fldChar w:fldCharType="separate"/>
        </w:r>
        <w:r w:rsidR="00DB071E">
          <w:rPr>
            <w:noProof/>
            <w:webHidden/>
          </w:rPr>
          <w:t>36</w:t>
        </w:r>
        <w:r w:rsidR="008367AE">
          <w:rPr>
            <w:noProof/>
            <w:webHidden/>
          </w:rPr>
          <w:fldChar w:fldCharType="end"/>
        </w:r>
      </w:hyperlink>
    </w:p>
    <w:p w14:paraId="766DC3CE" w14:textId="587E7DFC" w:rsidR="008367AE" w:rsidRDefault="00E54542">
      <w:pPr>
        <w:pStyle w:val="Turinys2"/>
        <w:rPr>
          <w:rFonts w:asciiTheme="minorHAnsi" w:eastAsiaTheme="minorEastAsia" w:hAnsiTheme="minorHAnsi" w:cstheme="minorBidi"/>
          <w:noProof/>
          <w:kern w:val="2"/>
          <w:szCs w:val="24"/>
          <w:lang w:eastAsia="lt-LT"/>
          <w14:ligatures w14:val="standardContextual"/>
        </w:rPr>
      </w:pPr>
      <w:hyperlink w:anchor="_Toc218756289" w:history="1">
        <w:r w:rsidR="008367AE" w:rsidRPr="009D0A93">
          <w:rPr>
            <w:rStyle w:val="Hipersaitas"/>
            <w:noProof/>
          </w:rPr>
          <w:t>5.3.</w:t>
        </w:r>
        <w:r w:rsidR="008367AE">
          <w:rPr>
            <w:rFonts w:asciiTheme="minorHAnsi" w:eastAsiaTheme="minorEastAsia" w:hAnsiTheme="minorHAnsi" w:cstheme="minorBidi"/>
            <w:noProof/>
            <w:kern w:val="2"/>
            <w:szCs w:val="24"/>
            <w:lang w:eastAsia="lt-LT"/>
            <w14:ligatures w14:val="standardContextual"/>
          </w:rPr>
          <w:tab/>
        </w:r>
        <w:r w:rsidR="008367AE" w:rsidRPr="009D0A93">
          <w:rPr>
            <w:rStyle w:val="Hipersaitas"/>
            <w:noProof/>
          </w:rPr>
          <w:t>Reikalavimai dokumentacijai</w:t>
        </w:r>
        <w:r w:rsidR="008367AE">
          <w:rPr>
            <w:noProof/>
            <w:webHidden/>
          </w:rPr>
          <w:tab/>
        </w:r>
        <w:r w:rsidR="008367AE">
          <w:rPr>
            <w:noProof/>
            <w:webHidden/>
          </w:rPr>
          <w:fldChar w:fldCharType="begin"/>
        </w:r>
        <w:r w:rsidR="008367AE">
          <w:rPr>
            <w:noProof/>
            <w:webHidden/>
          </w:rPr>
          <w:instrText xml:space="preserve"> PAGEREF _Toc218756289 \h </w:instrText>
        </w:r>
        <w:r w:rsidR="008367AE">
          <w:rPr>
            <w:noProof/>
            <w:webHidden/>
          </w:rPr>
        </w:r>
        <w:r w:rsidR="008367AE">
          <w:rPr>
            <w:noProof/>
            <w:webHidden/>
          </w:rPr>
          <w:fldChar w:fldCharType="separate"/>
        </w:r>
        <w:r w:rsidR="00DB071E">
          <w:rPr>
            <w:noProof/>
            <w:webHidden/>
          </w:rPr>
          <w:t>43</w:t>
        </w:r>
        <w:r w:rsidR="008367AE">
          <w:rPr>
            <w:noProof/>
            <w:webHidden/>
          </w:rPr>
          <w:fldChar w:fldCharType="end"/>
        </w:r>
      </w:hyperlink>
    </w:p>
    <w:p w14:paraId="6BFDA554" w14:textId="249045A9" w:rsidR="008367AE" w:rsidRDefault="00E54542">
      <w:pPr>
        <w:pStyle w:val="Turinys2"/>
        <w:rPr>
          <w:rFonts w:asciiTheme="minorHAnsi" w:eastAsiaTheme="minorEastAsia" w:hAnsiTheme="minorHAnsi" w:cstheme="minorBidi"/>
          <w:noProof/>
          <w:kern w:val="2"/>
          <w:szCs w:val="24"/>
          <w:lang w:eastAsia="lt-LT"/>
          <w14:ligatures w14:val="standardContextual"/>
        </w:rPr>
      </w:pPr>
      <w:hyperlink w:anchor="_Toc218756290" w:history="1">
        <w:r w:rsidR="008367AE" w:rsidRPr="009D0A93">
          <w:rPr>
            <w:rStyle w:val="Hipersaitas"/>
            <w:noProof/>
          </w:rPr>
          <w:t>5.4.</w:t>
        </w:r>
        <w:r w:rsidR="008367AE">
          <w:rPr>
            <w:rFonts w:asciiTheme="minorHAnsi" w:eastAsiaTheme="minorEastAsia" w:hAnsiTheme="minorHAnsi" w:cstheme="minorBidi"/>
            <w:noProof/>
            <w:kern w:val="2"/>
            <w:szCs w:val="24"/>
            <w:lang w:eastAsia="lt-LT"/>
            <w14:ligatures w14:val="standardContextual"/>
          </w:rPr>
          <w:tab/>
        </w:r>
        <w:r w:rsidR="008367AE" w:rsidRPr="009D0A93">
          <w:rPr>
            <w:rStyle w:val="Hipersaitas"/>
            <w:noProof/>
          </w:rPr>
          <w:t>Reikalavimai analizei ir projektavimui</w:t>
        </w:r>
        <w:r w:rsidR="008367AE">
          <w:rPr>
            <w:noProof/>
            <w:webHidden/>
          </w:rPr>
          <w:tab/>
        </w:r>
        <w:r w:rsidR="008367AE">
          <w:rPr>
            <w:noProof/>
            <w:webHidden/>
          </w:rPr>
          <w:fldChar w:fldCharType="begin"/>
        </w:r>
        <w:r w:rsidR="008367AE">
          <w:rPr>
            <w:noProof/>
            <w:webHidden/>
          </w:rPr>
          <w:instrText xml:space="preserve"> PAGEREF _Toc218756290 \h </w:instrText>
        </w:r>
        <w:r w:rsidR="008367AE">
          <w:rPr>
            <w:noProof/>
            <w:webHidden/>
          </w:rPr>
        </w:r>
        <w:r w:rsidR="008367AE">
          <w:rPr>
            <w:noProof/>
            <w:webHidden/>
          </w:rPr>
          <w:fldChar w:fldCharType="separate"/>
        </w:r>
        <w:r w:rsidR="00DB071E">
          <w:rPr>
            <w:noProof/>
            <w:webHidden/>
          </w:rPr>
          <w:t>43</w:t>
        </w:r>
        <w:r w:rsidR="008367AE">
          <w:rPr>
            <w:noProof/>
            <w:webHidden/>
          </w:rPr>
          <w:fldChar w:fldCharType="end"/>
        </w:r>
      </w:hyperlink>
    </w:p>
    <w:p w14:paraId="7CBC7A14" w14:textId="50DFEEC2" w:rsidR="008367AE" w:rsidRDefault="00E54542">
      <w:pPr>
        <w:pStyle w:val="Turinys2"/>
        <w:rPr>
          <w:rFonts w:asciiTheme="minorHAnsi" w:eastAsiaTheme="minorEastAsia" w:hAnsiTheme="minorHAnsi" w:cstheme="minorBidi"/>
          <w:noProof/>
          <w:kern w:val="2"/>
          <w:szCs w:val="24"/>
          <w:lang w:eastAsia="lt-LT"/>
          <w14:ligatures w14:val="standardContextual"/>
        </w:rPr>
      </w:pPr>
      <w:hyperlink w:anchor="_Toc218756291" w:history="1">
        <w:r w:rsidR="008367AE" w:rsidRPr="009D0A93">
          <w:rPr>
            <w:rStyle w:val="Hipersaitas"/>
            <w:noProof/>
          </w:rPr>
          <w:t>5.5.</w:t>
        </w:r>
        <w:r w:rsidR="008367AE">
          <w:rPr>
            <w:rFonts w:asciiTheme="minorHAnsi" w:eastAsiaTheme="minorEastAsia" w:hAnsiTheme="minorHAnsi" w:cstheme="minorBidi"/>
            <w:noProof/>
            <w:kern w:val="2"/>
            <w:szCs w:val="24"/>
            <w:lang w:eastAsia="lt-LT"/>
            <w14:ligatures w14:val="standardContextual"/>
          </w:rPr>
          <w:tab/>
        </w:r>
        <w:r w:rsidR="008367AE" w:rsidRPr="009D0A93">
          <w:rPr>
            <w:rStyle w:val="Hipersaitas"/>
            <w:noProof/>
          </w:rPr>
          <w:t>Reikalavimai testavimui</w:t>
        </w:r>
        <w:r w:rsidR="008367AE">
          <w:rPr>
            <w:noProof/>
            <w:webHidden/>
          </w:rPr>
          <w:tab/>
        </w:r>
        <w:r w:rsidR="008367AE">
          <w:rPr>
            <w:noProof/>
            <w:webHidden/>
          </w:rPr>
          <w:fldChar w:fldCharType="begin"/>
        </w:r>
        <w:r w:rsidR="008367AE">
          <w:rPr>
            <w:noProof/>
            <w:webHidden/>
          </w:rPr>
          <w:instrText xml:space="preserve"> PAGEREF _Toc218756291 \h </w:instrText>
        </w:r>
        <w:r w:rsidR="008367AE">
          <w:rPr>
            <w:noProof/>
            <w:webHidden/>
          </w:rPr>
        </w:r>
        <w:r w:rsidR="008367AE">
          <w:rPr>
            <w:noProof/>
            <w:webHidden/>
          </w:rPr>
          <w:fldChar w:fldCharType="separate"/>
        </w:r>
        <w:r w:rsidR="00DB071E">
          <w:rPr>
            <w:noProof/>
            <w:webHidden/>
          </w:rPr>
          <w:t>44</w:t>
        </w:r>
        <w:r w:rsidR="008367AE">
          <w:rPr>
            <w:noProof/>
            <w:webHidden/>
          </w:rPr>
          <w:fldChar w:fldCharType="end"/>
        </w:r>
      </w:hyperlink>
    </w:p>
    <w:p w14:paraId="65A44720" w14:textId="1A3388F3" w:rsidR="008367AE" w:rsidRDefault="00E54542">
      <w:pPr>
        <w:pStyle w:val="Turinys2"/>
        <w:rPr>
          <w:rFonts w:asciiTheme="minorHAnsi" w:eastAsiaTheme="minorEastAsia" w:hAnsiTheme="minorHAnsi" w:cstheme="minorBidi"/>
          <w:noProof/>
          <w:kern w:val="2"/>
          <w:szCs w:val="24"/>
          <w:lang w:eastAsia="lt-LT"/>
          <w14:ligatures w14:val="standardContextual"/>
        </w:rPr>
      </w:pPr>
      <w:hyperlink w:anchor="_Toc218756292" w:history="1">
        <w:r w:rsidR="008367AE" w:rsidRPr="009D0A93">
          <w:rPr>
            <w:rStyle w:val="Hipersaitas"/>
            <w:noProof/>
          </w:rPr>
          <w:t>5.6.</w:t>
        </w:r>
        <w:r w:rsidR="008367AE">
          <w:rPr>
            <w:rFonts w:asciiTheme="minorHAnsi" w:eastAsiaTheme="minorEastAsia" w:hAnsiTheme="minorHAnsi" w:cstheme="minorBidi"/>
            <w:noProof/>
            <w:kern w:val="2"/>
            <w:szCs w:val="24"/>
            <w:lang w:eastAsia="lt-LT"/>
            <w14:ligatures w14:val="standardContextual"/>
          </w:rPr>
          <w:tab/>
        </w:r>
        <w:r w:rsidR="008367AE" w:rsidRPr="009D0A93">
          <w:rPr>
            <w:rStyle w:val="Hipersaitas"/>
            <w:noProof/>
          </w:rPr>
          <w:t>Reikalavimai mokymams</w:t>
        </w:r>
        <w:r w:rsidR="008367AE">
          <w:rPr>
            <w:noProof/>
            <w:webHidden/>
          </w:rPr>
          <w:tab/>
        </w:r>
        <w:r w:rsidR="008367AE">
          <w:rPr>
            <w:noProof/>
            <w:webHidden/>
          </w:rPr>
          <w:fldChar w:fldCharType="begin"/>
        </w:r>
        <w:r w:rsidR="008367AE">
          <w:rPr>
            <w:noProof/>
            <w:webHidden/>
          </w:rPr>
          <w:instrText xml:space="preserve"> PAGEREF _Toc218756292 \h </w:instrText>
        </w:r>
        <w:r w:rsidR="008367AE">
          <w:rPr>
            <w:noProof/>
            <w:webHidden/>
          </w:rPr>
        </w:r>
        <w:r w:rsidR="008367AE">
          <w:rPr>
            <w:noProof/>
            <w:webHidden/>
          </w:rPr>
          <w:fldChar w:fldCharType="separate"/>
        </w:r>
        <w:r w:rsidR="00DB071E">
          <w:rPr>
            <w:noProof/>
            <w:webHidden/>
          </w:rPr>
          <w:t>45</w:t>
        </w:r>
        <w:r w:rsidR="008367AE">
          <w:rPr>
            <w:noProof/>
            <w:webHidden/>
          </w:rPr>
          <w:fldChar w:fldCharType="end"/>
        </w:r>
      </w:hyperlink>
    </w:p>
    <w:p w14:paraId="6A498C2F" w14:textId="5DE4DAFF" w:rsidR="008367AE" w:rsidRDefault="00E54542">
      <w:pPr>
        <w:pStyle w:val="Turinys2"/>
        <w:rPr>
          <w:rFonts w:asciiTheme="minorHAnsi" w:eastAsiaTheme="minorEastAsia" w:hAnsiTheme="minorHAnsi" w:cstheme="minorBidi"/>
          <w:noProof/>
          <w:kern w:val="2"/>
          <w:szCs w:val="24"/>
          <w:lang w:eastAsia="lt-LT"/>
          <w14:ligatures w14:val="standardContextual"/>
        </w:rPr>
      </w:pPr>
      <w:hyperlink w:anchor="_Toc218756293" w:history="1">
        <w:r w:rsidR="008367AE" w:rsidRPr="009D0A93">
          <w:rPr>
            <w:rStyle w:val="Hipersaitas"/>
            <w:noProof/>
          </w:rPr>
          <w:t>5.7.</w:t>
        </w:r>
        <w:r w:rsidR="008367AE">
          <w:rPr>
            <w:rFonts w:asciiTheme="minorHAnsi" w:eastAsiaTheme="minorEastAsia" w:hAnsiTheme="minorHAnsi" w:cstheme="minorBidi"/>
            <w:noProof/>
            <w:kern w:val="2"/>
            <w:szCs w:val="24"/>
            <w:lang w:eastAsia="lt-LT"/>
            <w14:ligatures w14:val="standardContextual"/>
          </w:rPr>
          <w:tab/>
        </w:r>
        <w:r w:rsidR="008367AE" w:rsidRPr="009D0A93">
          <w:rPr>
            <w:rStyle w:val="Hipersaitas"/>
            <w:noProof/>
          </w:rPr>
          <w:t>Reikalavimai sprendimo diegimui</w:t>
        </w:r>
        <w:r w:rsidR="008367AE">
          <w:rPr>
            <w:noProof/>
            <w:webHidden/>
          </w:rPr>
          <w:tab/>
        </w:r>
        <w:r w:rsidR="008367AE">
          <w:rPr>
            <w:noProof/>
            <w:webHidden/>
          </w:rPr>
          <w:fldChar w:fldCharType="begin"/>
        </w:r>
        <w:r w:rsidR="008367AE">
          <w:rPr>
            <w:noProof/>
            <w:webHidden/>
          </w:rPr>
          <w:instrText xml:space="preserve"> PAGEREF _Toc218756293 \h </w:instrText>
        </w:r>
        <w:r w:rsidR="008367AE">
          <w:rPr>
            <w:noProof/>
            <w:webHidden/>
          </w:rPr>
        </w:r>
        <w:r w:rsidR="008367AE">
          <w:rPr>
            <w:noProof/>
            <w:webHidden/>
          </w:rPr>
          <w:fldChar w:fldCharType="separate"/>
        </w:r>
        <w:r w:rsidR="00DB071E">
          <w:rPr>
            <w:noProof/>
            <w:webHidden/>
          </w:rPr>
          <w:t>46</w:t>
        </w:r>
        <w:r w:rsidR="008367AE">
          <w:rPr>
            <w:noProof/>
            <w:webHidden/>
          </w:rPr>
          <w:fldChar w:fldCharType="end"/>
        </w:r>
      </w:hyperlink>
    </w:p>
    <w:p w14:paraId="2293E70E" w14:textId="67DA8F64" w:rsidR="008367AE" w:rsidRDefault="00E54542">
      <w:pPr>
        <w:pStyle w:val="Turinys2"/>
        <w:rPr>
          <w:rFonts w:asciiTheme="minorHAnsi" w:eastAsiaTheme="minorEastAsia" w:hAnsiTheme="minorHAnsi" w:cstheme="minorBidi"/>
          <w:noProof/>
          <w:kern w:val="2"/>
          <w:szCs w:val="24"/>
          <w:lang w:eastAsia="lt-LT"/>
          <w14:ligatures w14:val="standardContextual"/>
        </w:rPr>
      </w:pPr>
      <w:hyperlink w:anchor="_Toc218756294" w:history="1">
        <w:r w:rsidR="008367AE" w:rsidRPr="009D0A93">
          <w:rPr>
            <w:rStyle w:val="Hipersaitas"/>
            <w:noProof/>
          </w:rPr>
          <w:t>5.8.</w:t>
        </w:r>
        <w:r w:rsidR="008367AE">
          <w:rPr>
            <w:rFonts w:asciiTheme="minorHAnsi" w:eastAsiaTheme="minorEastAsia" w:hAnsiTheme="minorHAnsi" w:cstheme="minorBidi"/>
            <w:noProof/>
            <w:kern w:val="2"/>
            <w:szCs w:val="24"/>
            <w:lang w:eastAsia="lt-LT"/>
            <w14:ligatures w14:val="standardContextual"/>
          </w:rPr>
          <w:tab/>
        </w:r>
        <w:r w:rsidR="008367AE" w:rsidRPr="009D0A93">
          <w:rPr>
            <w:rStyle w:val="Hipersaitas"/>
            <w:noProof/>
          </w:rPr>
          <w:t>Reikalavimai duomenų migravimui</w:t>
        </w:r>
        <w:r w:rsidR="008367AE">
          <w:rPr>
            <w:noProof/>
            <w:webHidden/>
          </w:rPr>
          <w:tab/>
        </w:r>
        <w:r w:rsidR="008367AE">
          <w:rPr>
            <w:noProof/>
            <w:webHidden/>
          </w:rPr>
          <w:fldChar w:fldCharType="begin"/>
        </w:r>
        <w:r w:rsidR="008367AE">
          <w:rPr>
            <w:noProof/>
            <w:webHidden/>
          </w:rPr>
          <w:instrText xml:space="preserve"> PAGEREF _Toc218756294 \h </w:instrText>
        </w:r>
        <w:r w:rsidR="008367AE">
          <w:rPr>
            <w:noProof/>
            <w:webHidden/>
          </w:rPr>
        </w:r>
        <w:r w:rsidR="008367AE">
          <w:rPr>
            <w:noProof/>
            <w:webHidden/>
          </w:rPr>
          <w:fldChar w:fldCharType="separate"/>
        </w:r>
        <w:r w:rsidR="00DB071E">
          <w:rPr>
            <w:noProof/>
            <w:webHidden/>
          </w:rPr>
          <w:t>47</w:t>
        </w:r>
        <w:r w:rsidR="008367AE">
          <w:rPr>
            <w:noProof/>
            <w:webHidden/>
          </w:rPr>
          <w:fldChar w:fldCharType="end"/>
        </w:r>
      </w:hyperlink>
    </w:p>
    <w:p w14:paraId="1F13C0DB" w14:textId="3082815E" w:rsidR="008367AE" w:rsidRDefault="00E54542">
      <w:pPr>
        <w:pStyle w:val="Turinys2"/>
        <w:rPr>
          <w:rFonts w:asciiTheme="minorHAnsi" w:eastAsiaTheme="minorEastAsia" w:hAnsiTheme="minorHAnsi" w:cstheme="minorBidi"/>
          <w:noProof/>
          <w:kern w:val="2"/>
          <w:szCs w:val="24"/>
          <w:lang w:eastAsia="lt-LT"/>
          <w14:ligatures w14:val="standardContextual"/>
        </w:rPr>
      </w:pPr>
      <w:hyperlink w:anchor="_Toc218756295" w:history="1">
        <w:r w:rsidR="008367AE" w:rsidRPr="009D0A93">
          <w:rPr>
            <w:rStyle w:val="Hipersaitas"/>
            <w:noProof/>
          </w:rPr>
          <w:t>5.9.</w:t>
        </w:r>
        <w:r w:rsidR="008367AE">
          <w:rPr>
            <w:rFonts w:asciiTheme="minorHAnsi" w:eastAsiaTheme="minorEastAsia" w:hAnsiTheme="minorHAnsi" w:cstheme="minorBidi"/>
            <w:noProof/>
            <w:kern w:val="2"/>
            <w:szCs w:val="24"/>
            <w:lang w:eastAsia="lt-LT"/>
            <w14:ligatures w14:val="standardContextual"/>
          </w:rPr>
          <w:tab/>
        </w:r>
        <w:r w:rsidR="008367AE" w:rsidRPr="009D0A93">
          <w:rPr>
            <w:rStyle w:val="Hipersaitas"/>
            <w:noProof/>
          </w:rPr>
          <w:t>Reikalavimai bandomajai eksploatacijai</w:t>
        </w:r>
        <w:r w:rsidR="008367AE">
          <w:rPr>
            <w:noProof/>
            <w:webHidden/>
          </w:rPr>
          <w:tab/>
        </w:r>
        <w:r w:rsidR="008367AE">
          <w:rPr>
            <w:noProof/>
            <w:webHidden/>
          </w:rPr>
          <w:fldChar w:fldCharType="begin"/>
        </w:r>
        <w:r w:rsidR="008367AE">
          <w:rPr>
            <w:noProof/>
            <w:webHidden/>
          </w:rPr>
          <w:instrText xml:space="preserve"> PAGEREF _Toc218756295 \h </w:instrText>
        </w:r>
        <w:r w:rsidR="008367AE">
          <w:rPr>
            <w:noProof/>
            <w:webHidden/>
          </w:rPr>
        </w:r>
        <w:r w:rsidR="008367AE">
          <w:rPr>
            <w:noProof/>
            <w:webHidden/>
          </w:rPr>
          <w:fldChar w:fldCharType="separate"/>
        </w:r>
        <w:r w:rsidR="00DB071E">
          <w:rPr>
            <w:noProof/>
            <w:webHidden/>
          </w:rPr>
          <w:t>47</w:t>
        </w:r>
        <w:r w:rsidR="008367AE">
          <w:rPr>
            <w:noProof/>
            <w:webHidden/>
          </w:rPr>
          <w:fldChar w:fldCharType="end"/>
        </w:r>
      </w:hyperlink>
    </w:p>
    <w:p w14:paraId="53DA50F2" w14:textId="202D0E7A" w:rsidR="008367AE" w:rsidRDefault="00E54542">
      <w:pPr>
        <w:pStyle w:val="Turinys2"/>
        <w:rPr>
          <w:rFonts w:asciiTheme="minorHAnsi" w:eastAsiaTheme="minorEastAsia" w:hAnsiTheme="minorHAnsi" w:cstheme="minorBidi"/>
          <w:noProof/>
          <w:kern w:val="2"/>
          <w:szCs w:val="24"/>
          <w:lang w:eastAsia="lt-LT"/>
          <w14:ligatures w14:val="standardContextual"/>
        </w:rPr>
      </w:pPr>
      <w:hyperlink w:anchor="_Toc218756296" w:history="1">
        <w:r w:rsidR="008367AE" w:rsidRPr="009D0A93">
          <w:rPr>
            <w:rStyle w:val="Hipersaitas"/>
            <w:noProof/>
          </w:rPr>
          <w:t>5.10.</w:t>
        </w:r>
        <w:r w:rsidR="008367AE">
          <w:rPr>
            <w:rFonts w:asciiTheme="minorHAnsi" w:eastAsiaTheme="minorEastAsia" w:hAnsiTheme="minorHAnsi" w:cstheme="minorBidi"/>
            <w:noProof/>
            <w:kern w:val="2"/>
            <w:szCs w:val="24"/>
            <w:lang w:eastAsia="lt-LT"/>
            <w14:ligatures w14:val="standardContextual"/>
          </w:rPr>
          <w:tab/>
        </w:r>
        <w:r w:rsidR="008367AE" w:rsidRPr="009D0A93">
          <w:rPr>
            <w:rStyle w:val="Hipersaitas"/>
            <w:noProof/>
          </w:rPr>
          <w:t>Reikalavimai pakeitimų valdymui</w:t>
        </w:r>
        <w:r w:rsidR="008367AE">
          <w:rPr>
            <w:noProof/>
            <w:webHidden/>
          </w:rPr>
          <w:tab/>
        </w:r>
        <w:r w:rsidR="008367AE">
          <w:rPr>
            <w:noProof/>
            <w:webHidden/>
          </w:rPr>
          <w:fldChar w:fldCharType="begin"/>
        </w:r>
        <w:r w:rsidR="008367AE">
          <w:rPr>
            <w:noProof/>
            <w:webHidden/>
          </w:rPr>
          <w:instrText xml:space="preserve"> PAGEREF _Toc218756296 \h </w:instrText>
        </w:r>
        <w:r w:rsidR="008367AE">
          <w:rPr>
            <w:noProof/>
            <w:webHidden/>
          </w:rPr>
        </w:r>
        <w:r w:rsidR="008367AE">
          <w:rPr>
            <w:noProof/>
            <w:webHidden/>
          </w:rPr>
          <w:fldChar w:fldCharType="separate"/>
        </w:r>
        <w:r w:rsidR="00DB071E">
          <w:rPr>
            <w:noProof/>
            <w:webHidden/>
          </w:rPr>
          <w:t>48</w:t>
        </w:r>
        <w:r w:rsidR="008367AE">
          <w:rPr>
            <w:noProof/>
            <w:webHidden/>
          </w:rPr>
          <w:fldChar w:fldCharType="end"/>
        </w:r>
      </w:hyperlink>
    </w:p>
    <w:p w14:paraId="79604760" w14:textId="076770A8" w:rsidR="008367AE" w:rsidRDefault="00E54542">
      <w:pPr>
        <w:pStyle w:val="Turinys2"/>
        <w:rPr>
          <w:rFonts w:asciiTheme="minorHAnsi" w:eastAsiaTheme="minorEastAsia" w:hAnsiTheme="minorHAnsi" w:cstheme="minorBidi"/>
          <w:noProof/>
          <w:kern w:val="2"/>
          <w:szCs w:val="24"/>
          <w:lang w:eastAsia="lt-LT"/>
          <w14:ligatures w14:val="standardContextual"/>
        </w:rPr>
      </w:pPr>
      <w:hyperlink w:anchor="_Toc218756297" w:history="1">
        <w:r w:rsidR="008367AE" w:rsidRPr="009D0A93">
          <w:rPr>
            <w:rStyle w:val="Hipersaitas"/>
            <w:noProof/>
          </w:rPr>
          <w:t>5.11.</w:t>
        </w:r>
        <w:r w:rsidR="008367AE">
          <w:rPr>
            <w:rFonts w:asciiTheme="minorHAnsi" w:eastAsiaTheme="minorEastAsia" w:hAnsiTheme="minorHAnsi" w:cstheme="minorBidi"/>
            <w:noProof/>
            <w:kern w:val="2"/>
            <w:szCs w:val="24"/>
            <w:lang w:eastAsia="lt-LT"/>
            <w14:ligatures w14:val="standardContextual"/>
          </w:rPr>
          <w:tab/>
        </w:r>
        <w:r w:rsidR="008367AE" w:rsidRPr="009D0A93">
          <w:rPr>
            <w:rStyle w:val="Hipersaitas"/>
            <w:noProof/>
          </w:rPr>
          <w:t>Reikalavimai papildomoms paslaugoms</w:t>
        </w:r>
        <w:r w:rsidR="008367AE">
          <w:rPr>
            <w:noProof/>
            <w:webHidden/>
          </w:rPr>
          <w:tab/>
        </w:r>
        <w:r w:rsidR="008367AE">
          <w:rPr>
            <w:noProof/>
            <w:webHidden/>
          </w:rPr>
          <w:fldChar w:fldCharType="begin"/>
        </w:r>
        <w:r w:rsidR="008367AE">
          <w:rPr>
            <w:noProof/>
            <w:webHidden/>
          </w:rPr>
          <w:instrText xml:space="preserve"> PAGEREF _Toc218756297 \h </w:instrText>
        </w:r>
        <w:r w:rsidR="008367AE">
          <w:rPr>
            <w:noProof/>
            <w:webHidden/>
          </w:rPr>
        </w:r>
        <w:r w:rsidR="008367AE">
          <w:rPr>
            <w:noProof/>
            <w:webHidden/>
          </w:rPr>
          <w:fldChar w:fldCharType="separate"/>
        </w:r>
        <w:r w:rsidR="00DB071E">
          <w:rPr>
            <w:noProof/>
            <w:webHidden/>
          </w:rPr>
          <w:t>49</w:t>
        </w:r>
        <w:r w:rsidR="008367AE">
          <w:rPr>
            <w:noProof/>
            <w:webHidden/>
          </w:rPr>
          <w:fldChar w:fldCharType="end"/>
        </w:r>
      </w:hyperlink>
    </w:p>
    <w:p w14:paraId="7D9F2A8D" w14:textId="545D24A8" w:rsidR="008367AE" w:rsidRDefault="00E54542">
      <w:pPr>
        <w:pStyle w:val="Turinys2"/>
        <w:rPr>
          <w:rFonts w:asciiTheme="minorHAnsi" w:eastAsiaTheme="minorEastAsia" w:hAnsiTheme="minorHAnsi" w:cstheme="minorBidi"/>
          <w:noProof/>
          <w:kern w:val="2"/>
          <w:szCs w:val="24"/>
          <w:lang w:eastAsia="lt-LT"/>
          <w14:ligatures w14:val="standardContextual"/>
        </w:rPr>
      </w:pPr>
      <w:hyperlink w:anchor="_Toc218756298" w:history="1">
        <w:r w:rsidR="008367AE" w:rsidRPr="009D0A93">
          <w:rPr>
            <w:rStyle w:val="Hipersaitas"/>
            <w:noProof/>
          </w:rPr>
          <w:t>5.12.</w:t>
        </w:r>
        <w:r w:rsidR="008367AE">
          <w:rPr>
            <w:rFonts w:asciiTheme="minorHAnsi" w:eastAsiaTheme="minorEastAsia" w:hAnsiTheme="minorHAnsi" w:cstheme="minorBidi"/>
            <w:noProof/>
            <w:kern w:val="2"/>
            <w:szCs w:val="24"/>
            <w:lang w:eastAsia="lt-LT"/>
            <w14:ligatures w14:val="standardContextual"/>
          </w:rPr>
          <w:tab/>
        </w:r>
        <w:r w:rsidR="008367AE" w:rsidRPr="009D0A93">
          <w:rPr>
            <w:rStyle w:val="Hipersaitas"/>
            <w:noProof/>
          </w:rPr>
          <w:t>Reikalavimai garantiniam aptarnavimui</w:t>
        </w:r>
        <w:r w:rsidR="008367AE">
          <w:rPr>
            <w:noProof/>
            <w:webHidden/>
          </w:rPr>
          <w:tab/>
        </w:r>
        <w:r w:rsidR="008367AE">
          <w:rPr>
            <w:noProof/>
            <w:webHidden/>
          </w:rPr>
          <w:fldChar w:fldCharType="begin"/>
        </w:r>
        <w:r w:rsidR="008367AE">
          <w:rPr>
            <w:noProof/>
            <w:webHidden/>
          </w:rPr>
          <w:instrText xml:space="preserve"> PAGEREF _Toc218756298 \h </w:instrText>
        </w:r>
        <w:r w:rsidR="008367AE">
          <w:rPr>
            <w:noProof/>
            <w:webHidden/>
          </w:rPr>
        </w:r>
        <w:r w:rsidR="008367AE">
          <w:rPr>
            <w:noProof/>
            <w:webHidden/>
          </w:rPr>
          <w:fldChar w:fldCharType="separate"/>
        </w:r>
        <w:r w:rsidR="00DB071E">
          <w:rPr>
            <w:noProof/>
            <w:webHidden/>
          </w:rPr>
          <w:t>50</w:t>
        </w:r>
        <w:r w:rsidR="008367AE">
          <w:rPr>
            <w:noProof/>
            <w:webHidden/>
          </w:rPr>
          <w:fldChar w:fldCharType="end"/>
        </w:r>
      </w:hyperlink>
    </w:p>
    <w:p w14:paraId="5E306D04" w14:textId="7C15D1F8" w:rsidR="008367AE" w:rsidRDefault="00E54542">
      <w:pPr>
        <w:pStyle w:val="Turinys1"/>
        <w:rPr>
          <w:rFonts w:asciiTheme="minorHAnsi" w:eastAsiaTheme="minorEastAsia" w:hAnsiTheme="minorHAnsi" w:cstheme="minorBidi"/>
          <w:b w:val="0"/>
          <w:caps w:val="0"/>
          <w:noProof/>
          <w:kern w:val="2"/>
          <w:szCs w:val="24"/>
          <w:lang w:eastAsia="lt-LT"/>
          <w14:ligatures w14:val="standardContextual"/>
        </w:rPr>
      </w:pPr>
      <w:hyperlink w:anchor="_Toc218756299" w:history="1">
        <w:r w:rsidR="008367AE" w:rsidRPr="009D0A93">
          <w:rPr>
            <w:rStyle w:val="Hipersaitas"/>
            <w:noProof/>
          </w:rPr>
          <w:t>6.</w:t>
        </w:r>
        <w:r w:rsidR="008367AE">
          <w:rPr>
            <w:rFonts w:asciiTheme="minorHAnsi" w:eastAsiaTheme="minorEastAsia" w:hAnsiTheme="minorHAnsi" w:cstheme="minorBidi"/>
            <w:b w:val="0"/>
            <w:caps w:val="0"/>
            <w:noProof/>
            <w:kern w:val="2"/>
            <w:szCs w:val="24"/>
            <w:lang w:eastAsia="lt-LT"/>
            <w14:ligatures w14:val="standardContextual"/>
          </w:rPr>
          <w:tab/>
        </w:r>
        <w:r w:rsidR="008367AE" w:rsidRPr="009D0A93">
          <w:rPr>
            <w:rStyle w:val="Hipersaitas"/>
            <w:noProof/>
          </w:rPr>
          <w:t>Funkciniai reikalavimai</w:t>
        </w:r>
        <w:r w:rsidR="008367AE">
          <w:rPr>
            <w:noProof/>
            <w:webHidden/>
          </w:rPr>
          <w:tab/>
        </w:r>
        <w:r w:rsidR="008367AE">
          <w:rPr>
            <w:noProof/>
            <w:webHidden/>
          </w:rPr>
          <w:fldChar w:fldCharType="begin"/>
        </w:r>
        <w:r w:rsidR="008367AE">
          <w:rPr>
            <w:noProof/>
            <w:webHidden/>
          </w:rPr>
          <w:instrText xml:space="preserve"> PAGEREF _Toc218756299 \h </w:instrText>
        </w:r>
        <w:r w:rsidR="008367AE">
          <w:rPr>
            <w:noProof/>
            <w:webHidden/>
          </w:rPr>
        </w:r>
        <w:r w:rsidR="008367AE">
          <w:rPr>
            <w:noProof/>
            <w:webHidden/>
          </w:rPr>
          <w:fldChar w:fldCharType="separate"/>
        </w:r>
        <w:r w:rsidR="00DB071E">
          <w:rPr>
            <w:noProof/>
            <w:webHidden/>
          </w:rPr>
          <w:t>52</w:t>
        </w:r>
        <w:r w:rsidR="008367AE">
          <w:rPr>
            <w:noProof/>
            <w:webHidden/>
          </w:rPr>
          <w:fldChar w:fldCharType="end"/>
        </w:r>
      </w:hyperlink>
    </w:p>
    <w:p w14:paraId="02D30DCB" w14:textId="66CA870B" w:rsidR="008367AE" w:rsidRDefault="00E54542">
      <w:pPr>
        <w:pStyle w:val="Turinys2"/>
        <w:rPr>
          <w:rFonts w:asciiTheme="minorHAnsi" w:eastAsiaTheme="minorEastAsia" w:hAnsiTheme="minorHAnsi" w:cstheme="minorBidi"/>
          <w:noProof/>
          <w:kern w:val="2"/>
          <w:szCs w:val="24"/>
          <w:lang w:eastAsia="lt-LT"/>
          <w14:ligatures w14:val="standardContextual"/>
        </w:rPr>
      </w:pPr>
      <w:hyperlink w:anchor="_Toc218756300" w:history="1">
        <w:r w:rsidR="008367AE" w:rsidRPr="009D0A93">
          <w:rPr>
            <w:rStyle w:val="Hipersaitas"/>
            <w:noProof/>
          </w:rPr>
          <w:t>6.1.</w:t>
        </w:r>
        <w:r w:rsidR="008367AE">
          <w:rPr>
            <w:rFonts w:asciiTheme="minorHAnsi" w:eastAsiaTheme="minorEastAsia" w:hAnsiTheme="minorHAnsi" w:cstheme="minorBidi"/>
            <w:noProof/>
            <w:kern w:val="2"/>
            <w:szCs w:val="24"/>
            <w:lang w:eastAsia="lt-LT"/>
            <w14:ligatures w14:val="standardContextual"/>
          </w:rPr>
          <w:tab/>
        </w:r>
        <w:r w:rsidR="008367AE" w:rsidRPr="009D0A93">
          <w:rPr>
            <w:rStyle w:val="Hipersaitas"/>
            <w:noProof/>
          </w:rPr>
          <w:t>Reikalavimai naudotojų autentifikavimui</w:t>
        </w:r>
        <w:r w:rsidR="008367AE">
          <w:rPr>
            <w:noProof/>
            <w:webHidden/>
          </w:rPr>
          <w:tab/>
        </w:r>
        <w:r w:rsidR="008367AE">
          <w:rPr>
            <w:noProof/>
            <w:webHidden/>
          </w:rPr>
          <w:fldChar w:fldCharType="begin"/>
        </w:r>
        <w:r w:rsidR="008367AE">
          <w:rPr>
            <w:noProof/>
            <w:webHidden/>
          </w:rPr>
          <w:instrText xml:space="preserve"> PAGEREF _Toc218756300 \h </w:instrText>
        </w:r>
        <w:r w:rsidR="008367AE">
          <w:rPr>
            <w:noProof/>
            <w:webHidden/>
          </w:rPr>
        </w:r>
        <w:r w:rsidR="008367AE">
          <w:rPr>
            <w:noProof/>
            <w:webHidden/>
          </w:rPr>
          <w:fldChar w:fldCharType="separate"/>
        </w:r>
        <w:r w:rsidR="00DB071E">
          <w:rPr>
            <w:noProof/>
            <w:webHidden/>
          </w:rPr>
          <w:t>52</w:t>
        </w:r>
        <w:r w:rsidR="008367AE">
          <w:rPr>
            <w:noProof/>
            <w:webHidden/>
          </w:rPr>
          <w:fldChar w:fldCharType="end"/>
        </w:r>
      </w:hyperlink>
    </w:p>
    <w:p w14:paraId="75C4E854" w14:textId="0C7DE873" w:rsidR="008367AE" w:rsidRDefault="00E54542">
      <w:pPr>
        <w:pStyle w:val="Turinys2"/>
        <w:rPr>
          <w:rFonts w:asciiTheme="minorHAnsi" w:eastAsiaTheme="minorEastAsia" w:hAnsiTheme="minorHAnsi" w:cstheme="minorBidi"/>
          <w:noProof/>
          <w:kern w:val="2"/>
          <w:szCs w:val="24"/>
          <w:lang w:eastAsia="lt-LT"/>
          <w14:ligatures w14:val="standardContextual"/>
        </w:rPr>
      </w:pPr>
      <w:hyperlink w:anchor="_Toc218756301" w:history="1">
        <w:r w:rsidR="008367AE" w:rsidRPr="009D0A93">
          <w:rPr>
            <w:rStyle w:val="Hipersaitas"/>
            <w:noProof/>
          </w:rPr>
          <w:t>6.2.</w:t>
        </w:r>
        <w:r w:rsidR="008367AE">
          <w:rPr>
            <w:rFonts w:asciiTheme="minorHAnsi" w:eastAsiaTheme="minorEastAsia" w:hAnsiTheme="minorHAnsi" w:cstheme="minorBidi"/>
            <w:noProof/>
            <w:kern w:val="2"/>
            <w:szCs w:val="24"/>
            <w:lang w:eastAsia="lt-LT"/>
            <w14:ligatures w14:val="standardContextual"/>
          </w:rPr>
          <w:tab/>
        </w:r>
        <w:r w:rsidR="008367AE" w:rsidRPr="009D0A93">
          <w:rPr>
            <w:rStyle w:val="Hipersaitas"/>
            <w:noProof/>
          </w:rPr>
          <w:t>Reikalavimai posėdžio valdymo modulio naudotojų funkcijoms</w:t>
        </w:r>
        <w:r w:rsidR="008367AE">
          <w:rPr>
            <w:noProof/>
            <w:webHidden/>
          </w:rPr>
          <w:tab/>
        </w:r>
        <w:r w:rsidR="008367AE">
          <w:rPr>
            <w:noProof/>
            <w:webHidden/>
          </w:rPr>
          <w:fldChar w:fldCharType="begin"/>
        </w:r>
        <w:r w:rsidR="008367AE">
          <w:rPr>
            <w:noProof/>
            <w:webHidden/>
          </w:rPr>
          <w:instrText xml:space="preserve"> PAGEREF _Toc218756301 \h </w:instrText>
        </w:r>
        <w:r w:rsidR="008367AE">
          <w:rPr>
            <w:noProof/>
            <w:webHidden/>
          </w:rPr>
        </w:r>
        <w:r w:rsidR="008367AE">
          <w:rPr>
            <w:noProof/>
            <w:webHidden/>
          </w:rPr>
          <w:fldChar w:fldCharType="separate"/>
        </w:r>
        <w:r w:rsidR="00DB071E">
          <w:rPr>
            <w:noProof/>
            <w:webHidden/>
          </w:rPr>
          <w:t>54</w:t>
        </w:r>
        <w:r w:rsidR="008367AE">
          <w:rPr>
            <w:noProof/>
            <w:webHidden/>
          </w:rPr>
          <w:fldChar w:fldCharType="end"/>
        </w:r>
      </w:hyperlink>
    </w:p>
    <w:p w14:paraId="1E11D894" w14:textId="41266632" w:rsidR="008367AE" w:rsidRDefault="00E54542">
      <w:pPr>
        <w:pStyle w:val="Turinys3"/>
        <w:rPr>
          <w:rFonts w:asciiTheme="minorHAnsi" w:eastAsiaTheme="minorEastAsia" w:hAnsiTheme="minorHAnsi" w:cstheme="minorBidi"/>
          <w:noProof/>
          <w:kern w:val="2"/>
          <w:szCs w:val="24"/>
          <w:lang w:eastAsia="lt-LT"/>
          <w14:ligatures w14:val="standardContextual"/>
        </w:rPr>
      </w:pPr>
      <w:hyperlink w:anchor="_Toc218756302" w:history="1">
        <w:r w:rsidR="008367AE" w:rsidRPr="009D0A93">
          <w:rPr>
            <w:rStyle w:val="Hipersaitas"/>
            <w:noProof/>
          </w:rPr>
          <w:t>6.2.1.</w:t>
        </w:r>
        <w:r w:rsidR="008367AE">
          <w:rPr>
            <w:rFonts w:asciiTheme="minorHAnsi" w:eastAsiaTheme="minorEastAsia" w:hAnsiTheme="minorHAnsi" w:cstheme="minorBidi"/>
            <w:noProof/>
            <w:kern w:val="2"/>
            <w:szCs w:val="24"/>
            <w:lang w:eastAsia="lt-LT"/>
            <w14:ligatures w14:val="standardContextual"/>
          </w:rPr>
          <w:tab/>
        </w:r>
        <w:r w:rsidR="008367AE" w:rsidRPr="009D0A93">
          <w:rPr>
            <w:rStyle w:val="Hipersaitas"/>
            <w:noProof/>
          </w:rPr>
          <w:t>Reikalavimai bendrosioms naudotojų funkcijoms (visoms 6.2 skyriuje aprašytoms rolėms)</w:t>
        </w:r>
        <w:r w:rsidR="008367AE">
          <w:rPr>
            <w:noProof/>
            <w:webHidden/>
          </w:rPr>
          <w:tab/>
        </w:r>
        <w:r w:rsidR="008367AE">
          <w:rPr>
            <w:noProof/>
            <w:webHidden/>
          </w:rPr>
          <w:fldChar w:fldCharType="begin"/>
        </w:r>
        <w:r w:rsidR="008367AE">
          <w:rPr>
            <w:noProof/>
            <w:webHidden/>
          </w:rPr>
          <w:instrText xml:space="preserve"> PAGEREF _Toc218756302 \h </w:instrText>
        </w:r>
        <w:r w:rsidR="008367AE">
          <w:rPr>
            <w:noProof/>
            <w:webHidden/>
          </w:rPr>
        </w:r>
        <w:r w:rsidR="008367AE">
          <w:rPr>
            <w:noProof/>
            <w:webHidden/>
          </w:rPr>
          <w:fldChar w:fldCharType="separate"/>
        </w:r>
        <w:r w:rsidR="00DB071E">
          <w:rPr>
            <w:noProof/>
            <w:webHidden/>
          </w:rPr>
          <w:t>54</w:t>
        </w:r>
        <w:r w:rsidR="008367AE">
          <w:rPr>
            <w:noProof/>
            <w:webHidden/>
          </w:rPr>
          <w:fldChar w:fldCharType="end"/>
        </w:r>
      </w:hyperlink>
    </w:p>
    <w:p w14:paraId="2DAE6C20" w14:textId="0DB64B6A" w:rsidR="008367AE" w:rsidRDefault="00E54542">
      <w:pPr>
        <w:pStyle w:val="Turinys3"/>
        <w:rPr>
          <w:rFonts w:asciiTheme="minorHAnsi" w:eastAsiaTheme="minorEastAsia" w:hAnsiTheme="minorHAnsi" w:cstheme="minorBidi"/>
          <w:noProof/>
          <w:kern w:val="2"/>
          <w:szCs w:val="24"/>
          <w:lang w:eastAsia="lt-LT"/>
          <w14:ligatures w14:val="standardContextual"/>
        </w:rPr>
      </w:pPr>
      <w:hyperlink w:anchor="_Toc218756303" w:history="1">
        <w:r w:rsidR="008367AE" w:rsidRPr="009D0A93">
          <w:rPr>
            <w:rStyle w:val="Hipersaitas"/>
            <w:noProof/>
          </w:rPr>
          <w:t>6.2.2.</w:t>
        </w:r>
        <w:r w:rsidR="008367AE">
          <w:rPr>
            <w:rFonts w:asciiTheme="minorHAnsi" w:eastAsiaTheme="minorEastAsia" w:hAnsiTheme="minorHAnsi" w:cstheme="minorBidi"/>
            <w:noProof/>
            <w:kern w:val="2"/>
            <w:szCs w:val="24"/>
            <w:lang w:eastAsia="lt-LT"/>
            <w14:ligatures w14:val="standardContextual"/>
          </w:rPr>
          <w:tab/>
        </w:r>
        <w:r w:rsidR="008367AE" w:rsidRPr="009D0A93">
          <w:rPr>
            <w:rStyle w:val="Hipersaitas"/>
            <w:noProof/>
          </w:rPr>
          <w:t>Reikalavimai Seimo nario funkcijoms</w:t>
        </w:r>
        <w:r w:rsidR="008367AE">
          <w:rPr>
            <w:noProof/>
            <w:webHidden/>
          </w:rPr>
          <w:tab/>
        </w:r>
        <w:r w:rsidR="008367AE">
          <w:rPr>
            <w:noProof/>
            <w:webHidden/>
          </w:rPr>
          <w:fldChar w:fldCharType="begin"/>
        </w:r>
        <w:r w:rsidR="008367AE">
          <w:rPr>
            <w:noProof/>
            <w:webHidden/>
          </w:rPr>
          <w:instrText xml:space="preserve"> PAGEREF _Toc218756303 \h </w:instrText>
        </w:r>
        <w:r w:rsidR="008367AE">
          <w:rPr>
            <w:noProof/>
            <w:webHidden/>
          </w:rPr>
        </w:r>
        <w:r w:rsidR="008367AE">
          <w:rPr>
            <w:noProof/>
            <w:webHidden/>
          </w:rPr>
          <w:fldChar w:fldCharType="separate"/>
        </w:r>
        <w:r w:rsidR="00DB071E">
          <w:rPr>
            <w:noProof/>
            <w:webHidden/>
          </w:rPr>
          <w:t>61</w:t>
        </w:r>
        <w:r w:rsidR="008367AE">
          <w:rPr>
            <w:noProof/>
            <w:webHidden/>
          </w:rPr>
          <w:fldChar w:fldCharType="end"/>
        </w:r>
      </w:hyperlink>
    </w:p>
    <w:p w14:paraId="1776D09C" w14:textId="016656E5" w:rsidR="008367AE" w:rsidRDefault="00E54542">
      <w:pPr>
        <w:pStyle w:val="Turinys3"/>
        <w:rPr>
          <w:rFonts w:asciiTheme="minorHAnsi" w:eastAsiaTheme="minorEastAsia" w:hAnsiTheme="minorHAnsi" w:cstheme="minorBidi"/>
          <w:noProof/>
          <w:kern w:val="2"/>
          <w:szCs w:val="24"/>
          <w:lang w:eastAsia="lt-LT"/>
          <w14:ligatures w14:val="standardContextual"/>
        </w:rPr>
      </w:pPr>
      <w:hyperlink w:anchor="_Toc218756304" w:history="1">
        <w:r w:rsidR="008367AE" w:rsidRPr="009D0A93">
          <w:rPr>
            <w:rStyle w:val="Hipersaitas"/>
            <w:noProof/>
          </w:rPr>
          <w:t>6.2.3.</w:t>
        </w:r>
        <w:r w:rsidR="008367AE">
          <w:rPr>
            <w:rFonts w:asciiTheme="minorHAnsi" w:eastAsiaTheme="minorEastAsia" w:hAnsiTheme="minorHAnsi" w:cstheme="minorBidi"/>
            <w:noProof/>
            <w:kern w:val="2"/>
            <w:szCs w:val="24"/>
            <w:lang w:eastAsia="lt-LT"/>
            <w14:ligatures w14:val="standardContextual"/>
          </w:rPr>
          <w:tab/>
        </w:r>
        <w:r w:rsidR="008367AE" w:rsidRPr="009D0A93">
          <w:rPr>
            <w:rStyle w:val="Hipersaitas"/>
            <w:noProof/>
          </w:rPr>
          <w:t>Reikalavimai posėdžio pirmininko funkcijoms</w:t>
        </w:r>
        <w:r w:rsidR="008367AE">
          <w:rPr>
            <w:noProof/>
            <w:webHidden/>
          </w:rPr>
          <w:tab/>
        </w:r>
        <w:r w:rsidR="008367AE">
          <w:rPr>
            <w:noProof/>
            <w:webHidden/>
          </w:rPr>
          <w:fldChar w:fldCharType="begin"/>
        </w:r>
        <w:r w:rsidR="008367AE">
          <w:rPr>
            <w:noProof/>
            <w:webHidden/>
          </w:rPr>
          <w:instrText xml:space="preserve"> PAGEREF _Toc218756304 \h </w:instrText>
        </w:r>
        <w:r w:rsidR="008367AE">
          <w:rPr>
            <w:noProof/>
            <w:webHidden/>
          </w:rPr>
        </w:r>
        <w:r w:rsidR="008367AE">
          <w:rPr>
            <w:noProof/>
            <w:webHidden/>
          </w:rPr>
          <w:fldChar w:fldCharType="separate"/>
        </w:r>
        <w:r w:rsidR="00DB071E">
          <w:rPr>
            <w:noProof/>
            <w:webHidden/>
          </w:rPr>
          <w:t>65</w:t>
        </w:r>
        <w:r w:rsidR="008367AE">
          <w:rPr>
            <w:noProof/>
            <w:webHidden/>
          </w:rPr>
          <w:fldChar w:fldCharType="end"/>
        </w:r>
      </w:hyperlink>
    </w:p>
    <w:p w14:paraId="442DA100" w14:textId="46FAE82C" w:rsidR="008367AE" w:rsidRDefault="00E54542">
      <w:pPr>
        <w:pStyle w:val="Turinys3"/>
        <w:rPr>
          <w:rFonts w:asciiTheme="minorHAnsi" w:eastAsiaTheme="minorEastAsia" w:hAnsiTheme="minorHAnsi" w:cstheme="minorBidi"/>
          <w:noProof/>
          <w:kern w:val="2"/>
          <w:szCs w:val="24"/>
          <w:lang w:eastAsia="lt-LT"/>
          <w14:ligatures w14:val="standardContextual"/>
        </w:rPr>
      </w:pPr>
      <w:hyperlink w:anchor="_Toc218756305" w:history="1">
        <w:r w:rsidR="008367AE" w:rsidRPr="009D0A93">
          <w:rPr>
            <w:rStyle w:val="Hipersaitas"/>
            <w:noProof/>
          </w:rPr>
          <w:t>6.2.4.</w:t>
        </w:r>
        <w:r w:rsidR="008367AE">
          <w:rPr>
            <w:rFonts w:asciiTheme="minorHAnsi" w:eastAsiaTheme="minorEastAsia" w:hAnsiTheme="minorHAnsi" w:cstheme="minorBidi"/>
            <w:noProof/>
            <w:kern w:val="2"/>
            <w:szCs w:val="24"/>
            <w:lang w:eastAsia="lt-LT"/>
            <w14:ligatures w14:val="standardContextual"/>
          </w:rPr>
          <w:tab/>
        </w:r>
        <w:r w:rsidR="008367AE" w:rsidRPr="009D0A93">
          <w:rPr>
            <w:rStyle w:val="Hipersaitas"/>
            <w:noProof/>
          </w:rPr>
          <w:t>Reikalavimai sekretoriato darbuotojo funkcijoms</w:t>
        </w:r>
        <w:r w:rsidR="008367AE">
          <w:rPr>
            <w:noProof/>
            <w:webHidden/>
          </w:rPr>
          <w:tab/>
        </w:r>
        <w:r w:rsidR="008367AE">
          <w:rPr>
            <w:noProof/>
            <w:webHidden/>
          </w:rPr>
          <w:fldChar w:fldCharType="begin"/>
        </w:r>
        <w:r w:rsidR="008367AE">
          <w:rPr>
            <w:noProof/>
            <w:webHidden/>
          </w:rPr>
          <w:instrText xml:space="preserve"> PAGEREF _Toc218756305 \h </w:instrText>
        </w:r>
        <w:r w:rsidR="008367AE">
          <w:rPr>
            <w:noProof/>
            <w:webHidden/>
          </w:rPr>
        </w:r>
        <w:r w:rsidR="008367AE">
          <w:rPr>
            <w:noProof/>
            <w:webHidden/>
          </w:rPr>
          <w:fldChar w:fldCharType="separate"/>
        </w:r>
        <w:r w:rsidR="00DB071E">
          <w:rPr>
            <w:noProof/>
            <w:webHidden/>
          </w:rPr>
          <w:t>68</w:t>
        </w:r>
        <w:r w:rsidR="008367AE">
          <w:rPr>
            <w:noProof/>
            <w:webHidden/>
          </w:rPr>
          <w:fldChar w:fldCharType="end"/>
        </w:r>
      </w:hyperlink>
    </w:p>
    <w:p w14:paraId="25865CE9" w14:textId="65E5B2D4" w:rsidR="008367AE" w:rsidRDefault="00E54542">
      <w:pPr>
        <w:pStyle w:val="Turinys3"/>
        <w:rPr>
          <w:rFonts w:asciiTheme="minorHAnsi" w:eastAsiaTheme="minorEastAsia" w:hAnsiTheme="minorHAnsi" w:cstheme="minorBidi"/>
          <w:noProof/>
          <w:kern w:val="2"/>
          <w:szCs w:val="24"/>
          <w:lang w:eastAsia="lt-LT"/>
          <w14:ligatures w14:val="standardContextual"/>
        </w:rPr>
      </w:pPr>
      <w:hyperlink w:anchor="_Toc218756306" w:history="1">
        <w:r w:rsidR="008367AE" w:rsidRPr="009D0A93">
          <w:rPr>
            <w:rStyle w:val="Hipersaitas"/>
            <w:noProof/>
          </w:rPr>
          <w:t>6.2.5.</w:t>
        </w:r>
        <w:r w:rsidR="008367AE">
          <w:rPr>
            <w:rFonts w:asciiTheme="minorHAnsi" w:eastAsiaTheme="minorEastAsia" w:hAnsiTheme="minorHAnsi" w:cstheme="minorBidi"/>
            <w:noProof/>
            <w:kern w:val="2"/>
            <w:szCs w:val="24"/>
            <w:lang w:eastAsia="lt-LT"/>
            <w14:ligatures w14:val="standardContextual"/>
          </w:rPr>
          <w:tab/>
        </w:r>
        <w:r w:rsidR="008367AE" w:rsidRPr="009D0A93">
          <w:rPr>
            <w:rStyle w:val="Hipersaitas"/>
            <w:noProof/>
          </w:rPr>
          <w:t>Reikalavimai posėdžio pirmininkui asistuojančio darbuotojo funkcijoms</w:t>
        </w:r>
        <w:r w:rsidR="008367AE">
          <w:rPr>
            <w:noProof/>
            <w:webHidden/>
          </w:rPr>
          <w:tab/>
        </w:r>
        <w:r w:rsidR="008367AE">
          <w:rPr>
            <w:noProof/>
            <w:webHidden/>
          </w:rPr>
          <w:fldChar w:fldCharType="begin"/>
        </w:r>
        <w:r w:rsidR="008367AE">
          <w:rPr>
            <w:noProof/>
            <w:webHidden/>
          </w:rPr>
          <w:instrText xml:space="preserve"> PAGEREF _Toc218756306 \h </w:instrText>
        </w:r>
        <w:r w:rsidR="008367AE">
          <w:rPr>
            <w:noProof/>
            <w:webHidden/>
          </w:rPr>
        </w:r>
        <w:r w:rsidR="008367AE">
          <w:rPr>
            <w:noProof/>
            <w:webHidden/>
          </w:rPr>
          <w:fldChar w:fldCharType="separate"/>
        </w:r>
        <w:r w:rsidR="00DB071E">
          <w:rPr>
            <w:noProof/>
            <w:webHidden/>
          </w:rPr>
          <w:t>73</w:t>
        </w:r>
        <w:r w:rsidR="008367AE">
          <w:rPr>
            <w:noProof/>
            <w:webHidden/>
          </w:rPr>
          <w:fldChar w:fldCharType="end"/>
        </w:r>
      </w:hyperlink>
    </w:p>
    <w:p w14:paraId="2EA71D4E" w14:textId="013481B9" w:rsidR="008367AE" w:rsidRDefault="00E54542">
      <w:pPr>
        <w:pStyle w:val="Turinys3"/>
        <w:rPr>
          <w:rFonts w:asciiTheme="minorHAnsi" w:eastAsiaTheme="minorEastAsia" w:hAnsiTheme="minorHAnsi" w:cstheme="minorBidi"/>
          <w:noProof/>
          <w:kern w:val="2"/>
          <w:szCs w:val="24"/>
          <w:lang w:eastAsia="lt-LT"/>
          <w14:ligatures w14:val="standardContextual"/>
        </w:rPr>
      </w:pPr>
      <w:hyperlink w:anchor="_Toc218756307" w:history="1">
        <w:r w:rsidR="008367AE" w:rsidRPr="009D0A93">
          <w:rPr>
            <w:rStyle w:val="Hipersaitas"/>
            <w:noProof/>
          </w:rPr>
          <w:t>6.2.6.</w:t>
        </w:r>
        <w:r w:rsidR="008367AE">
          <w:rPr>
            <w:rFonts w:asciiTheme="minorHAnsi" w:eastAsiaTheme="minorEastAsia" w:hAnsiTheme="minorHAnsi" w:cstheme="minorBidi"/>
            <w:noProof/>
            <w:kern w:val="2"/>
            <w:szCs w:val="24"/>
            <w:lang w:eastAsia="lt-LT"/>
            <w14:ligatures w14:val="standardContextual"/>
          </w:rPr>
          <w:tab/>
        </w:r>
        <w:r w:rsidR="008367AE" w:rsidRPr="009D0A93">
          <w:rPr>
            <w:rStyle w:val="Hipersaitas"/>
            <w:noProof/>
          </w:rPr>
          <w:t>Reikalavimai kviestinių posėdžio dalyvių (Prezidentas, LR vyriausybės nariai, Seimui atskaitingų inst. atstovai ir kt.) funkcijoms</w:t>
        </w:r>
        <w:r w:rsidR="008367AE">
          <w:rPr>
            <w:noProof/>
            <w:webHidden/>
          </w:rPr>
          <w:tab/>
        </w:r>
        <w:r w:rsidR="008367AE">
          <w:rPr>
            <w:noProof/>
            <w:webHidden/>
          </w:rPr>
          <w:fldChar w:fldCharType="begin"/>
        </w:r>
        <w:r w:rsidR="008367AE">
          <w:rPr>
            <w:noProof/>
            <w:webHidden/>
          </w:rPr>
          <w:instrText xml:space="preserve"> PAGEREF _Toc218756307 \h </w:instrText>
        </w:r>
        <w:r w:rsidR="008367AE">
          <w:rPr>
            <w:noProof/>
            <w:webHidden/>
          </w:rPr>
        </w:r>
        <w:r w:rsidR="008367AE">
          <w:rPr>
            <w:noProof/>
            <w:webHidden/>
          </w:rPr>
          <w:fldChar w:fldCharType="separate"/>
        </w:r>
        <w:r w:rsidR="00DB071E">
          <w:rPr>
            <w:noProof/>
            <w:webHidden/>
          </w:rPr>
          <w:t>77</w:t>
        </w:r>
        <w:r w:rsidR="008367AE">
          <w:rPr>
            <w:noProof/>
            <w:webHidden/>
          </w:rPr>
          <w:fldChar w:fldCharType="end"/>
        </w:r>
      </w:hyperlink>
    </w:p>
    <w:p w14:paraId="5C1BF7D3" w14:textId="6A7D50F7" w:rsidR="008367AE" w:rsidRDefault="00E54542">
      <w:pPr>
        <w:pStyle w:val="Turinys2"/>
        <w:rPr>
          <w:rFonts w:asciiTheme="minorHAnsi" w:eastAsiaTheme="minorEastAsia" w:hAnsiTheme="minorHAnsi" w:cstheme="minorBidi"/>
          <w:noProof/>
          <w:kern w:val="2"/>
          <w:szCs w:val="24"/>
          <w:lang w:eastAsia="lt-LT"/>
          <w14:ligatures w14:val="standardContextual"/>
        </w:rPr>
      </w:pPr>
      <w:hyperlink w:anchor="_Toc218756308" w:history="1">
        <w:r w:rsidR="008367AE" w:rsidRPr="009D0A93">
          <w:rPr>
            <w:rStyle w:val="Hipersaitas"/>
            <w:noProof/>
          </w:rPr>
          <w:t>6.3.</w:t>
        </w:r>
        <w:r w:rsidR="008367AE">
          <w:rPr>
            <w:rFonts w:asciiTheme="minorHAnsi" w:eastAsiaTheme="minorEastAsia" w:hAnsiTheme="minorHAnsi" w:cstheme="minorBidi"/>
            <w:noProof/>
            <w:kern w:val="2"/>
            <w:szCs w:val="24"/>
            <w:lang w:eastAsia="lt-LT"/>
            <w14:ligatures w14:val="standardContextual"/>
          </w:rPr>
          <w:tab/>
        </w:r>
        <w:r w:rsidR="008367AE" w:rsidRPr="009D0A93">
          <w:rPr>
            <w:rStyle w:val="Hipersaitas"/>
            <w:noProof/>
          </w:rPr>
          <w:t>Reikalavimai posėdžių salės ir sistemos administravimui</w:t>
        </w:r>
        <w:r w:rsidR="008367AE">
          <w:rPr>
            <w:noProof/>
            <w:webHidden/>
          </w:rPr>
          <w:tab/>
        </w:r>
        <w:r w:rsidR="008367AE">
          <w:rPr>
            <w:noProof/>
            <w:webHidden/>
          </w:rPr>
          <w:fldChar w:fldCharType="begin"/>
        </w:r>
        <w:r w:rsidR="008367AE">
          <w:rPr>
            <w:noProof/>
            <w:webHidden/>
          </w:rPr>
          <w:instrText xml:space="preserve"> PAGEREF _Toc218756308 \h </w:instrText>
        </w:r>
        <w:r w:rsidR="008367AE">
          <w:rPr>
            <w:noProof/>
            <w:webHidden/>
          </w:rPr>
        </w:r>
        <w:r w:rsidR="008367AE">
          <w:rPr>
            <w:noProof/>
            <w:webHidden/>
          </w:rPr>
          <w:fldChar w:fldCharType="separate"/>
        </w:r>
        <w:r w:rsidR="00DB071E">
          <w:rPr>
            <w:noProof/>
            <w:webHidden/>
          </w:rPr>
          <w:t>79</w:t>
        </w:r>
        <w:r w:rsidR="008367AE">
          <w:rPr>
            <w:noProof/>
            <w:webHidden/>
          </w:rPr>
          <w:fldChar w:fldCharType="end"/>
        </w:r>
      </w:hyperlink>
    </w:p>
    <w:p w14:paraId="37FF4639" w14:textId="362DECEF" w:rsidR="008367AE" w:rsidRDefault="00E54542">
      <w:pPr>
        <w:pStyle w:val="Turinys3"/>
        <w:rPr>
          <w:rFonts w:asciiTheme="minorHAnsi" w:eastAsiaTheme="minorEastAsia" w:hAnsiTheme="minorHAnsi" w:cstheme="minorBidi"/>
          <w:noProof/>
          <w:kern w:val="2"/>
          <w:szCs w:val="24"/>
          <w:lang w:eastAsia="lt-LT"/>
          <w14:ligatures w14:val="standardContextual"/>
        </w:rPr>
      </w:pPr>
      <w:hyperlink w:anchor="_Toc218756309" w:history="1">
        <w:r w:rsidR="008367AE" w:rsidRPr="009D0A93">
          <w:rPr>
            <w:rStyle w:val="Hipersaitas"/>
            <w:noProof/>
          </w:rPr>
          <w:t>6.3.1.</w:t>
        </w:r>
        <w:r w:rsidR="008367AE">
          <w:rPr>
            <w:rFonts w:asciiTheme="minorHAnsi" w:eastAsiaTheme="minorEastAsia" w:hAnsiTheme="minorHAnsi" w:cstheme="minorBidi"/>
            <w:noProof/>
            <w:kern w:val="2"/>
            <w:szCs w:val="24"/>
            <w:lang w:eastAsia="lt-LT"/>
            <w14:ligatures w14:val="standardContextual"/>
          </w:rPr>
          <w:tab/>
        </w:r>
        <w:r w:rsidR="008367AE" w:rsidRPr="009D0A93">
          <w:rPr>
            <w:rStyle w:val="Hipersaitas"/>
            <w:noProof/>
          </w:rPr>
          <w:t>Reikalavimai salės operatoriaus funkcijoms</w:t>
        </w:r>
        <w:r w:rsidR="008367AE">
          <w:rPr>
            <w:noProof/>
            <w:webHidden/>
          </w:rPr>
          <w:tab/>
        </w:r>
        <w:r w:rsidR="008367AE">
          <w:rPr>
            <w:noProof/>
            <w:webHidden/>
          </w:rPr>
          <w:fldChar w:fldCharType="begin"/>
        </w:r>
        <w:r w:rsidR="008367AE">
          <w:rPr>
            <w:noProof/>
            <w:webHidden/>
          </w:rPr>
          <w:instrText xml:space="preserve"> PAGEREF _Toc218756309 \h </w:instrText>
        </w:r>
        <w:r w:rsidR="008367AE">
          <w:rPr>
            <w:noProof/>
            <w:webHidden/>
          </w:rPr>
        </w:r>
        <w:r w:rsidR="008367AE">
          <w:rPr>
            <w:noProof/>
            <w:webHidden/>
          </w:rPr>
          <w:fldChar w:fldCharType="separate"/>
        </w:r>
        <w:r w:rsidR="00DB071E">
          <w:rPr>
            <w:noProof/>
            <w:webHidden/>
          </w:rPr>
          <w:t>79</w:t>
        </w:r>
        <w:r w:rsidR="008367AE">
          <w:rPr>
            <w:noProof/>
            <w:webHidden/>
          </w:rPr>
          <w:fldChar w:fldCharType="end"/>
        </w:r>
      </w:hyperlink>
    </w:p>
    <w:p w14:paraId="5735DA1D" w14:textId="37077FB6" w:rsidR="008367AE" w:rsidRDefault="00E54542">
      <w:pPr>
        <w:pStyle w:val="Turinys3"/>
        <w:rPr>
          <w:rFonts w:asciiTheme="minorHAnsi" w:eastAsiaTheme="minorEastAsia" w:hAnsiTheme="minorHAnsi" w:cstheme="minorBidi"/>
          <w:noProof/>
          <w:kern w:val="2"/>
          <w:szCs w:val="24"/>
          <w:lang w:eastAsia="lt-LT"/>
          <w14:ligatures w14:val="standardContextual"/>
        </w:rPr>
      </w:pPr>
      <w:hyperlink w:anchor="_Toc218756310" w:history="1">
        <w:r w:rsidR="008367AE" w:rsidRPr="009D0A93">
          <w:rPr>
            <w:rStyle w:val="Hipersaitas"/>
            <w:noProof/>
          </w:rPr>
          <w:t>6.3.2.</w:t>
        </w:r>
        <w:r w:rsidR="008367AE">
          <w:rPr>
            <w:rFonts w:asciiTheme="minorHAnsi" w:eastAsiaTheme="minorEastAsia" w:hAnsiTheme="minorHAnsi" w:cstheme="minorBidi"/>
            <w:noProof/>
            <w:kern w:val="2"/>
            <w:szCs w:val="24"/>
            <w:lang w:eastAsia="lt-LT"/>
            <w14:ligatures w14:val="standardContextual"/>
          </w:rPr>
          <w:tab/>
        </w:r>
        <w:r w:rsidR="008367AE" w:rsidRPr="009D0A93">
          <w:rPr>
            <w:rStyle w:val="Hipersaitas"/>
            <w:noProof/>
          </w:rPr>
          <w:t>Reikalavimai sistemos administratoriaus funkcijoms</w:t>
        </w:r>
        <w:r w:rsidR="008367AE">
          <w:rPr>
            <w:noProof/>
            <w:webHidden/>
          </w:rPr>
          <w:tab/>
        </w:r>
        <w:r w:rsidR="008367AE">
          <w:rPr>
            <w:noProof/>
            <w:webHidden/>
          </w:rPr>
          <w:fldChar w:fldCharType="begin"/>
        </w:r>
        <w:r w:rsidR="008367AE">
          <w:rPr>
            <w:noProof/>
            <w:webHidden/>
          </w:rPr>
          <w:instrText xml:space="preserve"> PAGEREF _Toc218756310 \h </w:instrText>
        </w:r>
        <w:r w:rsidR="008367AE">
          <w:rPr>
            <w:noProof/>
            <w:webHidden/>
          </w:rPr>
        </w:r>
        <w:r w:rsidR="008367AE">
          <w:rPr>
            <w:noProof/>
            <w:webHidden/>
          </w:rPr>
          <w:fldChar w:fldCharType="separate"/>
        </w:r>
        <w:r w:rsidR="00DB071E">
          <w:rPr>
            <w:noProof/>
            <w:webHidden/>
          </w:rPr>
          <w:t>83</w:t>
        </w:r>
        <w:r w:rsidR="008367AE">
          <w:rPr>
            <w:noProof/>
            <w:webHidden/>
          </w:rPr>
          <w:fldChar w:fldCharType="end"/>
        </w:r>
      </w:hyperlink>
    </w:p>
    <w:p w14:paraId="47FD6978" w14:textId="6AC850E6" w:rsidR="008367AE" w:rsidRDefault="00E54542">
      <w:pPr>
        <w:pStyle w:val="Turinys2"/>
        <w:rPr>
          <w:rFonts w:asciiTheme="minorHAnsi" w:eastAsiaTheme="minorEastAsia" w:hAnsiTheme="minorHAnsi" w:cstheme="minorBidi"/>
          <w:noProof/>
          <w:kern w:val="2"/>
          <w:szCs w:val="24"/>
          <w:lang w:eastAsia="lt-LT"/>
          <w14:ligatures w14:val="standardContextual"/>
        </w:rPr>
      </w:pPr>
      <w:hyperlink w:anchor="_Toc218756311" w:history="1">
        <w:r w:rsidR="008367AE" w:rsidRPr="009D0A93">
          <w:rPr>
            <w:rStyle w:val="Hipersaitas"/>
            <w:noProof/>
          </w:rPr>
          <w:t>6.4.</w:t>
        </w:r>
        <w:r w:rsidR="008367AE">
          <w:rPr>
            <w:rFonts w:asciiTheme="minorHAnsi" w:eastAsiaTheme="minorEastAsia" w:hAnsiTheme="minorHAnsi" w:cstheme="minorBidi"/>
            <w:noProof/>
            <w:kern w:val="2"/>
            <w:szCs w:val="24"/>
            <w:lang w:eastAsia="lt-LT"/>
            <w14:ligatures w14:val="standardContextual"/>
          </w:rPr>
          <w:tab/>
        </w:r>
        <w:r w:rsidR="008367AE" w:rsidRPr="009D0A93">
          <w:rPr>
            <w:rStyle w:val="Hipersaitas"/>
            <w:noProof/>
          </w:rPr>
          <w:t>Reikalavimai posėdžio protokolavimo moduliui</w:t>
        </w:r>
        <w:r w:rsidR="008367AE">
          <w:rPr>
            <w:noProof/>
            <w:webHidden/>
          </w:rPr>
          <w:tab/>
        </w:r>
        <w:r w:rsidR="008367AE">
          <w:rPr>
            <w:noProof/>
            <w:webHidden/>
          </w:rPr>
          <w:fldChar w:fldCharType="begin"/>
        </w:r>
        <w:r w:rsidR="008367AE">
          <w:rPr>
            <w:noProof/>
            <w:webHidden/>
          </w:rPr>
          <w:instrText xml:space="preserve"> PAGEREF _Toc218756311 \h </w:instrText>
        </w:r>
        <w:r w:rsidR="008367AE">
          <w:rPr>
            <w:noProof/>
            <w:webHidden/>
          </w:rPr>
        </w:r>
        <w:r w:rsidR="008367AE">
          <w:rPr>
            <w:noProof/>
            <w:webHidden/>
          </w:rPr>
          <w:fldChar w:fldCharType="separate"/>
        </w:r>
        <w:r w:rsidR="00DB071E">
          <w:rPr>
            <w:noProof/>
            <w:webHidden/>
          </w:rPr>
          <w:t>87</w:t>
        </w:r>
        <w:r w:rsidR="008367AE">
          <w:rPr>
            <w:noProof/>
            <w:webHidden/>
          </w:rPr>
          <w:fldChar w:fldCharType="end"/>
        </w:r>
      </w:hyperlink>
    </w:p>
    <w:p w14:paraId="5FC3FFC0" w14:textId="70497C27" w:rsidR="008367AE" w:rsidRDefault="00E54542">
      <w:pPr>
        <w:pStyle w:val="Turinys2"/>
        <w:rPr>
          <w:rFonts w:asciiTheme="minorHAnsi" w:eastAsiaTheme="minorEastAsia" w:hAnsiTheme="minorHAnsi" w:cstheme="minorBidi"/>
          <w:noProof/>
          <w:kern w:val="2"/>
          <w:szCs w:val="24"/>
          <w:lang w:eastAsia="lt-LT"/>
          <w14:ligatures w14:val="standardContextual"/>
        </w:rPr>
      </w:pPr>
      <w:hyperlink w:anchor="_Toc218756312" w:history="1">
        <w:r w:rsidR="008367AE" w:rsidRPr="009D0A93">
          <w:rPr>
            <w:rStyle w:val="Hipersaitas"/>
            <w:noProof/>
          </w:rPr>
          <w:t>6.5.</w:t>
        </w:r>
        <w:r w:rsidR="008367AE">
          <w:rPr>
            <w:rFonts w:asciiTheme="minorHAnsi" w:eastAsiaTheme="minorEastAsia" w:hAnsiTheme="minorHAnsi" w:cstheme="minorBidi"/>
            <w:noProof/>
            <w:kern w:val="2"/>
            <w:szCs w:val="24"/>
            <w:lang w:eastAsia="lt-LT"/>
            <w14:ligatures w14:val="standardContextual"/>
          </w:rPr>
          <w:tab/>
        </w:r>
        <w:r w:rsidR="008367AE" w:rsidRPr="009D0A93">
          <w:rPr>
            <w:rStyle w:val="Hipersaitas"/>
            <w:noProof/>
          </w:rPr>
          <w:t>Reikalavimai vaizdo konferencijų platformai</w:t>
        </w:r>
        <w:r w:rsidR="008367AE">
          <w:rPr>
            <w:noProof/>
            <w:webHidden/>
          </w:rPr>
          <w:tab/>
        </w:r>
        <w:r w:rsidR="008367AE">
          <w:rPr>
            <w:noProof/>
            <w:webHidden/>
          </w:rPr>
          <w:fldChar w:fldCharType="begin"/>
        </w:r>
        <w:r w:rsidR="008367AE">
          <w:rPr>
            <w:noProof/>
            <w:webHidden/>
          </w:rPr>
          <w:instrText xml:space="preserve"> PAGEREF _Toc218756312 \h </w:instrText>
        </w:r>
        <w:r w:rsidR="008367AE">
          <w:rPr>
            <w:noProof/>
            <w:webHidden/>
          </w:rPr>
        </w:r>
        <w:r w:rsidR="008367AE">
          <w:rPr>
            <w:noProof/>
            <w:webHidden/>
          </w:rPr>
          <w:fldChar w:fldCharType="separate"/>
        </w:r>
        <w:r w:rsidR="00DB071E">
          <w:rPr>
            <w:noProof/>
            <w:webHidden/>
          </w:rPr>
          <w:t>91</w:t>
        </w:r>
        <w:r w:rsidR="008367AE">
          <w:rPr>
            <w:noProof/>
            <w:webHidden/>
          </w:rPr>
          <w:fldChar w:fldCharType="end"/>
        </w:r>
      </w:hyperlink>
    </w:p>
    <w:p w14:paraId="7D375CCF" w14:textId="2AC08828" w:rsidR="008367AE" w:rsidRDefault="00E54542">
      <w:pPr>
        <w:pStyle w:val="Turinys2"/>
        <w:rPr>
          <w:rFonts w:asciiTheme="minorHAnsi" w:eastAsiaTheme="minorEastAsia" w:hAnsiTheme="minorHAnsi" w:cstheme="minorBidi"/>
          <w:noProof/>
          <w:kern w:val="2"/>
          <w:szCs w:val="24"/>
          <w:lang w:eastAsia="lt-LT"/>
          <w14:ligatures w14:val="standardContextual"/>
        </w:rPr>
      </w:pPr>
      <w:hyperlink w:anchor="_Toc218756313" w:history="1">
        <w:r w:rsidR="008367AE" w:rsidRPr="009D0A93">
          <w:rPr>
            <w:rStyle w:val="Hipersaitas"/>
            <w:noProof/>
          </w:rPr>
          <w:t>6.6.</w:t>
        </w:r>
        <w:r w:rsidR="008367AE">
          <w:rPr>
            <w:rFonts w:asciiTheme="minorHAnsi" w:eastAsiaTheme="minorEastAsia" w:hAnsiTheme="minorHAnsi" w:cstheme="minorBidi"/>
            <w:noProof/>
            <w:kern w:val="2"/>
            <w:szCs w:val="24"/>
            <w:lang w:eastAsia="lt-LT"/>
            <w14:ligatures w14:val="standardContextual"/>
          </w:rPr>
          <w:tab/>
        </w:r>
        <w:r w:rsidR="008367AE" w:rsidRPr="009D0A93">
          <w:rPr>
            <w:rStyle w:val="Hipersaitas"/>
            <w:noProof/>
          </w:rPr>
          <w:t>Reikalavimai vaizdo sienų įrangos valdymo komponentui</w:t>
        </w:r>
        <w:r w:rsidR="008367AE">
          <w:rPr>
            <w:noProof/>
            <w:webHidden/>
          </w:rPr>
          <w:tab/>
        </w:r>
        <w:r w:rsidR="008367AE">
          <w:rPr>
            <w:noProof/>
            <w:webHidden/>
          </w:rPr>
          <w:fldChar w:fldCharType="begin"/>
        </w:r>
        <w:r w:rsidR="008367AE">
          <w:rPr>
            <w:noProof/>
            <w:webHidden/>
          </w:rPr>
          <w:instrText xml:space="preserve"> PAGEREF _Toc218756313 \h </w:instrText>
        </w:r>
        <w:r w:rsidR="008367AE">
          <w:rPr>
            <w:noProof/>
            <w:webHidden/>
          </w:rPr>
        </w:r>
        <w:r w:rsidR="008367AE">
          <w:rPr>
            <w:noProof/>
            <w:webHidden/>
          </w:rPr>
          <w:fldChar w:fldCharType="separate"/>
        </w:r>
        <w:r w:rsidR="00DB071E">
          <w:rPr>
            <w:noProof/>
            <w:webHidden/>
          </w:rPr>
          <w:t>93</w:t>
        </w:r>
        <w:r w:rsidR="008367AE">
          <w:rPr>
            <w:noProof/>
            <w:webHidden/>
          </w:rPr>
          <w:fldChar w:fldCharType="end"/>
        </w:r>
      </w:hyperlink>
    </w:p>
    <w:p w14:paraId="4FF07F43" w14:textId="65E7A41C" w:rsidR="008367AE" w:rsidRDefault="00E54542">
      <w:pPr>
        <w:pStyle w:val="Turinys2"/>
        <w:rPr>
          <w:rFonts w:asciiTheme="minorHAnsi" w:eastAsiaTheme="minorEastAsia" w:hAnsiTheme="minorHAnsi" w:cstheme="minorBidi"/>
          <w:noProof/>
          <w:kern w:val="2"/>
          <w:szCs w:val="24"/>
          <w:lang w:eastAsia="lt-LT"/>
          <w14:ligatures w14:val="standardContextual"/>
        </w:rPr>
      </w:pPr>
      <w:hyperlink w:anchor="_Toc218756314" w:history="1">
        <w:r w:rsidR="008367AE" w:rsidRPr="009D0A93">
          <w:rPr>
            <w:rStyle w:val="Hipersaitas"/>
            <w:noProof/>
          </w:rPr>
          <w:t>6.7.</w:t>
        </w:r>
        <w:r w:rsidR="008367AE">
          <w:rPr>
            <w:rFonts w:asciiTheme="minorHAnsi" w:eastAsiaTheme="minorEastAsia" w:hAnsiTheme="minorHAnsi" w:cstheme="minorBidi"/>
            <w:noProof/>
            <w:kern w:val="2"/>
            <w:szCs w:val="24"/>
            <w:lang w:eastAsia="lt-LT"/>
            <w14:ligatures w14:val="standardContextual"/>
          </w:rPr>
          <w:tab/>
        </w:r>
        <w:r w:rsidR="008367AE" w:rsidRPr="009D0A93">
          <w:rPr>
            <w:rStyle w:val="Hipersaitas"/>
            <w:noProof/>
          </w:rPr>
          <w:t>Reikalavimai vaizdo transliacijų titravimo komponentui</w:t>
        </w:r>
        <w:r w:rsidR="008367AE">
          <w:rPr>
            <w:noProof/>
            <w:webHidden/>
          </w:rPr>
          <w:tab/>
        </w:r>
        <w:r w:rsidR="008367AE">
          <w:rPr>
            <w:noProof/>
            <w:webHidden/>
          </w:rPr>
          <w:fldChar w:fldCharType="begin"/>
        </w:r>
        <w:r w:rsidR="008367AE">
          <w:rPr>
            <w:noProof/>
            <w:webHidden/>
          </w:rPr>
          <w:instrText xml:space="preserve"> PAGEREF _Toc218756314 \h </w:instrText>
        </w:r>
        <w:r w:rsidR="008367AE">
          <w:rPr>
            <w:noProof/>
            <w:webHidden/>
          </w:rPr>
        </w:r>
        <w:r w:rsidR="008367AE">
          <w:rPr>
            <w:noProof/>
            <w:webHidden/>
          </w:rPr>
          <w:fldChar w:fldCharType="separate"/>
        </w:r>
        <w:r w:rsidR="00DB071E">
          <w:rPr>
            <w:noProof/>
            <w:webHidden/>
          </w:rPr>
          <w:t>94</w:t>
        </w:r>
        <w:r w:rsidR="008367AE">
          <w:rPr>
            <w:noProof/>
            <w:webHidden/>
          </w:rPr>
          <w:fldChar w:fldCharType="end"/>
        </w:r>
      </w:hyperlink>
    </w:p>
    <w:p w14:paraId="584F162A" w14:textId="5F7B10E7" w:rsidR="008367AE" w:rsidRDefault="00E54542">
      <w:pPr>
        <w:pStyle w:val="Turinys2"/>
        <w:rPr>
          <w:rFonts w:asciiTheme="minorHAnsi" w:eastAsiaTheme="minorEastAsia" w:hAnsiTheme="minorHAnsi" w:cstheme="minorBidi"/>
          <w:noProof/>
          <w:kern w:val="2"/>
          <w:szCs w:val="24"/>
          <w:lang w:eastAsia="lt-LT"/>
          <w14:ligatures w14:val="standardContextual"/>
        </w:rPr>
      </w:pPr>
      <w:hyperlink w:anchor="_Toc218756315" w:history="1">
        <w:r w:rsidR="008367AE" w:rsidRPr="009D0A93">
          <w:rPr>
            <w:rStyle w:val="Hipersaitas"/>
            <w:noProof/>
          </w:rPr>
          <w:t>6.8.</w:t>
        </w:r>
        <w:r w:rsidR="008367AE">
          <w:rPr>
            <w:rFonts w:asciiTheme="minorHAnsi" w:eastAsiaTheme="minorEastAsia" w:hAnsiTheme="minorHAnsi" w:cstheme="minorBidi"/>
            <w:noProof/>
            <w:kern w:val="2"/>
            <w:szCs w:val="24"/>
            <w:lang w:eastAsia="lt-LT"/>
            <w14:ligatures w14:val="standardContextual"/>
          </w:rPr>
          <w:tab/>
        </w:r>
        <w:r w:rsidR="008367AE" w:rsidRPr="009D0A93">
          <w:rPr>
            <w:rStyle w:val="Hipersaitas"/>
            <w:noProof/>
          </w:rPr>
          <w:t>Reikalavimai ataskaitų moduliui</w:t>
        </w:r>
        <w:r w:rsidR="008367AE">
          <w:rPr>
            <w:noProof/>
            <w:webHidden/>
          </w:rPr>
          <w:tab/>
        </w:r>
        <w:r w:rsidR="008367AE">
          <w:rPr>
            <w:noProof/>
            <w:webHidden/>
          </w:rPr>
          <w:fldChar w:fldCharType="begin"/>
        </w:r>
        <w:r w:rsidR="008367AE">
          <w:rPr>
            <w:noProof/>
            <w:webHidden/>
          </w:rPr>
          <w:instrText xml:space="preserve"> PAGEREF _Toc218756315 \h </w:instrText>
        </w:r>
        <w:r w:rsidR="008367AE">
          <w:rPr>
            <w:noProof/>
            <w:webHidden/>
          </w:rPr>
        </w:r>
        <w:r w:rsidR="008367AE">
          <w:rPr>
            <w:noProof/>
            <w:webHidden/>
          </w:rPr>
          <w:fldChar w:fldCharType="separate"/>
        </w:r>
        <w:r w:rsidR="00DB071E">
          <w:rPr>
            <w:noProof/>
            <w:webHidden/>
          </w:rPr>
          <w:t>95</w:t>
        </w:r>
        <w:r w:rsidR="008367AE">
          <w:rPr>
            <w:noProof/>
            <w:webHidden/>
          </w:rPr>
          <w:fldChar w:fldCharType="end"/>
        </w:r>
      </w:hyperlink>
    </w:p>
    <w:p w14:paraId="6D122784" w14:textId="49006BF9" w:rsidR="008367AE" w:rsidRDefault="00E54542">
      <w:pPr>
        <w:pStyle w:val="Turinys2"/>
        <w:rPr>
          <w:rFonts w:asciiTheme="minorHAnsi" w:eastAsiaTheme="minorEastAsia" w:hAnsiTheme="minorHAnsi" w:cstheme="minorBidi"/>
          <w:noProof/>
          <w:kern w:val="2"/>
          <w:szCs w:val="24"/>
          <w:lang w:eastAsia="lt-LT"/>
          <w14:ligatures w14:val="standardContextual"/>
        </w:rPr>
      </w:pPr>
      <w:hyperlink w:anchor="_Toc218756316" w:history="1">
        <w:r w:rsidR="008367AE" w:rsidRPr="009D0A93">
          <w:rPr>
            <w:rStyle w:val="Hipersaitas"/>
            <w:noProof/>
          </w:rPr>
          <w:t>6.9.</w:t>
        </w:r>
        <w:r w:rsidR="008367AE">
          <w:rPr>
            <w:rFonts w:asciiTheme="minorHAnsi" w:eastAsiaTheme="minorEastAsia" w:hAnsiTheme="minorHAnsi" w:cstheme="minorBidi"/>
            <w:noProof/>
            <w:kern w:val="2"/>
            <w:szCs w:val="24"/>
            <w:lang w:eastAsia="lt-LT"/>
            <w14:ligatures w14:val="standardContextual"/>
          </w:rPr>
          <w:tab/>
        </w:r>
        <w:r w:rsidR="008367AE" w:rsidRPr="009D0A93">
          <w:rPr>
            <w:rStyle w:val="Hipersaitas"/>
            <w:noProof/>
          </w:rPr>
          <w:t>Reikalavimai duomenų mainams</w:t>
        </w:r>
        <w:r w:rsidR="008367AE">
          <w:rPr>
            <w:noProof/>
            <w:webHidden/>
          </w:rPr>
          <w:tab/>
        </w:r>
        <w:r w:rsidR="008367AE">
          <w:rPr>
            <w:noProof/>
            <w:webHidden/>
          </w:rPr>
          <w:fldChar w:fldCharType="begin"/>
        </w:r>
        <w:r w:rsidR="008367AE">
          <w:rPr>
            <w:noProof/>
            <w:webHidden/>
          </w:rPr>
          <w:instrText xml:space="preserve"> PAGEREF _Toc218756316 \h </w:instrText>
        </w:r>
        <w:r w:rsidR="008367AE">
          <w:rPr>
            <w:noProof/>
            <w:webHidden/>
          </w:rPr>
        </w:r>
        <w:r w:rsidR="008367AE">
          <w:rPr>
            <w:noProof/>
            <w:webHidden/>
          </w:rPr>
          <w:fldChar w:fldCharType="separate"/>
        </w:r>
        <w:r w:rsidR="00DB071E">
          <w:rPr>
            <w:noProof/>
            <w:webHidden/>
          </w:rPr>
          <w:t>95</w:t>
        </w:r>
        <w:r w:rsidR="008367AE">
          <w:rPr>
            <w:noProof/>
            <w:webHidden/>
          </w:rPr>
          <w:fldChar w:fldCharType="end"/>
        </w:r>
      </w:hyperlink>
    </w:p>
    <w:p w14:paraId="6C82E01F" w14:textId="617F15B2" w:rsidR="008367AE" w:rsidRDefault="00E54542">
      <w:pPr>
        <w:pStyle w:val="Turinys1"/>
        <w:rPr>
          <w:rFonts w:asciiTheme="minorHAnsi" w:eastAsiaTheme="minorEastAsia" w:hAnsiTheme="minorHAnsi" w:cstheme="minorBidi"/>
          <w:b w:val="0"/>
          <w:caps w:val="0"/>
          <w:noProof/>
          <w:kern w:val="2"/>
          <w:szCs w:val="24"/>
          <w:lang w:eastAsia="lt-LT"/>
          <w14:ligatures w14:val="standardContextual"/>
        </w:rPr>
      </w:pPr>
      <w:hyperlink w:anchor="_Toc218756317" w:history="1">
        <w:r w:rsidR="008367AE" w:rsidRPr="009D0A93">
          <w:rPr>
            <w:rStyle w:val="Hipersaitas"/>
            <w:noProof/>
          </w:rPr>
          <w:t>7.</w:t>
        </w:r>
        <w:r w:rsidR="008367AE">
          <w:rPr>
            <w:rFonts w:asciiTheme="minorHAnsi" w:eastAsiaTheme="minorEastAsia" w:hAnsiTheme="minorHAnsi" w:cstheme="minorBidi"/>
            <w:b w:val="0"/>
            <w:caps w:val="0"/>
            <w:noProof/>
            <w:kern w:val="2"/>
            <w:szCs w:val="24"/>
            <w:lang w:eastAsia="lt-LT"/>
            <w14:ligatures w14:val="standardContextual"/>
          </w:rPr>
          <w:tab/>
        </w:r>
        <w:r w:rsidR="008367AE" w:rsidRPr="009D0A93">
          <w:rPr>
            <w:rStyle w:val="Hipersaitas"/>
            <w:noProof/>
          </w:rPr>
          <w:t>Nefunkciniai reikalavimai</w:t>
        </w:r>
        <w:r w:rsidR="008367AE">
          <w:rPr>
            <w:noProof/>
            <w:webHidden/>
          </w:rPr>
          <w:tab/>
        </w:r>
        <w:r w:rsidR="008367AE">
          <w:rPr>
            <w:noProof/>
            <w:webHidden/>
          </w:rPr>
          <w:fldChar w:fldCharType="begin"/>
        </w:r>
        <w:r w:rsidR="008367AE">
          <w:rPr>
            <w:noProof/>
            <w:webHidden/>
          </w:rPr>
          <w:instrText xml:space="preserve"> PAGEREF _Toc218756317 \h </w:instrText>
        </w:r>
        <w:r w:rsidR="008367AE">
          <w:rPr>
            <w:noProof/>
            <w:webHidden/>
          </w:rPr>
        </w:r>
        <w:r w:rsidR="008367AE">
          <w:rPr>
            <w:noProof/>
            <w:webHidden/>
          </w:rPr>
          <w:fldChar w:fldCharType="separate"/>
        </w:r>
        <w:r w:rsidR="00DB071E">
          <w:rPr>
            <w:noProof/>
            <w:webHidden/>
          </w:rPr>
          <w:t>96</w:t>
        </w:r>
        <w:r w:rsidR="008367AE">
          <w:rPr>
            <w:noProof/>
            <w:webHidden/>
          </w:rPr>
          <w:fldChar w:fldCharType="end"/>
        </w:r>
      </w:hyperlink>
    </w:p>
    <w:p w14:paraId="73DCF820" w14:textId="65095F19" w:rsidR="008367AE" w:rsidRDefault="00E54542">
      <w:pPr>
        <w:pStyle w:val="Turinys2"/>
        <w:rPr>
          <w:rFonts w:asciiTheme="minorHAnsi" w:eastAsiaTheme="minorEastAsia" w:hAnsiTheme="minorHAnsi" w:cstheme="minorBidi"/>
          <w:noProof/>
          <w:kern w:val="2"/>
          <w:szCs w:val="24"/>
          <w:lang w:eastAsia="lt-LT"/>
          <w14:ligatures w14:val="standardContextual"/>
        </w:rPr>
      </w:pPr>
      <w:hyperlink w:anchor="_Toc218756318" w:history="1">
        <w:r w:rsidR="008367AE" w:rsidRPr="009D0A93">
          <w:rPr>
            <w:rStyle w:val="Hipersaitas"/>
            <w:noProof/>
          </w:rPr>
          <w:t>7.1.</w:t>
        </w:r>
        <w:r w:rsidR="008367AE">
          <w:rPr>
            <w:rFonts w:asciiTheme="minorHAnsi" w:eastAsiaTheme="minorEastAsia" w:hAnsiTheme="minorHAnsi" w:cstheme="minorBidi"/>
            <w:noProof/>
            <w:kern w:val="2"/>
            <w:szCs w:val="24"/>
            <w:lang w:eastAsia="lt-LT"/>
            <w14:ligatures w14:val="standardContextual"/>
          </w:rPr>
          <w:tab/>
        </w:r>
        <w:r w:rsidR="008367AE" w:rsidRPr="009D0A93">
          <w:rPr>
            <w:rStyle w:val="Hipersaitas"/>
            <w:noProof/>
          </w:rPr>
          <w:t>Reikalavimai naudotojo sąsajai, patogumui naudoti ir prieinamumui</w:t>
        </w:r>
        <w:r w:rsidR="008367AE">
          <w:rPr>
            <w:noProof/>
            <w:webHidden/>
          </w:rPr>
          <w:tab/>
        </w:r>
        <w:r w:rsidR="008367AE">
          <w:rPr>
            <w:noProof/>
            <w:webHidden/>
          </w:rPr>
          <w:fldChar w:fldCharType="begin"/>
        </w:r>
        <w:r w:rsidR="008367AE">
          <w:rPr>
            <w:noProof/>
            <w:webHidden/>
          </w:rPr>
          <w:instrText xml:space="preserve"> PAGEREF _Toc218756318 \h </w:instrText>
        </w:r>
        <w:r w:rsidR="008367AE">
          <w:rPr>
            <w:noProof/>
            <w:webHidden/>
          </w:rPr>
        </w:r>
        <w:r w:rsidR="008367AE">
          <w:rPr>
            <w:noProof/>
            <w:webHidden/>
          </w:rPr>
          <w:fldChar w:fldCharType="separate"/>
        </w:r>
        <w:r w:rsidR="00DB071E">
          <w:rPr>
            <w:noProof/>
            <w:webHidden/>
          </w:rPr>
          <w:t>96</w:t>
        </w:r>
        <w:r w:rsidR="008367AE">
          <w:rPr>
            <w:noProof/>
            <w:webHidden/>
          </w:rPr>
          <w:fldChar w:fldCharType="end"/>
        </w:r>
      </w:hyperlink>
    </w:p>
    <w:p w14:paraId="7F27CEFE" w14:textId="07CFF834" w:rsidR="008367AE" w:rsidRDefault="00E54542">
      <w:pPr>
        <w:pStyle w:val="Turinys2"/>
        <w:rPr>
          <w:rFonts w:asciiTheme="minorHAnsi" w:eastAsiaTheme="minorEastAsia" w:hAnsiTheme="minorHAnsi" w:cstheme="minorBidi"/>
          <w:noProof/>
          <w:kern w:val="2"/>
          <w:szCs w:val="24"/>
          <w:lang w:eastAsia="lt-LT"/>
          <w14:ligatures w14:val="standardContextual"/>
        </w:rPr>
      </w:pPr>
      <w:hyperlink w:anchor="_Toc218756319" w:history="1">
        <w:r w:rsidR="008367AE" w:rsidRPr="009D0A93">
          <w:rPr>
            <w:rStyle w:val="Hipersaitas"/>
            <w:noProof/>
          </w:rPr>
          <w:t>7.2.</w:t>
        </w:r>
        <w:r w:rsidR="008367AE">
          <w:rPr>
            <w:rFonts w:asciiTheme="minorHAnsi" w:eastAsiaTheme="minorEastAsia" w:hAnsiTheme="minorHAnsi" w:cstheme="minorBidi"/>
            <w:noProof/>
            <w:kern w:val="2"/>
            <w:szCs w:val="24"/>
            <w:lang w:eastAsia="lt-LT"/>
            <w14:ligatures w14:val="standardContextual"/>
          </w:rPr>
          <w:tab/>
        </w:r>
        <w:r w:rsidR="008367AE" w:rsidRPr="009D0A93">
          <w:rPr>
            <w:rStyle w:val="Hipersaitas"/>
            <w:noProof/>
          </w:rPr>
          <w:t>Reikalavimai infrastruktūrai</w:t>
        </w:r>
        <w:r w:rsidR="008367AE">
          <w:rPr>
            <w:noProof/>
            <w:webHidden/>
          </w:rPr>
          <w:tab/>
        </w:r>
        <w:r w:rsidR="008367AE">
          <w:rPr>
            <w:noProof/>
            <w:webHidden/>
          </w:rPr>
          <w:fldChar w:fldCharType="begin"/>
        </w:r>
        <w:r w:rsidR="008367AE">
          <w:rPr>
            <w:noProof/>
            <w:webHidden/>
          </w:rPr>
          <w:instrText xml:space="preserve"> PAGEREF _Toc218756319 \h </w:instrText>
        </w:r>
        <w:r w:rsidR="008367AE">
          <w:rPr>
            <w:noProof/>
            <w:webHidden/>
          </w:rPr>
        </w:r>
        <w:r w:rsidR="008367AE">
          <w:rPr>
            <w:noProof/>
            <w:webHidden/>
          </w:rPr>
          <w:fldChar w:fldCharType="separate"/>
        </w:r>
        <w:r w:rsidR="00DB071E">
          <w:rPr>
            <w:noProof/>
            <w:webHidden/>
          </w:rPr>
          <w:t>98</w:t>
        </w:r>
        <w:r w:rsidR="008367AE">
          <w:rPr>
            <w:noProof/>
            <w:webHidden/>
          </w:rPr>
          <w:fldChar w:fldCharType="end"/>
        </w:r>
      </w:hyperlink>
    </w:p>
    <w:p w14:paraId="353CF1B7" w14:textId="2FAB30F2" w:rsidR="008367AE" w:rsidRDefault="00E54542">
      <w:pPr>
        <w:pStyle w:val="Turinys2"/>
        <w:rPr>
          <w:rFonts w:asciiTheme="minorHAnsi" w:eastAsiaTheme="minorEastAsia" w:hAnsiTheme="minorHAnsi" w:cstheme="minorBidi"/>
          <w:noProof/>
          <w:kern w:val="2"/>
          <w:szCs w:val="24"/>
          <w:lang w:eastAsia="lt-LT"/>
          <w14:ligatures w14:val="standardContextual"/>
        </w:rPr>
      </w:pPr>
      <w:hyperlink w:anchor="_Toc218756320" w:history="1">
        <w:r w:rsidR="008367AE" w:rsidRPr="009D0A93">
          <w:rPr>
            <w:rStyle w:val="Hipersaitas"/>
            <w:noProof/>
          </w:rPr>
          <w:t>7.3.</w:t>
        </w:r>
        <w:r w:rsidR="008367AE">
          <w:rPr>
            <w:rFonts w:asciiTheme="minorHAnsi" w:eastAsiaTheme="minorEastAsia" w:hAnsiTheme="minorHAnsi" w:cstheme="minorBidi"/>
            <w:noProof/>
            <w:kern w:val="2"/>
            <w:szCs w:val="24"/>
            <w:lang w:eastAsia="lt-LT"/>
            <w14:ligatures w14:val="standardContextual"/>
          </w:rPr>
          <w:tab/>
        </w:r>
        <w:r w:rsidR="008367AE" w:rsidRPr="009D0A93">
          <w:rPr>
            <w:rStyle w:val="Hipersaitas"/>
            <w:noProof/>
          </w:rPr>
          <w:t>Reikalavimai architektūrai</w:t>
        </w:r>
        <w:r w:rsidR="008367AE">
          <w:rPr>
            <w:noProof/>
            <w:webHidden/>
          </w:rPr>
          <w:tab/>
        </w:r>
        <w:r w:rsidR="008367AE">
          <w:rPr>
            <w:noProof/>
            <w:webHidden/>
          </w:rPr>
          <w:fldChar w:fldCharType="begin"/>
        </w:r>
        <w:r w:rsidR="008367AE">
          <w:rPr>
            <w:noProof/>
            <w:webHidden/>
          </w:rPr>
          <w:instrText xml:space="preserve"> PAGEREF _Toc218756320 \h </w:instrText>
        </w:r>
        <w:r w:rsidR="008367AE">
          <w:rPr>
            <w:noProof/>
            <w:webHidden/>
          </w:rPr>
        </w:r>
        <w:r w:rsidR="008367AE">
          <w:rPr>
            <w:noProof/>
            <w:webHidden/>
          </w:rPr>
          <w:fldChar w:fldCharType="separate"/>
        </w:r>
        <w:r w:rsidR="00DB071E">
          <w:rPr>
            <w:noProof/>
            <w:webHidden/>
          </w:rPr>
          <w:t>99</w:t>
        </w:r>
        <w:r w:rsidR="008367AE">
          <w:rPr>
            <w:noProof/>
            <w:webHidden/>
          </w:rPr>
          <w:fldChar w:fldCharType="end"/>
        </w:r>
      </w:hyperlink>
    </w:p>
    <w:p w14:paraId="7E11D4AA" w14:textId="61B5A9FF" w:rsidR="008367AE" w:rsidRDefault="00E54542">
      <w:pPr>
        <w:pStyle w:val="Turinys2"/>
        <w:rPr>
          <w:rFonts w:asciiTheme="minorHAnsi" w:eastAsiaTheme="minorEastAsia" w:hAnsiTheme="minorHAnsi" w:cstheme="minorBidi"/>
          <w:noProof/>
          <w:kern w:val="2"/>
          <w:szCs w:val="24"/>
          <w:lang w:eastAsia="lt-LT"/>
          <w14:ligatures w14:val="standardContextual"/>
        </w:rPr>
      </w:pPr>
      <w:hyperlink w:anchor="_Toc218756321" w:history="1">
        <w:r w:rsidR="008367AE" w:rsidRPr="009D0A93">
          <w:rPr>
            <w:rStyle w:val="Hipersaitas"/>
            <w:noProof/>
          </w:rPr>
          <w:t>7.4.</w:t>
        </w:r>
        <w:r w:rsidR="008367AE">
          <w:rPr>
            <w:rFonts w:asciiTheme="minorHAnsi" w:eastAsiaTheme="minorEastAsia" w:hAnsiTheme="minorHAnsi" w:cstheme="minorBidi"/>
            <w:noProof/>
            <w:kern w:val="2"/>
            <w:szCs w:val="24"/>
            <w:lang w:eastAsia="lt-LT"/>
            <w14:ligatures w14:val="standardContextual"/>
          </w:rPr>
          <w:tab/>
        </w:r>
        <w:r w:rsidR="008367AE" w:rsidRPr="009D0A93">
          <w:rPr>
            <w:rStyle w:val="Hipersaitas"/>
            <w:noProof/>
          </w:rPr>
          <w:t>Reikalavimai aukštam sistemos prieinamumui</w:t>
        </w:r>
        <w:r w:rsidR="008367AE">
          <w:rPr>
            <w:noProof/>
            <w:webHidden/>
          </w:rPr>
          <w:tab/>
        </w:r>
        <w:r w:rsidR="008367AE">
          <w:rPr>
            <w:noProof/>
            <w:webHidden/>
          </w:rPr>
          <w:fldChar w:fldCharType="begin"/>
        </w:r>
        <w:r w:rsidR="008367AE">
          <w:rPr>
            <w:noProof/>
            <w:webHidden/>
          </w:rPr>
          <w:instrText xml:space="preserve"> PAGEREF _Toc218756321 \h </w:instrText>
        </w:r>
        <w:r w:rsidR="008367AE">
          <w:rPr>
            <w:noProof/>
            <w:webHidden/>
          </w:rPr>
        </w:r>
        <w:r w:rsidR="008367AE">
          <w:rPr>
            <w:noProof/>
            <w:webHidden/>
          </w:rPr>
          <w:fldChar w:fldCharType="separate"/>
        </w:r>
        <w:r w:rsidR="00DB071E">
          <w:rPr>
            <w:noProof/>
            <w:webHidden/>
          </w:rPr>
          <w:t>100</w:t>
        </w:r>
        <w:r w:rsidR="008367AE">
          <w:rPr>
            <w:noProof/>
            <w:webHidden/>
          </w:rPr>
          <w:fldChar w:fldCharType="end"/>
        </w:r>
      </w:hyperlink>
    </w:p>
    <w:p w14:paraId="0D188023" w14:textId="007AB814" w:rsidR="008367AE" w:rsidRDefault="00E54542">
      <w:pPr>
        <w:pStyle w:val="Turinys2"/>
        <w:rPr>
          <w:rFonts w:asciiTheme="minorHAnsi" w:eastAsiaTheme="minorEastAsia" w:hAnsiTheme="minorHAnsi" w:cstheme="minorBidi"/>
          <w:noProof/>
          <w:kern w:val="2"/>
          <w:szCs w:val="24"/>
          <w:lang w:eastAsia="lt-LT"/>
          <w14:ligatures w14:val="standardContextual"/>
        </w:rPr>
      </w:pPr>
      <w:hyperlink w:anchor="_Toc218756322" w:history="1">
        <w:r w:rsidR="008367AE" w:rsidRPr="009D0A93">
          <w:rPr>
            <w:rStyle w:val="Hipersaitas"/>
            <w:noProof/>
          </w:rPr>
          <w:t>7.5.</w:t>
        </w:r>
        <w:r w:rsidR="008367AE">
          <w:rPr>
            <w:rFonts w:asciiTheme="minorHAnsi" w:eastAsiaTheme="minorEastAsia" w:hAnsiTheme="minorHAnsi" w:cstheme="minorBidi"/>
            <w:noProof/>
            <w:kern w:val="2"/>
            <w:szCs w:val="24"/>
            <w:lang w:eastAsia="lt-LT"/>
            <w14:ligatures w14:val="standardContextual"/>
          </w:rPr>
          <w:tab/>
        </w:r>
        <w:r w:rsidR="008367AE" w:rsidRPr="009D0A93">
          <w:rPr>
            <w:rStyle w:val="Hipersaitas"/>
            <w:noProof/>
          </w:rPr>
          <w:t>Reikalavimai greitaveikai, pajėgumui ir veikimo sąlygoms</w:t>
        </w:r>
        <w:r w:rsidR="008367AE">
          <w:rPr>
            <w:noProof/>
            <w:webHidden/>
          </w:rPr>
          <w:tab/>
        </w:r>
        <w:r w:rsidR="008367AE">
          <w:rPr>
            <w:noProof/>
            <w:webHidden/>
          </w:rPr>
          <w:fldChar w:fldCharType="begin"/>
        </w:r>
        <w:r w:rsidR="008367AE">
          <w:rPr>
            <w:noProof/>
            <w:webHidden/>
          </w:rPr>
          <w:instrText xml:space="preserve"> PAGEREF _Toc218756322 \h </w:instrText>
        </w:r>
        <w:r w:rsidR="008367AE">
          <w:rPr>
            <w:noProof/>
            <w:webHidden/>
          </w:rPr>
        </w:r>
        <w:r w:rsidR="008367AE">
          <w:rPr>
            <w:noProof/>
            <w:webHidden/>
          </w:rPr>
          <w:fldChar w:fldCharType="separate"/>
        </w:r>
        <w:r w:rsidR="00DB071E">
          <w:rPr>
            <w:noProof/>
            <w:webHidden/>
          </w:rPr>
          <w:t>100</w:t>
        </w:r>
        <w:r w:rsidR="008367AE">
          <w:rPr>
            <w:noProof/>
            <w:webHidden/>
          </w:rPr>
          <w:fldChar w:fldCharType="end"/>
        </w:r>
      </w:hyperlink>
    </w:p>
    <w:p w14:paraId="7FF87449" w14:textId="06646DBC" w:rsidR="008367AE" w:rsidRDefault="00E54542">
      <w:pPr>
        <w:pStyle w:val="Turinys3"/>
        <w:rPr>
          <w:rFonts w:asciiTheme="minorHAnsi" w:eastAsiaTheme="minorEastAsia" w:hAnsiTheme="minorHAnsi" w:cstheme="minorBidi"/>
          <w:noProof/>
          <w:kern w:val="2"/>
          <w:szCs w:val="24"/>
          <w:lang w:eastAsia="lt-LT"/>
          <w14:ligatures w14:val="standardContextual"/>
        </w:rPr>
      </w:pPr>
      <w:hyperlink w:anchor="_Toc218756323" w:history="1">
        <w:r w:rsidR="008367AE" w:rsidRPr="009D0A93">
          <w:rPr>
            <w:rStyle w:val="Hipersaitas"/>
            <w:noProof/>
          </w:rPr>
          <w:t>7.5.1.</w:t>
        </w:r>
        <w:r w:rsidR="008367AE">
          <w:rPr>
            <w:rFonts w:asciiTheme="minorHAnsi" w:eastAsiaTheme="minorEastAsia" w:hAnsiTheme="minorHAnsi" w:cstheme="minorBidi"/>
            <w:noProof/>
            <w:kern w:val="2"/>
            <w:szCs w:val="24"/>
            <w:lang w:eastAsia="lt-LT"/>
            <w14:ligatures w14:val="standardContextual"/>
          </w:rPr>
          <w:tab/>
        </w:r>
        <w:r w:rsidR="008367AE" w:rsidRPr="009D0A93">
          <w:rPr>
            <w:rStyle w:val="Hipersaitas"/>
            <w:noProof/>
          </w:rPr>
          <w:t>Greitaveikos ir pajėgumo reikalavimai</w:t>
        </w:r>
        <w:r w:rsidR="008367AE">
          <w:rPr>
            <w:noProof/>
            <w:webHidden/>
          </w:rPr>
          <w:tab/>
        </w:r>
        <w:r w:rsidR="008367AE">
          <w:rPr>
            <w:noProof/>
            <w:webHidden/>
          </w:rPr>
          <w:fldChar w:fldCharType="begin"/>
        </w:r>
        <w:r w:rsidR="008367AE">
          <w:rPr>
            <w:noProof/>
            <w:webHidden/>
          </w:rPr>
          <w:instrText xml:space="preserve"> PAGEREF _Toc218756323 \h </w:instrText>
        </w:r>
        <w:r w:rsidR="008367AE">
          <w:rPr>
            <w:noProof/>
            <w:webHidden/>
          </w:rPr>
        </w:r>
        <w:r w:rsidR="008367AE">
          <w:rPr>
            <w:noProof/>
            <w:webHidden/>
          </w:rPr>
          <w:fldChar w:fldCharType="separate"/>
        </w:r>
        <w:r w:rsidR="00DB071E">
          <w:rPr>
            <w:noProof/>
            <w:webHidden/>
          </w:rPr>
          <w:t>100</w:t>
        </w:r>
        <w:r w:rsidR="008367AE">
          <w:rPr>
            <w:noProof/>
            <w:webHidden/>
          </w:rPr>
          <w:fldChar w:fldCharType="end"/>
        </w:r>
      </w:hyperlink>
    </w:p>
    <w:p w14:paraId="79920FD9" w14:textId="074A8BC7" w:rsidR="008367AE" w:rsidRDefault="00E54542">
      <w:pPr>
        <w:pStyle w:val="Turinys3"/>
        <w:rPr>
          <w:rFonts w:asciiTheme="minorHAnsi" w:eastAsiaTheme="minorEastAsia" w:hAnsiTheme="minorHAnsi" w:cstheme="minorBidi"/>
          <w:noProof/>
          <w:kern w:val="2"/>
          <w:szCs w:val="24"/>
          <w:lang w:eastAsia="lt-LT"/>
          <w14:ligatures w14:val="standardContextual"/>
        </w:rPr>
      </w:pPr>
      <w:hyperlink w:anchor="_Toc218756324" w:history="1">
        <w:r w:rsidR="008367AE" w:rsidRPr="009D0A93">
          <w:rPr>
            <w:rStyle w:val="Hipersaitas"/>
            <w:noProof/>
          </w:rPr>
          <w:t>7.5.2.</w:t>
        </w:r>
        <w:r w:rsidR="008367AE">
          <w:rPr>
            <w:rFonts w:asciiTheme="minorHAnsi" w:eastAsiaTheme="minorEastAsia" w:hAnsiTheme="minorHAnsi" w:cstheme="minorBidi"/>
            <w:noProof/>
            <w:kern w:val="2"/>
            <w:szCs w:val="24"/>
            <w:lang w:eastAsia="lt-LT"/>
            <w14:ligatures w14:val="standardContextual"/>
          </w:rPr>
          <w:tab/>
        </w:r>
        <w:r w:rsidR="008367AE" w:rsidRPr="009D0A93">
          <w:rPr>
            <w:rStyle w:val="Hipersaitas"/>
            <w:noProof/>
          </w:rPr>
          <w:t>Plečiamumo reikalavimai</w:t>
        </w:r>
        <w:r w:rsidR="008367AE">
          <w:rPr>
            <w:noProof/>
            <w:webHidden/>
          </w:rPr>
          <w:tab/>
        </w:r>
        <w:r w:rsidR="008367AE">
          <w:rPr>
            <w:noProof/>
            <w:webHidden/>
          </w:rPr>
          <w:fldChar w:fldCharType="begin"/>
        </w:r>
        <w:r w:rsidR="008367AE">
          <w:rPr>
            <w:noProof/>
            <w:webHidden/>
          </w:rPr>
          <w:instrText xml:space="preserve"> PAGEREF _Toc218756324 \h </w:instrText>
        </w:r>
        <w:r w:rsidR="008367AE">
          <w:rPr>
            <w:noProof/>
            <w:webHidden/>
          </w:rPr>
        </w:r>
        <w:r w:rsidR="008367AE">
          <w:rPr>
            <w:noProof/>
            <w:webHidden/>
          </w:rPr>
          <w:fldChar w:fldCharType="separate"/>
        </w:r>
        <w:r w:rsidR="00DB071E">
          <w:rPr>
            <w:noProof/>
            <w:webHidden/>
          </w:rPr>
          <w:t>100</w:t>
        </w:r>
        <w:r w:rsidR="008367AE">
          <w:rPr>
            <w:noProof/>
            <w:webHidden/>
          </w:rPr>
          <w:fldChar w:fldCharType="end"/>
        </w:r>
      </w:hyperlink>
    </w:p>
    <w:p w14:paraId="7376F76F" w14:textId="3F7E16E1" w:rsidR="008367AE" w:rsidRDefault="00E54542">
      <w:pPr>
        <w:pStyle w:val="Turinys3"/>
        <w:rPr>
          <w:rFonts w:asciiTheme="minorHAnsi" w:eastAsiaTheme="minorEastAsia" w:hAnsiTheme="minorHAnsi" w:cstheme="minorBidi"/>
          <w:noProof/>
          <w:kern w:val="2"/>
          <w:szCs w:val="24"/>
          <w:lang w:eastAsia="lt-LT"/>
          <w14:ligatures w14:val="standardContextual"/>
        </w:rPr>
      </w:pPr>
      <w:hyperlink w:anchor="_Toc218756325" w:history="1">
        <w:r w:rsidR="008367AE" w:rsidRPr="009D0A93">
          <w:rPr>
            <w:rStyle w:val="Hipersaitas"/>
            <w:noProof/>
          </w:rPr>
          <w:t>7.5.3.</w:t>
        </w:r>
        <w:r w:rsidR="008367AE">
          <w:rPr>
            <w:rFonts w:asciiTheme="minorHAnsi" w:eastAsiaTheme="minorEastAsia" w:hAnsiTheme="minorHAnsi" w:cstheme="minorBidi"/>
            <w:noProof/>
            <w:kern w:val="2"/>
            <w:szCs w:val="24"/>
            <w:lang w:eastAsia="lt-LT"/>
            <w14:ligatures w14:val="standardContextual"/>
          </w:rPr>
          <w:tab/>
        </w:r>
        <w:r w:rsidR="008367AE" w:rsidRPr="009D0A93">
          <w:rPr>
            <w:rStyle w:val="Hipersaitas"/>
            <w:noProof/>
          </w:rPr>
          <w:t>Reikalavimai rezervinėms kopijoms</w:t>
        </w:r>
        <w:r w:rsidR="008367AE">
          <w:rPr>
            <w:noProof/>
            <w:webHidden/>
          </w:rPr>
          <w:tab/>
        </w:r>
        <w:r w:rsidR="008367AE">
          <w:rPr>
            <w:noProof/>
            <w:webHidden/>
          </w:rPr>
          <w:fldChar w:fldCharType="begin"/>
        </w:r>
        <w:r w:rsidR="008367AE">
          <w:rPr>
            <w:noProof/>
            <w:webHidden/>
          </w:rPr>
          <w:instrText xml:space="preserve"> PAGEREF _Toc218756325 \h </w:instrText>
        </w:r>
        <w:r w:rsidR="008367AE">
          <w:rPr>
            <w:noProof/>
            <w:webHidden/>
          </w:rPr>
        </w:r>
        <w:r w:rsidR="008367AE">
          <w:rPr>
            <w:noProof/>
            <w:webHidden/>
          </w:rPr>
          <w:fldChar w:fldCharType="separate"/>
        </w:r>
        <w:r w:rsidR="00DB071E">
          <w:rPr>
            <w:noProof/>
            <w:webHidden/>
          </w:rPr>
          <w:t>101</w:t>
        </w:r>
        <w:r w:rsidR="008367AE">
          <w:rPr>
            <w:noProof/>
            <w:webHidden/>
          </w:rPr>
          <w:fldChar w:fldCharType="end"/>
        </w:r>
      </w:hyperlink>
    </w:p>
    <w:p w14:paraId="35FF440D" w14:textId="3CD70933" w:rsidR="008367AE" w:rsidRDefault="00E54542">
      <w:pPr>
        <w:pStyle w:val="Turinys2"/>
        <w:rPr>
          <w:rFonts w:asciiTheme="minorHAnsi" w:eastAsiaTheme="minorEastAsia" w:hAnsiTheme="minorHAnsi" w:cstheme="minorBidi"/>
          <w:noProof/>
          <w:kern w:val="2"/>
          <w:szCs w:val="24"/>
          <w:lang w:eastAsia="lt-LT"/>
          <w14:ligatures w14:val="standardContextual"/>
        </w:rPr>
      </w:pPr>
      <w:hyperlink w:anchor="_Toc218756326" w:history="1">
        <w:r w:rsidR="008367AE" w:rsidRPr="009D0A93">
          <w:rPr>
            <w:rStyle w:val="Hipersaitas"/>
            <w:noProof/>
          </w:rPr>
          <w:t>7.6.</w:t>
        </w:r>
        <w:r w:rsidR="008367AE">
          <w:rPr>
            <w:rFonts w:asciiTheme="minorHAnsi" w:eastAsiaTheme="minorEastAsia" w:hAnsiTheme="minorHAnsi" w:cstheme="minorBidi"/>
            <w:noProof/>
            <w:kern w:val="2"/>
            <w:szCs w:val="24"/>
            <w:lang w:eastAsia="lt-LT"/>
            <w14:ligatures w14:val="standardContextual"/>
          </w:rPr>
          <w:tab/>
        </w:r>
        <w:r w:rsidR="008367AE" w:rsidRPr="009D0A93">
          <w:rPr>
            <w:rStyle w:val="Hipersaitas"/>
            <w:noProof/>
          </w:rPr>
          <w:t>Reikalavimai licencinei programinei įrangai</w:t>
        </w:r>
        <w:r w:rsidR="008367AE">
          <w:rPr>
            <w:noProof/>
            <w:webHidden/>
          </w:rPr>
          <w:tab/>
        </w:r>
        <w:r w:rsidR="008367AE">
          <w:rPr>
            <w:noProof/>
            <w:webHidden/>
          </w:rPr>
          <w:fldChar w:fldCharType="begin"/>
        </w:r>
        <w:r w:rsidR="008367AE">
          <w:rPr>
            <w:noProof/>
            <w:webHidden/>
          </w:rPr>
          <w:instrText xml:space="preserve"> PAGEREF _Toc218756326 \h </w:instrText>
        </w:r>
        <w:r w:rsidR="008367AE">
          <w:rPr>
            <w:noProof/>
            <w:webHidden/>
          </w:rPr>
        </w:r>
        <w:r w:rsidR="008367AE">
          <w:rPr>
            <w:noProof/>
            <w:webHidden/>
          </w:rPr>
          <w:fldChar w:fldCharType="separate"/>
        </w:r>
        <w:r w:rsidR="00DB071E">
          <w:rPr>
            <w:noProof/>
            <w:webHidden/>
          </w:rPr>
          <w:t>101</w:t>
        </w:r>
        <w:r w:rsidR="008367AE">
          <w:rPr>
            <w:noProof/>
            <w:webHidden/>
          </w:rPr>
          <w:fldChar w:fldCharType="end"/>
        </w:r>
      </w:hyperlink>
    </w:p>
    <w:p w14:paraId="1CE281C3" w14:textId="392085CE" w:rsidR="008367AE" w:rsidRDefault="00E54542">
      <w:pPr>
        <w:pStyle w:val="Turinys2"/>
        <w:rPr>
          <w:rFonts w:asciiTheme="minorHAnsi" w:eastAsiaTheme="minorEastAsia" w:hAnsiTheme="minorHAnsi" w:cstheme="minorBidi"/>
          <w:noProof/>
          <w:kern w:val="2"/>
          <w:szCs w:val="24"/>
          <w:lang w:eastAsia="lt-LT"/>
          <w14:ligatures w14:val="standardContextual"/>
        </w:rPr>
      </w:pPr>
      <w:hyperlink w:anchor="_Toc218756327" w:history="1">
        <w:r w:rsidR="008367AE" w:rsidRPr="009D0A93">
          <w:rPr>
            <w:rStyle w:val="Hipersaitas"/>
            <w:noProof/>
          </w:rPr>
          <w:t>7.7.</w:t>
        </w:r>
        <w:r w:rsidR="008367AE">
          <w:rPr>
            <w:rFonts w:asciiTheme="minorHAnsi" w:eastAsiaTheme="minorEastAsia" w:hAnsiTheme="minorHAnsi" w:cstheme="minorBidi"/>
            <w:noProof/>
            <w:kern w:val="2"/>
            <w:szCs w:val="24"/>
            <w:lang w:eastAsia="lt-LT"/>
            <w14:ligatures w14:val="standardContextual"/>
          </w:rPr>
          <w:tab/>
        </w:r>
        <w:r w:rsidR="008367AE" w:rsidRPr="009D0A93">
          <w:rPr>
            <w:rStyle w:val="Hipersaitas"/>
            <w:noProof/>
          </w:rPr>
          <w:t>Reikalavimai duomenų migravimui</w:t>
        </w:r>
        <w:r w:rsidR="008367AE">
          <w:rPr>
            <w:noProof/>
            <w:webHidden/>
          </w:rPr>
          <w:tab/>
        </w:r>
        <w:r w:rsidR="008367AE">
          <w:rPr>
            <w:noProof/>
            <w:webHidden/>
          </w:rPr>
          <w:fldChar w:fldCharType="begin"/>
        </w:r>
        <w:r w:rsidR="008367AE">
          <w:rPr>
            <w:noProof/>
            <w:webHidden/>
          </w:rPr>
          <w:instrText xml:space="preserve"> PAGEREF _Toc218756327 \h </w:instrText>
        </w:r>
        <w:r w:rsidR="008367AE">
          <w:rPr>
            <w:noProof/>
            <w:webHidden/>
          </w:rPr>
        </w:r>
        <w:r w:rsidR="008367AE">
          <w:rPr>
            <w:noProof/>
            <w:webHidden/>
          </w:rPr>
          <w:fldChar w:fldCharType="separate"/>
        </w:r>
        <w:r w:rsidR="00DB071E">
          <w:rPr>
            <w:noProof/>
            <w:webHidden/>
          </w:rPr>
          <w:t>102</w:t>
        </w:r>
        <w:r w:rsidR="008367AE">
          <w:rPr>
            <w:noProof/>
            <w:webHidden/>
          </w:rPr>
          <w:fldChar w:fldCharType="end"/>
        </w:r>
      </w:hyperlink>
    </w:p>
    <w:p w14:paraId="3898E3EA" w14:textId="0DDB917D" w:rsidR="008367AE" w:rsidRDefault="00E54542">
      <w:pPr>
        <w:pStyle w:val="Turinys2"/>
        <w:rPr>
          <w:rFonts w:asciiTheme="minorHAnsi" w:eastAsiaTheme="minorEastAsia" w:hAnsiTheme="minorHAnsi" w:cstheme="minorBidi"/>
          <w:noProof/>
          <w:kern w:val="2"/>
          <w:szCs w:val="24"/>
          <w:lang w:eastAsia="lt-LT"/>
          <w14:ligatures w14:val="standardContextual"/>
        </w:rPr>
      </w:pPr>
      <w:hyperlink w:anchor="_Toc218756328" w:history="1">
        <w:r w:rsidR="008367AE" w:rsidRPr="009D0A93">
          <w:rPr>
            <w:rStyle w:val="Hipersaitas"/>
            <w:noProof/>
          </w:rPr>
          <w:t>7.8.</w:t>
        </w:r>
        <w:r w:rsidR="008367AE">
          <w:rPr>
            <w:rFonts w:asciiTheme="minorHAnsi" w:eastAsiaTheme="minorEastAsia" w:hAnsiTheme="minorHAnsi" w:cstheme="minorBidi"/>
            <w:noProof/>
            <w:kern w:val="2"/>
            <w:szCs w:val="24"/>
            <w:lang w:eastAsia="lt-LT"/>
            <w14:ligatures w14:val="standardContextual"/>
          </w:rPr>
          <w:tab/>
        </w:r>
        <w:r w:rsidR="008367AE" w:rsidRPr="009D0A93">
          <w:rPr>
            <w:rStyle w:val="Hipersaitas"/>
            <w:noProof/>
          </w:rPr>
          <w:t>Reikalavimai duomenų modeliui</w:t>
        </w:r>
        <w:r w:rsidR="008367AE">
          <w:rPr>
            <w:noProof/>
            <w:webHidden/>
          </w:rPr>
          <w:tab/>
        </w:r>
        <w:r w:rsidR="008367AE">
          <w:rPr>
            <w:noProof/>
            <w:webHidden/>
          </w:rPr>
          <w:fldChar w:fldCharType="begin"/>
        </w:r>
        <w:r w:rsidR="008367AE">
          <w:rPr>
            <w:noProof/>
            <w:webHidden/>
          </w:rPr>
          <w:instrText xml:space="preserve"> PAGEREF _Toc218756328 \h </w:instrText>
        </w:r>
        <w:r w:rsidR="008367AE">
          <w:rPr>
            <w:noProof/>
            <w:webHidden/>
          </w:rPr>
        </w:r>
        <w:r w:rsidR="008367AE">
          <w:rPr>
            <w:noProof/>
            <w:webHidden/>
          </w:rPr>
          <w:fldChar w:fldCharType="separate"/>
        </w:r>
        <w:r w:rsidR="00DB071E">
          <w:rPr>
            <w:noProof/>
            <w:webHidden/>
          </w:rPr>
          <w:t>102</w:t>
        </w:r>
        <w:r w:rsidR="008367AE">
          <w:rPr>
            <w:noProof/>
            <w:webHidden/>
          </w:rPr>
          <w:fldChar w:fldCharType="end"/>
        </w:r>
      </w:hyperlink>
    </w:p>
    <w:p w14:paraId="5C6C6C2F" w14:textId="4DC3BE14" w:rsidR="008367AE" w:rsidRDefault="00E54542">
      <w:pPr>
        <w:pStyle w:val="Turinys2"/>
        <w:rPr>
          <w:rFonts w:asciiTheme="minorHAnsi" w:eastAsiaTheme="minorEastAsia" w:hAnsiTheme="minorHAnsi" w:cstheme="minorBidi"/>
          <w:noProof/>
          <w:kern w:val="2"/>
          <w:szCs w:val="24"/>
          <w:lang w:eastAsia="lt-LT"/>
          <w14:ligatures w14:val="standardContextual"/>
        </w:rPr>
      </w:pPr>
      <w:hyperlink w:anchor="_Toc218756329" w:history="1">
        <w:r w:rsidR="008367AE" w:rsidRPr="009D0A93">
          <w:rPr>
            <w:rStyle w:val="Hipersaitas"/>
            <w:noProof/>
          </w:rPr>
          <w:t>7.9.</w:t>
        </w:r>
        <w:r w:rsidR="008367AE">
          <w:rPr>
            <w:rFonts w:asciiTheme="minorHAnsi" w:eastAsiaTheme="minorEastAsia" w:hAnsiTheme="minorHAnsi" w:cstheme="minorBidi"/>
            <w:noProof/>
            <w:kern w:val="2"/>
            <w:szCs w:val="24"/>
            <w:lang w:eastAsia="lt-LT"/>
            <w14:ligatures w14:val="standardContextual"/>
          </w:rPr>
          <w:tab/>
        </w:r>
        <w:r w:rsidR="008367AE" w:rsidRPr="009D0A93">
          <w:rPr>
            <w:rStyle w:val="Hipersaitas"/>
            <w:noProof/>
          </w:rPr>
          <w:t>Reikalavimai duomenų archyvavimo sąlygoms</w:t>
        </w:r>
        <w:r w:rsidR="008367AE">
          <w:rPr>
            <w:noProof/>
            <w:webHidden/>
          </w:rPr>
          <w:tab/>
        </w:r>
        <w:r w:rsidR="008367AE">
          <w:rPr>
            <w:noProof/>
            <w:webHidden/>
          </w:rPr>
          <w:fldChar w:fldCharType="begin"/>
        </w:r>
        <w:r w:rsidR="008367AE">
          <w:rPr>
            <w:noProof/>
            <w:webHidden/>
          </w:rPr>
          <w:instrText xml:space="preserve"> PAGEREF _Toc218756329 \h </w:instrText>
        </w:r>
        <w:r w:rsidR="008367AE">
          <w:rPr>
            <w:noProof/>
            <w:webHidden/>
          </w:rPr>
        </w:r>
        <w:r w:rsidR="008367AE">
          <w:rPr>
            <w:noProof/>
            <w:webHidden/>
          </w:rPr>
          <w:fldChar w:fldCharType="separate"/>
        </w:r>
        <w:r w:rsidR="00DB071E">
          <w:rPr>
            <w:noProof/>
            <w:webHidden/>
          </w:rPr>
          <w:t>103</w:t>
        </w:r>
        <w:r w:rsidR="008367AE">
          <w:rPr>
            <w:noProof/>
            <w:webHidden/>
          </w:rPr>
          <w:fldChar w:fldCharType="end"/>
        </w:r>
      </w:hyperlink>
    </w:p>
    <w:p w14:paraId="467F41A8" w14:textId="2123BC45" w:rsidR="008367AE" w:rsidRDefault="00E54542">
      <w:pPr>
        <w:pStyle w:val="Turinys2"/>
        <w:rPr>
          <w:rFonts w:asciiTheme="minorHAnsi" w:eastAsiaTheme="minorEastAsia" w:hAnsiTheme="minorHAnsi" w:cstheme="minorBidi"/>
          <w:noProof/>
          <w:kern w:val="2"/>
          <w:szCs w:val="24"/>
          <w:lang w:eastAsia="lt-LT"/>
          <w14:ligatures w14:val="standardContextual"/>
        </w:rPr>
      </w:pPr>
      <w:hyperlink w:anchor="_Toc218756330" w:history="1">
        <w:r w:rsidR="008367AE" w:rsidRPr="009D0A93">
          <w:rPr>
            <w:rStyle w:val="Hipersaitas"/>
            <w:noProof/>
          </w:rPr>
          <w:t>7.10.</w:t>
        </w:r>
        <w:r w:rsidR="008367AE">
          <w:rPr>
            <w:rFonts w:asciiTheme="minorHAnsi" w:eastAsiaTheme="minorEastAsia" w:hAnsiTheme="minorHAnsi" w:cstheme="minorBidi"/>
            <w:noProof/>
            <w:kern w:val="2"/>
            <w:szCs w:val="24"/>
            <w:lang w:eastAsia="lt-LT"/>
            <w14:ligatures w14:val="standardContextual"/>
          </w:rPr>
          <w:tab/>
        </w:r>
        <w:r w:rsidR="008367AE" w:rsidRPr="009D0A93">
          <w:rPr>
            <w:rStyle w:val="Hipersaitas"/>
            <w:noProof/>
          </w:rPr>
          <w:t>Reikalavimai duomenų atvėrimui</w:t>
        </w:r>
        <w:r w:rsidR="008367AE">
          <w:rPr>
            <w:noProof/>
            <w:webHidden/>
          </w:rPr>
          <w:tab/>
        </w:r>
        <w:r w:rsidR="008367AE">
          <w:rPr>
            <w:noProof/>
            <w:webHidden/>
          </w:rPr>
          <w:fldChar w:fldCharType="begin"/>
        </w:r>
        <w:r w:rsidR="008367AE">
          <w:rPr>
            <w:noProof/>
            <w:webHidden/>
          </w:rPr>
          <w:instrText xml:space="preserve"> PAGEREF _Toc218756330 \h </w:instrText>
        </w:r>
        <w:r w:rsidR="008367AE">
          <w:rPr>
            <w:noProof/>
            <w:webHidden/>
          </w:rPr>
        </w:r>
        <w:r w:rsidR="008367AE">
          <w:rPr>
            <w:noProof/>
            <w:webHidden/>
          </w:rPr>
          <w:fldChar w:fldCharType="separate"/>
        </w:r>
        <w:r w:rsidR="00DB071E">
          <w:rPr>
            <w:noProof/>
            <w:webHidden/>
          </w:rPr>
          <w:t>103</w:t>
        </w:r>
        <w:r w:rsidR="008367AE">
          <w:rPr>
            <w:noProof/>
            <w:webHidden/>
          </w:rPr>
          <w:fldChar w:fldCharType="end"/>
        </w:r>
      </w:hyperlink>
    </w:p>
    <w:p w14:paraId="1B06AA2B" w14:textId="0E1267E8" w:rsidR="008367AE" w:rsidRDefault="00E54542">
      <w:pPr>
        <w:pStyle w:val="Turinys2"/>
        <w:rPr>
          <w:rFonts w:asciiTheme="minorHAnsi" w:eastAsiaTheme="minorEastAsia" w:hAnsiTheme="minorHAnsi" w:cstheme="minorBidi"/>
          <w:noProof/>
          <w:kern w:val="2"/>
          <w:szCs w:val="24"/>
          <w:lang w:eastAsia="lt-LT"/>
          <w14:ligatures w14:val="standardContextual"/>
        </w:rPr>
      </w:pPr>
      <w:hyperlink w:anchor="_Toc218756331" w:history="1">
        <w:r w:rsidR="008367AE" w:rsidRPr="009D0A93">
          <w:rPr>
            <w:rStyle w:val="Hipersaitas"/>
            <w:noProof/>
          </w:rPr>
          <w:t>7.11.</w:t>
        </w:r>
        <w:r w:rsidR="008367AE">
          <w:rPr>
            <w:rFonts w:asciiTheme="minorHAnsi" w:eastAsiaTheme="minorEastAsia" w:hAnsiTheme="minorHAnsi" w:cstheme="minorBidi"/>
            <w:noProof/>
            <w:kern w:val="2"/>
            <w:szCs w:val="24"/>
            <w:lang w:eastAsia="lt-LT"/>
            <w14:ligatures w14:val="standardContextual"/>
          </w:rPr>
          <w:tab/>
        </w:r>
        <w:r w:rsidR="008367AE" w:rsidRPr="009D0A93">
          <w:rPr>
            <w:rStyle w:val="Hipersaitas"/>
            <w:noProof/>
          </w:rPr>
          <w:t>Reikalavimai saugumo ir privatumo užtikrinimui</w:t>
        </w:r>
        <w:r w:rsidR="008367AE">
          <w:rPr>
            <w:noProof/>
            <w:webHidden/>
          </w:rPr>
          <w:tab/>
        </w:r>
        <w:r w:rsidR="008367AE">
          <w:rPr>
            <w:noProof/>
            <w:webHidden/>
          </w:rPr>
          <w:fldChar w:fldCharType="begin"/>
        </w:r>
        <w:r w:rsidR="008367AE">
          <w:rPr>
            <w:noProof/>
            <w:webHidden/>
          </w:rPr>
          <w:instrText xml:space="preserve"> PAGEREF _Toc218756331 \h </w:instrText>
        </w:r>
        <w:r w:rsidR="008367AE">
          <w:rPr>
            <w:noProof/>
            <w:webHidden/>
          </w:rPr>
        </w:r>
        <w:r w:rsidR="008367AE">
          <w:rPr>
            <w:noProof/>
            <w:webHidden/>
          </w:rPr>
          <w:fldChar w:fldCharType="separate"/>
        </w:r>
        <w:r w:rsidR="00DB071E">
          <w:rPr>
            <w:noProof/>
            <w:webHidden/>
          </w:rPr>
          <w:t>104</w:t>
        </w:r>
        <w:r w:rsidR="008367AE">
          <w:rPr>
            <w:noProof/>
            <w:webHidden/>
          </w:rPr>
          <w:fldChar w:fldCharType="end"/>
        </w:r>
      </w:hyperlink>
    </w:p>
    <w:p w14:paraId="69BAE8D1" w14:textId="022882CF" w:rsidR="008367AE" w:rsidRDefault="00E54542">
      <w:pPr>
        <w:pStyle w:val="Turinys1"/>
        <w:rPr>
          <w:rFonts w:asciiTheme="minorHAnsi" w:eastAsiaTheme="minorEastAsia" w:hAnsiTheme="minorHAnsi" w:cstheme="minorBidi"/>
          <w:b w:val="0"/>
          <w:caps w:val="0"/>
          <w:noProof/>
          <w:kern w:val="2"/>
          <w:szCs w:val="24"/>
          <w:lang w:eastAsia="lt-LT"/>
          <w14:ligatures w14:val="standardContextual"/>
        </w:rPr>
      </w:pPr>
      <w:hyperlink w:anchor="_Toc218756332" w:history="1">
        <w:r w:rsidR="008367AE" w:rsidRPr="009D0A93">
          <w:rPr>
            <w:rStyle w:val="Hipersaitas"/>
            <w:noProof/>
          </w:rPr>
          <w:t>8.</w:t>
        </w:r>
        <w:r w:rsidR="008367AE">
          <w:rPr>
            <w:rFonts w:asciiTheme="minorHAnsi" w:eastAsiaTheme="minorEastAsia" w:hAnsiTheme="minorHAnsi" w:cstheme="minorBidi"/>
            <w:b w:val="0"/>
            <w:caps w:val="0"/>
            <w:noProof/>
            <w:kern w:val="2"/>
            <w:szCs w:val="24"/>
            <w:lang w:eastAsia="lt-LT"/>
            <w14:ligatures w14:val="standardContextual"/>
          </w:rPr>
          <w:tab/>
        </w:r>
        <w:r w:rsidR="008367AE" w:rsidRPr="009D0A93">
          <w:rPr>
            <w:rStyle w:val="Hipersaitas"/>
            <w:noProof/>
          </w:rPr>
          <w:t>Paslaugų suteikimo terminai</w:t>
        </w:r>
        <w:r w:rsidR="008367AE">
          <w:rPr>
            <w:noProof/>
            <w:webHidden/>
          </w:rPr>
          <w:tab/>
        </w:r>
        <w:r w:rsidR="008367AE">
          <w:rPr>
            <w:noProof/>
            <w:webHidden/>
          </w:rPr>
          <w:fldChar w:fldCharType="begin"/>
        </w:r>
        <w:r w:rsidR="008367AE">
          <w:rPr>
            <w:noProof/>
            <w:webHidden/>
          </w:rPr>
          <w:instrText xml:space="preserve"> PAGEREF _Toc218756332 \h </w:instrText>
        </w:r>
        <w:r w:rsidR="008367AE">
          <w:rPr>
            <w:noProof/>
            <w:webHidden/>
          </w:rPr>
        </w:r>
        <w:r w:rsidR="008367AE">
          <w:rPr>
            <w:noProof/>
            <w:webHidden/>
          </w:rPr>
          <w:fldChar w:fldCharType="separate"/>
        </w:r>
        <w:r w:rsidR="00DB071E">
          <w:rPr>
            <w:noProof/>
            <w:webHidden/>
          </w:rPr>
          <w:t>105</w:t>
        </w:r>
        <w:r w:rsidR="008367AE">
          <w:rPr>
            <w:noProof/>
            <w:webHidden/>
          </w:rPr>
          <w:fldChar w:fldCharType="end"/>
        </w:r>
      </w:hyperlink>
    </w:p>
    <w:p w14:paraId="428298C8" w14:textId="0E51B1D6" w:rsidR="008367AE" w:rsidRDefault="00E54542">
      <w:pPr>
        <w:pStyle w:val="Turinys1"/>
        <w:rPr>
          <w:rFonts w:asciiTheme="minorHAnsi" w:eastAsiaTheme="minorEastAsia" w:hAnsiTheme="minorHAnsi" w:cstheme="minorBidi"/>
          <w:b w:val="0"/>
          <w:caps w:val="0"/>
          <w:noProof/>
          <w:kern w:val="2"/>
          <w:szCs w:val="24"/>
          <w:lang w:eastAsia="lt-LT"/>
          <w14:ligatures w14:val="standardContextual"/>
        </w:rPr>
      </w:pPr>
      <w:hyperlink w:anchor="_Toc218756333" w:history="1">
        <w:r w:rsidR="008367AE" w:rsidRPr="009D0A93">
          <w:rPr>
            <w:rStyle w:val="Hipersaitas"/>
            <w:noProof/>
          </w:rPr>
          <w:t>9.</w:t>
        </w:r>
        <w:r w:rsidR="008367AE">
          <w:rPr>
            <w:rFonts w:asciiTheme="minorHAnsi" w:eastAsiaTheme="minorEastAsia" w:hAnsiTheme="minorHAnsi" w:cstheme="minorBidi"/>
            <w:b w:val="0"/>
            <w:caps w:val="0"/>
            <w:noProof/>
            <w:kern w:val="2"/>
            <w:szCs w:val="24"/>
            <w:lang w:eastAsia="lt-LT"/>
            <w14:ligatures w14:val="standardContextual"/>
          </w:rPr>
          <w:tab/>
        </w:r>
        <w:r w:rsidR="008367AE" w:rsidRPr="009D0A93">
          <w:rPr>
            <w:rStyle w:val="Hipersaitas"/>
            <w:noProof/>
          </w:rPr>
          <w:t>Baigiamosios nuostatos</w:t>
        </w:r>
        <w:r w:rsidR="008367AE">
          <w:rPr>
            <w:noProof/>
            <w:webHidden/>
          </w:rPr>
          <w:tab/>
        </w:r>
        <w:r w:rsidR="008367AE">
          <w:rPr>
            <w:noProof/>
            <w:webHidden/>
          </w:rPr>
          <w:fldChar w:fldCharType="begin"/>
        </w:r>
        <w:r w:rsidR="008367AE">
          <w:rPr>
            <w:noProof/>
            <w:webHidden/>
          </w:rPr>
          <w:instrText xml:space="preserve"> PAGEREF _Toc218756333 \h </w:instrText>
        </w:r>
        <w:r w:rsidR="008367AE">
          <w:rPr>
            <w:noProof/>
            <w:webHidden/>
          </w:rPr>
        </w:r>
        <w:r w:rsidR="008367AE">
          <w:rPr>
            <w:noProof/>
            <w:webHidden/>
          </w:rPr>
          <w:fldChar w:fldCharType="separate"/>
        </w:r>
        <w:r w:rsidR="00DB071E">
          <w:rPr>
            <w:noProof/>
            <w:webHidden/>
          </w:rPr>
          <w:t>105</w:t>
        </w:r>
        <w:r w:rsidR="008367AE">
          <w:rPr>
            <w:noProof/>
            <w:webHidden/>
          </w:rPr>
          <w:fldChar w:fldCharType="end"/>
        </w:r>
      </w:hyperlink>
    </w:p>
    <w:p w14:paraId="272BF7FD" w14:textId="3E420AAD" w:rsidR="008367AE" w:rsidRDefault="00E54542">
      <w:pPr>
        <w:pStyle w:val="Turinys1"/>
        <w:rPr>
          <w:rFonts w:asciiTheme="minorHAnsi" w:eastAsiaTheme="minorEastAsia" w:hAnsiTheme="minorHAnsi" w:cstheme="minorBidi"/>
          <w:b w:val="0"/>
          <w:caps w:val="0"/>
          <w:noProof/>
          <w:kern w:val="2"/>
          <w:szCs w:val="24"/>
          <w:lang w:eastAsia="lt-LT"/>
          <w14:ligatures w14:val="standardContextual"/>
        </w:rPr>
      </w:pPr>
      <w:hyperlink w:anchor="_Toc218756334" w:history="1">
        <w:r w:rsidR="008367AE" w:rsidRPr="009D0A93">
          <w:rPr>
            <w:rStyle w:val="Hipersaitas"/>
            <w:noProof/>
          </w:rPr>
          <w:t>10.</w:t>
        </w:r>
        <w:r w:rsidR="008367AE">
          <w:rPr>
            <w:rFonts w:asciiTheme="minorHAnsi" w:eastAsiaTheme="minorEastAsia" w:hAnsiTheme="minorHAnsi" w:cstheme="minorBidi"/>
            <w:b w:val="0"/>
            <w:caps w:val="0"/>
            <w:noProof/>
            <w:kern w:val="2"/>
            <w:szCs w:val="24"/>
            <w:lang w:eastAsia="lt-LT"/>
            <w14:ligatures w14:val="standardContextual"/>
          </w:rPr>
          <w:tab/>
        </w:r>
        <w:r w:rsidR="008367AE" w:rsidRPr="009D0A93">
          <w:rPr>
            <w:rStyle w:val="Hipersaitas"/>
            <w:noProof/>
          </w:rPr>
          <w:t>Priedai</w:t>
        </w:r>
        <w:r w:rsidR="008367AE">
          <w:rPr>
            <w:noProof/>
            <w:webHidden/>
          </w:rPr>
          <w:tab/>
        </w:r>
        <w:r w:rsidR="008367AE">
          <w:rPr>
            <w:noProof/>
            <w:webHidden/>
          </w:rPr>
          <w:fldChar w:fldCharType="begin"/>
        </w:r>
        <w:r w:rsidR="008367AE">
          <w:rPr>
            <w:noProof/>
            <w:webHidden/>
          </w:rPr>
          <w:instrText xml:space="preserve"> PAGEREF _Toc218756334 \h </w:instrText>
        </w:r>
        <w:r w:rsidR="008367AE">
          <w:rPr>
            <w:noProof/>
            <w:webHidden/>
          </w:rPr>
        </w:r>
        <w:r w:rsidR="008367AE">
          <w:rPr>
            <w:noProof/>
            <w:webHidden/>
          </w:rPr>
          <w:fldChar w:fldCharType="separate"/>
        </w:r>
        <w:r w:rsidR="00DB071E">
          <w:rPr>
            <w:noProof/>
            <w:webHidden/>
          </w:rPr>
          <w:t>106</w:t>
        </w:r>
        <w:r w:rsidR="008367AE">
          <w:rPr>
            <w:noProof/>
            <w:webHidden/>
          </w:rPr>
          <w:fldChar w:fldCharType="end"/>
        </w:r>
      </w:hyperlink>
    </w:p>
    <w:p w14:paraId="5CD57BC0" w14:textId="5463E805" w:rsidR="008367AE" w:rsidRDefault="00E54542">
      <w:pPr>
        <w:pStyle w:val="Turinys2"/>
        <w:rPr>
          <w:rFonts w:asciiTheme="minorHAnsi" w:eastAsiaTheme="minorEastAsia" w:hAnsiTheme="minorHAnsi" w:cstheme="minorBidi"/>
          <w:noProof/>
          <w:kern w:val="2"/>
          <w:szCs w:val="24"/>
          <w:lang w:eastAsia="lt-LT"/>
          <w14:ligatures w14:val="standardContextual"/>
        </w:rPr>
      </w:pPr>
      <w:hyperlink w:anchor="_Toc218756335" w:history="1">
        <w:r w:rsidR="008367AE" w:rsidRPr="009D0A93">
          <w:rPr>
            <w:rStyle w:val="Hipersaitas"/>
            <w:noProof/>
          </w:rPr>
          <w:t>10.1.</w:t>
        </w:r>
        <w:r w:rsidR="008367AE">
          <w:rPr>
            <w:rFonts w:asciiTheme="minorHAnsi" w:eastAsiaTheme="minorEastAsia" w:hAnsiTheme="minorHAnsi" w:cstheme="minorBidi"/>
            <w:noProof/>
            <w:kern w:val="2"/>
            <w:szCs w:val="24"/>
            <w:lang w:eastAsia="lt-LT"/>
            <w14:ligatures w14:val="standardContextual"/>
          </w:rPr>
          <w:tab/>
        </w:r>
        <w:r w:rsidR="008367AE" w:rsidRPr="009D0A93">
          <w:rPr>
            <w:rStyle w:val="Hipersaitas"/>
            <w:noProof/>
          </w:rPr>
          <w:t>UML panaudos atvejų (angl. Use case) schemų notacija</w:t>
        </w:r>
        <w:r w:rsidR="008367AE">
          <w:rPr>
            <w:noProof/>
            <w:webHidden/>
          </w:rPr>
          <w:tab/>
        </w:r>
        <w:r w:rsidR="008367AE">
          <w:rPr>
            <w:noProof/>
            <w:webHidden/>
          </w:rPr>
          <w:fldChar w:fldCharType="begin"/>
        </w:r>
        <w:r w:rsidR="008367AE">
          <w:rPr>
            <w:noProof/>
            <w:webHidden/>
          </w:rPr>
          <w:instrText xml:space="preserve"> PAGEREF _Toc218756335 \h </w:instrText>
        </w:r>
        <w:r w:rsidR="008367AE">
          <w:rPr>
            <w:noProof/>
            <w:webHidden/>
          </w:rPr>
        </w:r>
        <w:r w:rsidR="008367AE">
          <w:rPr>
            <w:noProof/>
            <w:webHidden/>
          </w:rPr>
          <w:fldChar w:fldCharType="separate"/>
        </w:r>
        <w:r w:rsidR="00DB071E">
          <w:rPr>
            <w:noProof/>
            <w:webHidden/>
          </w:rPr>
          <w:t>106</w:t>
        </w:r>
        <w:r w:rsidR="008367AE">
          <w:rPr>
            <w:noProof/>
            <w:webHidden/>
          </w:rPr>
          <w:fldChar w:fldCharType="end"/>
        </w:r>
      </w:hyperlink>
    </w:p>
    <w:p w14:paraId="04F96299" w14:textId="12B3629E" w:rsidR="008367AE" w:rsidRDefault="00E54542">
      <w:pPr>
        <w:pStyle w:val="Turinys2"/>
        <w:rPr>
          <w:rFonts w:asciiTheme="minorHAnsi" w:eastAsiaTheme="minorEastAsia" w:hAnsiTheme="minorHAnsi" w:cstheme="minorBidi"/>
          <w:noProof/>
          <w:kern w:val="2"/>
          <w:szCs w:val="24"/>
          <w:lang w:eastAsia="lt-LT"/>
          <w14:ligatures w14:val="standardContextual"/>
        </w:rPr>
      </w:pPr>
      <w:hyperlink w:anchor="_Toc218756336" w:history="1">
        <w:r w:rsidR="008367AE" w:rsidRPr="009D0A93">
          <w:rPr>
            <w:rStyle w:val="Hipersaitas"/>
            <w:noProof/>
          </w:rPr>
          <w:t>10.2.</w:t>
        </w:r>
        <w:r w:rsidR="008367AE">
          <w:rPr>
            <w:rFonts w:asciiTheme="minorHAnsi" w:eastAsiaTheme="minorEastAsia" w:hAnsiTheme="minorHAnsi" w:cstheme="minorBidi"/>
            <w:noProof/>
            <w:kern w:val="2"/>
            <w:szCs w:val="24"/>
            <w:lang w:eastAsia="lt-LT"/>
            <w14:ligatures w14:val="standardContextual"/>
          </w:rPr>
          <w:tab/>
        </w:r>
        <w:r w:rsidR="008367AE" w:rsidRPr="009D0A93">
          <w:rPr>
            <w:rStyle w:val="Hipersaitas"/>
            <w:noProof/>
          </w:rPr>
          <w:t>BPMN schemų notacija</w:t>
        </w:r>
        <w:r w:rsidR="008367AE">
          <w:rPr>
            <w:noProof/>
            <w:webHidden/>
          </w:rPr>
          <w:tab/>
        </w:r>
        <w:r w:rsidR="008367AE">
          <w:rPr>
            <w:noProof/>
            <w:webHidden/>
          </w:rPr>
          <w:fldChar w:fldCharType="begin"/>
        </w:r>
        <w:r w:rsidR="008367AE">
          <w:rPr>
            <w:noProof/>
            <w:webHidden/>
          </w:rPr>
          <w:instrText xml:space="preserve"> PAGEREF _Toc218756336 \h </w:instrText>
        </w:r>
        <w:r w:rsidR="008367AE">
          <w:rPr>
            <w:noProof/>
            <w:webHidden/>
          </w:rPr>
        </w:r>
        <w:r w:rsidR="008367AE">
          <w:rPr>
            <w:noProof/>
            <w:webHidden/>
          </w:rPr>
          <w:fldChar w:fldCharType="separate"/>
        </w:r>
        <w:r w:rsidR="00DB071E">
          <w:rPr>
            <w:noProof/>
            <w:webHidden/>
          </w:rPr>
          <w:t>107</w:t>
        </w:r>
        <w:r w:rsidR="008367AE">
          <w:rPr>
            <w:noProof/>
            <w:webHidden/>
          </w:rPr>
          <w:fldChar w:fldCharType="end"/>
        </w:r>
      </w:hyperlink>
    </w:p>
    <w:p w14:paraId="6E4845FF" w14:textId="1AB1AB38" w:rsidR="008367AE" w:rsidRDefault="00E54542">
      <w:pPr>
        <w:pStyle w:val="Turinys2"/>
        <w:rPr>
          <w:rFonts w:asciiTheme="minorHAnsi" w:eastAsiaTheme="minorEastAsia" w:hAnsiTheme="minorHAnsi" w:cstheme="minorBidi"/>
          <w:noProof/>
          <w:kern w:val="2"/>
          <w:szCs w:val="24"/>
          <w:lang w:eastAsia="lt-LT"/>
          <w14:ligatures w14:val="standardContextual"/>
        </w:rPr>
      </w:pPr>
      <w:hyperlink w:anchor="_Toc218756337" w:history="1">
        <w:r w:rsidR="008367AE" w:rsidRPr="009D0A93">
          <w:rPr>
            <w:rStyle w:val="Hipersaitas"/>
            <w:noProof/>
          </w:rPr>
          <w:t>10.3.</w:t>
        </w:r>
        <w:r w:rsidR="008367AE">
          <w:rPr>
            <w:rFonts w:asciiTheme="minorHAnsi" w:eastAsiaTheme="minorEastAsia" w:hAnsiTheme="minorHAnsi" w:cstheme="minorBidi"/>
            <w:noProof/>
            <w:kern w:val="2"/>
            <w:szCs w:val="24"/>
            <w:lang w:eastAsia="lt-LT"/>
            <w14:ligatures w14:val="standardContextual"/>
          </w:rPr>
          <w:tab/>
        </w:r>
        <w:r w:rsidR="008367AE" w:rsidRPr="009D0A93">
          <w:rPr>
            <w:rStyle w:val="Hipersaitas"/>
            <w:noProof/>
          </w:rPr>
          <w:t>Nuorodos į prototipus</w:t>
        </w:r>
        <w:r w:rsidR="008367AE">
          <w:rPr>
            <w:noProof/>
            <w:webHidden/>
          </w:rPr>
          <w:tab/>
        </w:r>
        <w:r w:rsidR="008367AE">
          <w:rPr>
            <w:noProof/>
            <w:webHidden/>
          </w:rPr>
          <w:fldChar w:fldCharType="begin"/>
        </w:r>
        <w:r w:rsidR="008367AE">
          <w:rPr>
            <w:noProof/>
            <w:webHidden/>
          </w:rPr>
          <w:instrText xml:space="preserve"> PAGEREF _Toc218756337 \h </w:instrText>
        </w:r>
        <w:r w:rsidR="008367AE">
          <w:rPr>
            <w:noProof/>
            <w:webHidden/>
          </w:rPr>
        </w:r>
        <w:r w:rsidR="008367AE">
          <w:rPr>
            <w:noProof/>
            <w:webHidden/>
          </w:rPr>
          <w:fldChar w:fldCharType="separate"/>
        </w:r>
        <w:r w:rsidR="00DB071E">
          <w:rPr>
            <w:noProof/>
            <w:webHidden/>
          </w:rPr>
          <w:t>112</w:t>
        </w:r>
        <w:r w:rsidR="008367AE">
          <w:rPr>
            <w:noProof/>
            <w:webHidden/>
          </w:rPr>
          <w:fldChar w:fldCharType="end"/>
        </w:r>
      </w:hyperlink>
    </w:p>
    <w:p w14:paraId="6D75FE99" w14:textId="65B22D3D" w:rsidR="00F5558D" w:rsidRPr="002967D6" w:rsidRDefault="00617909" w:rsidP="00284C14">
      <w:pPr>
        <w:pStyle w:val="Turinys1"/>
      </w:pPr>
      <w:r w:rsidRPr="002967D6">
        <w:fldChar w:fldCharType="end"/>
      </w:r>
      <w:r w:rsidR="00F5558D" w:rsidRPr="002967D6">
        <w:br w:type="page"/>
      </w:r>
    </w:p>
    <w:p w14:paraId="54248ABD" w14:textId="5956CB3E" w:rsidR="0017071A" w:rsidRPr="002967D6" w:rsidRDefault="0017071A" w:rsidP="00F47B4D">
      <w:pPr>
        <w:pStyle w:val="Antrat1"/>
      </w:pPr>
      <w:bookmarkStart w:id="2" w:name="_Toc218756265"/>
      <w:bookmarkStart w:id="3" w:name="_Toc393120342"/>
      <w:bookmarkStart w:id="4" w:name="_Toc394067796"/>
      <w:bookmarkEnd w:id="0"/>
      <w:r w:rsidRPr="002967D6">
        <w:lastRenderedPageBreak/>
        <w:t>Bendroji dalis</w:t>
      </w:r>
      <w:bookmarkEnd w:id="2"/>
    </w:p>
    <w:p w14:paraId="62B52D0A" w14:textId="12EF68F8" w:rsidR="00012310" w:rsidRPr="002967D6" w:rsidRDefault="00012310" w:rsidP="004E4354">
      <w:pPr>
        <w:pStyle w:val="Antrat2"/>
      </w:pPr>
      <w:bookmarkStart w:id="5" w:name="_Toc218756266"/>
      <w:r w:rsidRPr="002967D6">
        <w:t>Naudojamos santrumpos ir sąvokos</w:t>
      </w:r>
      <w:bookmarkEnd w:id="3"/>
      <w:bookmarkEnd w:id="4"/>
      <w:bookmarkEnd w:id="5"/>
    </w:p>
    <w:p w14:paraId="1B4D6D77" w14:textId="1EB2EFB8" w:rsidR="004E6785" w:rsidRPr="002967D6" w:rsidRDefault="003707E6" w:rsidP="00AF23E1">
      <w:r w:rsidRPr="002967D6">
        <w:t xml:space="preserve">Šioje </w:t>
      </w:r>
      <w:r w:rsidR="008E29B4" w:rsidRPr="002967D6">
        <w:t>T</w:t>
      </w:r>
      <w:r w:rsidR="00012310" w:rsidRPr="002967D6">
        <w:t>echninėje specifikacijoje naudojam</w:t>
      </w:r>
      <w:r w:rsidRPr="002967D6">
        <w:t>ų</w:t>
      </w:r>
      <w:r w:rsidR="00012310" w:rsidRPr="002967D6">
        <w:t xml:space="preserve"> santrump</w:t>
      </w:r>
      <w:r w:rsidRPr="002967D6">
        <w:t>ų</w:t>
      </w:r>
      <w:r w:rsidR="00012310" w:rsidRPr="002967D6">
        <w:t xml:space="preserve"> ir sąvok</w:t>
      </w:r>
      <w:r w:rsidRPr="002967D6">
        <w:t>ų</w:t>
      </w:r>
      <w:r w:rsidR="00B90BF2" w:rsidRPr="002967D6">
        <w:t xml:space="preserve"> </w:t>
      </w:r>
      <w:r w:rsidRPr="002967D6">
        <w:t xml:space="preserve">paaiškinimai </w:t>
      </w:r>
      <w:r w:rsidR="00B90BF2" w:rsidRPr="002967D6">
        <w:t>pateikiam</w:t>
      </w:r>
      <w:r w:rsidRPr="002967D6">
        <w:t>i</w:t>
      </w:r>
      <w:r w:rsidR="00B90BF2" w:rsidRPr="002967D6">
        <w:t xml:space="preserve"> lentelėje žemiau.</w:t>
      </w:r>
    </w:p>
    <w:p w14:paraId="7DE618B8" w14:textId="77777777" w:rsidR="00A65534" w:rsidRPr="002967D6" w:rsidRDefault="00A65534" w:rsidP="00A65534">
      <w:pPr>
        <w:pStyle w:val="Normaltext"/>
      </w:pPr>
    </w:p>
    <w:p w14:paraId="798A54C2" w14:textId="2DD4B687" w:rsidR="0090567F" w:rsidRPr="002967D6" w:rsidRDefault="00A264D5" w:rsidP="00A264D5">
      <w:pPr>
        <w:pStyle w:val="Antrat"/>
      </w:pPr>
      <w:bookmarkStart w:id="6" w:name="_Toc218685692"/>
      <w:r w:rsidRPr="002967D6">
        <w:t xml:space="preserve">lentelė </w:t>
      </w:r>
      <w:r w:rsidRPr="002967D6">
        <w:fldChar w:fldCharType="begin"/>
      </w:r>
      <w:r w:rsidRPr="002967D6">
        <w:instrText xml:space="preserve"> SEQ lentelė \* ARABIC </w:instrText>
      </w:r>
      <w:r w:rsidRPr="002967D6">
        <w:fldChar w:fldCharType="separate"/>
      </w:r>
      <w:r w:rsidR="002967D6">
        <w:rPr>
          <w:noProof/>
        </w:rPr>
        <w:t>1</w:t>
      </w:r>
      <w:r w:rsidRPr="002967D6">
        <w:fldChar w:fldCharType="end"/>
      </w:r>
      <w:r w:rsidRPr="002967D6">
        <w:t>. Naudojamos santrumpos ir sąvokos</w:t>
      </w:r>
      <w:bookmarkEnd w:id="6"/>
    </w:p>
    <w:tbl>
      <w:tblPr>
        <w:tblW w:w="5000" w:type="pct"/>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54"/>
        <w:gridCol w:w="7396"/>
      </w:tblGrid>
      <w:tr w:rsidR="006B5605" w:rsidRPr="002967D6" w14:paraId="1F6FD3E1" w14:textId="77777777" w:rsidTr="00061A5A">
        <w:trPr>
          <w:tblHeader/>
        </w:trPr>
        <w:tc>
          <w:tcPr>
            <w:tcW w:w="1045" w:type="pct"/>
            <w:shd w:val="clear" w:color="auto" w:fill="BFBFBF"/>
          </w:tcPr>
          <w:p w14:paraId="34497E2B" w14:textId="77777777" w:rsidR="006B5605" w:rsidRPr="002967D6" w:rsidRDefault="006B5605" w:rsidP="00284C14">
            <w:pPr>
              <w:keepNext/>
              <w:spacing w:before="60" w:after="60"/>
              <w:rPr>
                <w:rFonts w:eastAsia="Times New Roman"/>
                <w:b/>
                <w:sz w:val="22"/>
              </w:rPr>
            </w:pPr>
            <w:r w:rsidRPr="002967D6">
              <w:rPr>
                <w:rFonts w:eastAsia="Times New Roman"/>
                <w:b/>
                <w:sz w:val="22"/>
              </w:rPr>
              <w:t>Santrumpa/ sąvoka</w:t>
            </w:r>
          </w:p>
        </w:tc>
        <w:tc>
          <w:tcPr>
            <w:tcW w:w="3955" w:type="pct"/>
            <w:shd w:val="clear" w:color="auto" w:fill="BFBFBF"/>
          </w:tcPr>
          <w:p w14:paraId="027A0DCB" w14:textId="77777777" w:rsidR="006B5605" w:rsidRPr="002967D6" w:rsidRDefault="006B5605" w:rsidP="00284C14">
            <w:pPr>
              <w:keepNext/>
              <w:spacing w:before="60" w:after="60"/>
              <w:rPr>
                <w:rFonts w:eastAsia="Times New Roman"/>
                <w:b/>
                <w:sz w:val="22"/>
              </w:rPr>
            </w:pPr>
            <w:r w:rsidRPr="002967D6">
              <w:rPr>
                <w:rFonts w:eastAsia="Times New Roman"/>
                <w:b/>
                <w:sz w:val="22"/>
              </w:rPr>
              <w:t>Paaiškinimas</w:t>
            </w:r>
          </w:p>
        </w:tc>
      </w:tr>
      <w:tr w:rsidR="00A578A4" w:rsidRPr="002967D6" w14:paraId="48C9403B" w14:textId="77777777" w:rsidTr="00061A5A">
        <w:tc>
          <w:tcPr>
            <w:tcW w:w="1045" w:type="pct"/>
          </w:tcPr>
          <w:p w14:paraId="53F73620" w14:textId="77777777" w:rsidR="00A578A4" w:rsidRPr="002967D6" w:rsidRDefault="00A578A4" w:rsidP="00333EB0">
            <w:pPr>
              <w:pStyle w:val="Normaltext"/>
              <w:ind w:firstLine="0"/>
              <w:rPr>
                <w:sz w:val="22"/>
                <w:szCs w:val="22"/>
              </w:rPr>
            </w:pPr>
            <w:r w:rsidRPr="002967D6">
              <w:rPr>
                <w:sz w:val="22"/>
                <w:szCs w:val="22"/>
              </w:rPr>
              <w:t>Darbuotojas</w:t>
            </w:r>
          </w:p>
        </w:tc>
        <w:tc>
          <w:tcPr>
            <w:tcW w:w="3955" w:type="pct"/>
          </w:tcPr>
          <w:p w14:paraId="4DE4421D" w14:textId="77777777" w:rsidR="00A578A4" w:rsidRPr="002967D6" w:rsidRDefault="00A578A4" w:rsidP="00333EB0">
            <w:pPr>
              <w:pStyle w:val="Normaltext"/>
              <w:ind w:firstLine="0"/>
              <w:rPr>
                <w:sz w:val="22"/>
                <w:szCs w:val="22"/>
                <w:lang w:val="en-US"/>
              </w:rPr>
            </w:pPr>
            <w:r w:rsidRPr="002967D6">
              <w:rPr>
                <w:sz w:val="22"/>
                <w:szCs w:val="22"/>
              </w:rPr>
              <w:t>Seimo kanceliarijos darbuotojas, turintis teisę dirbti su LRS VIS</w:t>
            </w:r>
          </w:p>
        </w:tc>
      </w:tr>
      <w:tr w:rsidR="00A8567D" w:rsidRPr="002967D6" w14:paraId="1841325C" w14:textId="77777777" w:rsidTr="00061A5A">
        <w:tc>
          <w:tcPr>
            <w:tcW w:w="1045" w:type="pct"/>
          </w:tcPr>
          <w:p w14:paraId="4C9D00FD" w14:textId="4D1FCEEE" w:rsidR="00A8567D" w:rsidRPr="002967D6" w:rsidRDefault="00A8567D" w:rsidP="00333EB0">
            <w:pPr>
              <w:pStyle w:val="Normaltext"/>
              <w:ind w:firstLine="0"/>
              <w:rPr>
                <w:sz w:val="22"/>
                <w:szCs w:val="22"/>
              </w:rPr>
            </w:pPr>
            <w:r>
              <w:rPr>
                <w:sz w:val="22"/>
                <w:szCs w:val="22"/>
              </w:rPr>
              <w:t>Diegėjas</w:t>
            </w:r>
          </w:p>
        </w:tc>
        <w:tc>
          <w:tcPr>
            <w:tcW w:w="3955" w:type="pct"/>
          </w:tcPr>
          <w:p w14:paraId="3E3BD402" w14:textId="16E74115" w:rsidR="00A8567D" w:rsidRPr="002967D6" w:rsidRDefault="00B7629D" w:rsidP="00333EB0">
            <w:pPr>
              <w:pStyle w:val="Normaltext"/>
              <w:ind w:firstLine="0"/>
              <w:rPr>
                <w:sz w:val="22"/>
                <w:szCs w:val="22"/>
              </w:rPr>
            </w:pPr>
            <w:r w:rsidRPr="00B7629D">
              <w:rPr>
                <w:sz w:val="22"/>
                <w:szCs w:val="22"/>
              </w:rPr>
              <w:t xml:space="preserve">Lietuvos Respublikos Seimo veiklos informacinės sistemos Seimo posėdžių eigos valdymo posistemio </w:t>
            </w:r>
            <w:r w:rsidR="008911DC" w:rsidRPr="008911DC">
              <w:rPr>
                <w:sz w:val="22"/>
                <w:szCs w:val="22"/>
              </w:rPr>
              <w:t>modernizavimo paslaugų teikėjas</w:t>
            </w:r>
          </w:p>
        </w:tc>
      </w:tr>
      <w:tr w:rsidR="00E3780D" w:rsidRPr="002967D6" w14:paraId="699B1FC6" w14:textId="77777777" w:rsidTr="00061A5A">
        <w:tc>
          <w:tcPr>
            <w:tcW w:w="1045" w:type="pct"/>
          </w:tcPr>
          <w:p w14:paraId="5D061B80" w14:textId="1ED34E32" w:rsidR="00E3780D" w:rsidRPr="002967D6" w:rsidRDefault="00E3780D" w:rsidP="00333EB0">
            <w:pPr>
              <w:pStyle w:val="Normaltext"/>
              <w:ind w:firstLine="0"/>
              <w:rPr>
                <w:sz w:val="22"/>
                <w:szCs w:val="22"/>
              </w:rPr>
            </w:pPr>
            <w:r>
              <w:rPr>
                <w:sz w:val="22"/>
                <w:szCs w:val="22"/>
              </w:rPr>
              <w:t>Kviestiniai posėdžio dalyviai</w:t>
            </w:r>
          </w:p>
        </w:tc>
        <w:tc>
          <w:tcPr>
            <w:tcW w:w="3955" w:type="pct"/>
          </w:tcPr>
          <w:p w14:paraId="4E59E460" w14:textId="375622A2" w:rsidR="00E3780D" w:rsidRPr="002967D6" w:rsidRDefault="00E3780D" w:rsidP="00333EB0">
            <w:pPr>
              <w:pStyle w:val="Normaltext"/>
              <w:ind w:firstLine="0"/>
              <w:rPr>
                <w:sz w:val="22"/>
                <w:szCs w:val="22"/>
              </w:rPr>
            </w:pPr>
            <w:r w:rsidRPr="00E3780D">
              <w:rPr>
                <w:sz w:val="22"/>
                <w:szCs w:val="22"/>
              </w:rPr>
              <w:t>Prezidentas, LR vyriausybės nariai (neturintys Seimo nario statuso), generalinis prokuroras, valstybės kontrolierius, Lietuvos banko valdybos pirmininkas, Seimui atskaitingų institucijų atstovai</w:t>
            </w:r>
            <w:r>
              <w:rPr>
                <w:sz w:val="22"/>
                <w:szCs w:val="22"/>
              </w:rPr>
              <w:t>, svečiai</w:t>
            </w:r>
            <w:r w:rsidR="003A26D0">
              <w:rPr>
                <w:sz w:val="22"/>
                <w:szCs w:val="22"/>
              </w:rPr>
              <w:t>,</w:t>
            </w:r>
            <w:r w:rsidRPr="00E3780D">
              <w:rPr>
                <w:sz w:val="22"/>
                <w:szCs w:val="22"/>
              </w:rPr>
              <w:t xml:space="preserve"> ir kt.</w:t>
            </w:r>
          </w:p>
        </w:tc>
      </w:tr>
      <w:tr w:rsidR="00A578A4" w:rsidRPr="002967D6" w14:paraId="69E51F5B" w14:textId="77777777" w:rsidTr="00061A5A">
        <w:tc>
          <w:tcPr>
            <w:tcW w:w="1045" w:type="pct"/>
          </w:tcPr>
          <w:p w14:paraId="6BB1EE46" w14:textId="77777777" w:rsidR="00A578A4" w:rsidRPr="002967D6" w:rsidRDefault="00A578A4" w:rsidP="00333EB0">
            <w:pPr>
              <w:pStyle w:val="Normaltext"/>
              <w:ind w:firstLine="0"/>
              <w:rPr>
                <w:sz w:val="22"/>
                <w:szCs w:val="22"/>
              </w:rPr>
            </w:pPr>
            <w:r w:rsidRPr="002967D6">
              <w:rPr>
                <w:sz w:val="22"/>
                <w:szCs w:val="22"/>
              </w:rPr>
              <w:t>LRS IISIS</w:t>
            </w:r>
          </w:p>
        </w:tc>
        <w:tc>
          <w:tcPr>
            <w:tcW w:w="3955" w:type="pct"/>
          </w:tcPr>
          <w:p w14:paraId="240EE147" w14:textId="77777777" w:rsidR="00A578A4" w:rsidRPr="002967D6" w:rsidRDefault="00A578A4" w:rsidP="00333EB0">
            <w:pPr>
              <w:pStyle w:val="Normaltext"/>
              <w:ind w:firstLine="0"/>
              <w:rPr>
                <w:sz w:val="22"/>
                <w:szCs w:val="22"/>
              </w:rPr>
            </w:pPr>
            <w:r w:rsidRPr="002967D6">
              <w:rPr>
                <w:sz w:val="22"/>
                <w:szCs w:val="22"/>
              </w:rPr>
              <w:t>Lietuvos Respublikos Seimo įvairialypės informacijos saugojimo informacinė sistema</w:t>
            </w:r>
          </w:p>
        </w:tc>
      </w:tr>
      <w:tr w:rsidR="00A578A4" w:rsidRPr="002967D6" w14:paraId="3879E6F5" w14:textId="77777777" w:rsidTr="00061A5A">
        <w:tc>
          <w:tcPr>
            <w:tcW w:w="1045" w:type="pct"/>
          </w:tcPr>
          <w:p w14:paraId="15F0D99A" w14:textId="77777777" w:rsidR="00A578A4" w:rsidRPr="002967D6" w:rsidRDefault="00A578A4" w:rsidP="00333EB0">
            <w:pPr>
              <w:pStyle w:val="Normaltext"/>
              <w:ind w:firstLine="0"/>
              <w:rPr>
                <w:sz w:val="22"/>
                <w:szCs w:val="22"/>
              </w:rPr>
            </w:pPr>
            <w:r w:rsidRPr="002967D6">
              <w:rPr>
                <w:sz w:val="22"/>
                <w:szCs w:val="22"/>
              </w:rPr>
              <w:t>LRS KIS</w:t>
            </w:r>
          </w:p>
        </w:tc>
        <w:tc>
          <w:tcPr>
            <w:tcW w:w="3955" w:type="pct"/>
          </w:tcPr>
          <w:p w14:paraId="53D89FDE" w14:textId="77777777" w:rsidR="00A578A4" w:rsidRPr="002967D6" w:rsidRDefault="00A578A4" w:rsidP="00333EB0">
            <w:pPr>
              <w:pStyle w:val="Normaltext"/>
              <w:ind w:firstLine="0"/>
              <w:rPr>
                <w:sz w:val="22"/>
                <w:szCs w:val="22"/>
              </w:rPr>
            </w:pPr>
            <w:r w:rsidRPr="002967D6">
              <w:rPr>
                <w:sz w:val="22"/>
                <w:szCs w:val="22"/>
              </w:rPr>
              <w:t>Lietuvos Respublikos Seimo kanceliarijos informacinė sistema</w:t>
            </w:r>
          </w:p>
        </w:tc>
      </w:tr>
      <w:tr w:rsidR="00A578A4" w:rsidRPr="002967D6" w14:paraId="4F8229D8" w14:textId="77777777" w:rsidTr="00061A5A">
        <w:tc>
          <w:tcPr>
            <w:tcW w:w="1045" w:type="pct"/>
          </w:tcPr>
          <w:p w14:paraId="379E20A4" w14:textId="77777777" w:rsidR="00A578A4" w:rsidRPr="002967D6" w:rsidRDefault="00A578A4" w:rsidP="00333EB0">
            <w:pPr>
              <w:pStyle w:val="Normaltext"/>
              <w:ind w:firstLine="0"/>
              <w:rPr>
                <w:sz w:val="22"/>
                <w:szCs w:val="22"/>
              </w:rPr>
            </w:pPr>
            <w:r w:rsidRPr="002967D6">
              <w:rPr>
                <w:sz w:val="22"/>
                <w:szCs w:val="22"/>
              </w:rPr>
              <w:t>LRS SIPIS</w:t>
            </w:r>
          </w:p>
        </w:tc>
        <w:tc>
          <w:tcPr>
            <w:tcW w:w="3955" w:type="pct"/>
          </w:tcPr>
          <w:p w14:paraId="48571309" w14:textId="77777777" w:rsidR="00A578A4" w:rsidRPr="002967D6" w:rsidRDefault="00A578A4" w:rsidP="00333EB0">
            <w:pPr>
              <w:pStyle w:val="Normaltext"/>
              <w:ind w:firstLine="0"/>
              <w:rPr>
                <w:sz w:val="22"/>
                <w:szCs w:val="22"/>
              </w:rPr>
            </w:pPr>
            <w:r w:rsidRPr="002967D6">
              <w:rPr>
                <w:sz w:val="22"/>
                <w:szCs w:val="22"/>
              </w:rPr>
              <w:t>Lietuvos Respublikos Seimo interneto portalo informacinė sistema</w:t>
            </w:r>
          </w:p>
        </w:tc>
      </w:tr>
      <w:tr w:rsidR="00A578A4" w:rsidRPr="002967D6" w14:paraId="11CB68BB" w14:textId="77777777" w:rsidTr="00061A5A">
        <w:tc>
          <w:tcPr>
            <w:tcW w:w="1045" w:type="pct"/>
          </w:tcPr>
          <w:p w14:paraId="4F8C1AAF" w14:textId="77777777" w:rsidR="00A578A4" w:rsidRPr="002967D6" w:rsidRDefault="00A578A4" w:rsidP="00333EB0">
            <w:pPr>
              <w:pStyle w:val="Normaltext"/>
              <w:ind w:firstLine="0"/>
              <w:rPr>
                <w:sz w:val="22"/>
                <w:szCs w:val="22"/>
              </w:rPr>
            </w:pPr>
            <w:r w:rsidRPr="002967D6">
              <w:rPr>
                <w:sz w:val="22"/>
                <w:szCs w:val="22"/>
              </w:rPr>
              <w:t>LRS VIS</w:t>
            </w:r>
          </w:p>
        </w:tc>
        <w:tc>
          <w:tcPr>
            <w:tcW w:w="3955" w:type="pct"/>
          </w:tcPr>
          <w:p w14:paraId="4CE895E6" w14:textId="77777777" w:rsidR="00A578A4" w:rsidRPr="002967D6" w:rsidRDefault="00A578A4" w:rsidP="00333EB0">
            <w:pPr>
              <w:pStyle w:val="Normaltext"/>
              <w:ind w:firstLine="0"/>
              <w:rPr>
                <w:sz w:val="22"/>
                <w:szCs w:val="22"/>
              </w:rPr>
            </w:pPr>
            <w:bookmarkStart w:id="7" w:name="_Hlk202511363"/>
            <w:r w:rsidRPr="002967D6">
              <w:rPr>
                <w:sz w:val="22"/>
                <w:szCs w:val="22"/>
              </w:rPr>
              <w:t>Lietuvos Respublikos Seimo veiklos informacinė sistema</w:t>
            </w:r>
            <w:bookmarkEnd w:id="7"/>
          </w:p>
        </w:tc>
      </w:tr>
      <w:tr w:rsidR="00A578A4" w:rsidRPr="002967D6" w14:paraId="7C4FF56A" w14:textId="77777777" w:rsidTr="00061A5A">
        <w:tc>
          <w:tcPr>
            <w:tcW w:w="1045" w:type="pct"/>
          </w:tcPr>
          <w:p w14:paraId="437D8F0C" w14:textId="77777777" w:rsidR="00A578A4" w:rsidRPr="002967D6" w:rsidRDefault="00A578A4" w:rsidP="00333EB0">
            <w:pPr>
              <w:pStyle w:val="Normaltext"/>
              <w:ind w:firstLine="0"/>
              <w:rPr>
                <w:sz w:val="22"/>
                <w:szCs w:val="22"/>
              </w:rPr>
            </w:pPr>
            <w:r w:rsidRPr="002967D6">
              <w:rPr>
                <w:sz w:val="22"/>
                <w:szCs w:val="22"/>
              </w:rPr>
              <w:t>Paslaugos</w:t>
            </w:r>
          </w:p>
        </w:tc>
        <w:tc>
          <w:tcPr>
            <w:tcW w:w="3955" w:type="pct"/>
          </w:tcPr>
          <w:p w14:paraId="42E59347" w14:textId="77777777" w:rsidR="00A578A4" w:rsidRPr="002967D6" w:rsidRDefault="00A578A4" w:rsidP="00333EB0">
            <w:pPr>
              <w:pStyle w:val="Normaltext"/>
              <w:ind w:firstLine="0"/>
              <w:rPr>
                <w:sz w:val="22"/>
                <w:szCs w:val="22"/>
              </w:rPr>
            </w:pPr>
            <w:r w:rsidRPr="002967D6">
              <w:rPr>
                <w:sz w:val="22"/>
                <w:szCs w:val="22"/>
              </w:rPr>
              <w:t>Lietuvos Respublikos Seimo veiklos informacinės sistemos Seimo posėdžių eigos valdymo posistemio modernizavimo paslaugos</w:t>
            </w:r>
          </w:p>
        </w:tc>
      </w:tr>
      <w:tr w:rsidR="00A578A4" w:rsidRPr="002967D6" w14:paraId="1AAD2FEE" w14:textId="77777777" w:rsidTr="00061A5A">
        <w:tc>
          <w:tcPr>
            <w:tcW w:w="1045" w:type="pct"/>
          </w:tcPr>
          <w:p w14:paraId="2286CF8E" w14:textId="77777777" w:rsidR="00A578A4" w:rsidRPr="002967D6" w:rsidRDefault="00A578A4" w:rsidP="00333EB0">
            <w:pPr>
              <w:pStyle w:val="Normaltext"/>
              <w:ind w:firstLine="0"/>
              <w:rPr>
                <w:sz w:val="22"/>
                <w:szCs w:val="22"/>
              </w:rPr>
            </w:pPr>
            <w:r w:rsidRPr="002967D6">
              <w:rPr>
                <w:sz w:val="22"/>
                <w:szCs w:val="22"/>
              </w:rPr>
              <w:t>Perkančioji organizacija (PO)</w:t>
            </w:r>
          </w:p>
        </w:tc>
        <w:tc>
          <w:tcPr>
            <w:tcW w:w="3955" w:type="pct"/>
          </w:tcPr>
          <w:p w14:paraId="28D551BB" w14:textId="77777777" w:rsidR="00A578A4" w:rsidRPr="002967D6" w:rsidRDefault="00A578A4" w:rsidP="00333EB0">
            <w:pPr>
              <w:pStyle w:val="Normaltext"/>
              <w:ind w:firstLine="0"/>
              <w:rPr>
                <w:sz w:val="22"/>
                <w:szCs w:val="22"/>
              </w:rPr>
            </w:pPr>
            <w:r w:rsidRPr="002967D6">
              <w:rPr>
                <w:sz w:val="22"/>
                <w:szCs w:val="22"/>
              </w:rPr>
              <w:t>Lietuvos Respublikos Seimo kanceliarija</w:t>
            </w:r>
          </w:p>
        </w:tc>
      </w:tr>
      <w:tr w:rsidR="00A578A4" w:rsidRPr="002967D6" w14:paraId="58F7CD67" w14:textId="77777777" w:rsidTr="00061A5A">
        <w:tc>
          <w:tcPr>
            <w:tcW w:w="1045" w:type="pct"/>
          </w:tcPr>
          <w:p w14:paraId="01146B65" w14:textId="77777777" w:rsidR="00A578A4" w:rsidRPr="002967D6" w:rsidRDefault="00A578A4" w:rsidP="00333EB0">
            <w:pPr>
              <w:pStyle w:val="Normaltext"/>
              <w:ind w:firstLine="0"/>
              <w:rPr>
                <w:sz w:val="22"/>
                <w:szCs w:val="22"/>
              </w:rPr>
            </w:pPr>
            <w:r w:rsidRPr="002967D6">
              <w:rPr>
                <w:sz w:val="22"/>
                <w:szCs w:val="22"/>
              </w:rPr>
              <w:t>Projektas</w:t>
            </w:r>
          </w:p>
        </w:tc>
        <w:tc>
          <w:tcPr>
            <w:tcW w:w="3955" w:type="pct"/>
          </w:tcPr>
          <w:p w14:paraId="0768C26F" w14:textId="77777777" w:rsidR="00A578A4" w:rsidRPr="002967D6" w:rsidRDefault="00A578A4" w:rsidP="00333EB0">
            <w:pPr>
              <w:pStyle w:val="Normaltext"/>
              <w:ind w:firstLine="0"/>
              <w:rPr>
                <w:sz w:val="22"/>
                <w:szCs w:val="22"/>
              </w:rPr>
            </w:pPr>
            <w:r w:rsidRPr="002967D6">
              <w:rPr>
                <w:sz w:val="22"/>
                <w:szCs w:val="22"/>
              </w:rPr>
              <w:t>Lietuvos Respublikos Seimo veiklos informacinės sistemos modernizavimo projektas</w:t>
            </w:r>
          </w:p>
        </w:tc>
      </w:tr>
      <w:tr w:rsidR="00A578A4" w:rsidRPr="002967D6" w14:paraId="45007A66" w14:textId="77777777" w:rsidTr="00061A5A">
        <w:tc>
          <w:tcPr>
            <w:tcW w:w="1045" w:type="pct"/>
          </w:tcPr>
          <w:p w14:paraId="358FCCC9" w14:textId="77777777" w:rsidR="00A578A4" w:rsidRPr="002967D6" w:rsidRDefault="00A578A4" w:rsidP="00333EB0">
            <w:pPr>
              <w:pStyle w:val="Normaltext"/>
              <w:ind w:firstLine="0"/>
              <w:rPr>
                <w:sz w:val="22"/>
                <w:szCs w:val="22"/>
              </w:rPr>
            </w:pPr>
            <w:r w:rsidRPr="002967D6">
              <w:rPr>
                <w:sz w:val="22"/>
                <w:szCs w:val="22"/>
              </w:rPr>
              <w:t>Seimas (LRS)</w:t>
            </w:r>
          </w:p>
        </w:tc>
        <w:tc>
          <w:tcPr>
            <w:tcW w:w="3955" w:type="pct"/>
          </w:tcPr>
          <w:p w14:paraId="68B00D70" w14:textId="77777777" w:rsidR="00A578A4" w:rsidRPr="002967D6" w:rsidRDefault="00A578A4" w:rsidP="00333EB0">
            <w:pPr>
              <w:pStyle w:val="Normaltext"/>
              <w:ind w:firstLine="0"/>
              <w:rPr>
                <w:sz w:val="22"/>
                <w:szCs w:val="22"/>
              </w:rPr>
            </w:pPr>
            <w:r w:rsidRPr="002967D6">
              <w:rPr>
                <w:sz w:val="22"/>
                <w:szCs w:val="22"/>
              </w:rPr>
              <w:t>Lietuvos Respublikos Seimas</w:t>
            </w:r>
          </w:p>
        </w:tc>
      </w:tr>
      <w:tr w:rsidR="00A578A4" w:rsidRPr="002967D6" w14:paraId="09C690C8" w14:textId="77777777" w:rsidTr="00061A5A">
        <w:tc>
          <w:tcPr>
            <w:tcW w:w="1045" w:type="pct"/>
          </w:tcPr>
          <w:p w14:paraId="3E64666F" w14:textId="77777777" w:rsidR="00A578A4" w:rsidRPr="002967D6" w:rsidRDefault="00A578A4" w:rsidP="00333EB0">
            <w:pPr>
              <w:pStyle w:val="Normaltext"/>
              <w:ind w:firstLine="0"/>
              <w:rPr>
                <w:sz w:val="22"/>
                <w:szCs w:val="22"/>
              </w:rPr>
            </w:pPr>
            <w:r w:rsidRPr="002967D6">
              <w:rPr>
                <w:sz w:val="22"/>
                <w:szCs w:val="22"/>
              </w:rPr>
              <w:t>Seimo kanceliarija</w:t>
            </w:r>
          </w:p>
        </w:tc>
        <w:tc>
          <w:tcPr>
            <w:tcW w:w="3955" w:type="pct"/>
          </w:tcPr>
          <w:p w14:paraId="2CBA7FD3" w14:textId="77777777" w:rsidR="00A578A4" w:rsidRPr="002967D6" w:rsidRDefault="00A578A4" w:rsidP="00333EB0">
            <w:pPr>
              <w:pStyle w:val="Normaltext"/>
              <w:ind w:firstLine="0"/>
              <w:rPr>
                <w:sz w:val="22"/>
                <w:szCs w:val="22"/>
              </w:rPr>
            </w:pPr>
            <w:r w:rsidRPr="002967D6">
              <w:rPr>
                <w:sz w:val="22"/>
                <w:szCs w:val="22"/>
              </w:rPr>
              <w:t>Lietuvos Respublikos Seimo kanceliarija</w:t>
            </w:r>
          </w:p>
        </w:tc>
      </w:tr>
      <w:tr w:rsidR="00A578A4" w:rsidRPr="002967D6" w14:paraId="71DFB9C2" w14:textId="77777777" w:rsidTr="00061A5A">
        <w:tc>
          <w:tcPr>
            <w:tcW w:w="1045" w:type="pct"/>
          </w:tcPr>
          <w:p w14:paraId="21ACF4F1" w14:textId="77777777" w:rsidR="00A578A4" w:rsidRPr="002967D6" w:rsidRDefault="00A578A4" w:rsidP="00333EB0">
            <w:pPr>
              <w:pStyle w:val="Normaltext"/>
              <w:ind w:firstLine="0"/>
              <w:rPr>
                <w:sz w:val="22"/>
                <w:szCs w:val="22"/>
              </w:rPr>
            </w:pPr>
            <w:r w:rsidRPr="002967D6">
              <w:rPr>
                <w:sz w:val="22"/>
                <w:szCs w:val="22"/>
              </w:rPr>
              <w:t>Seimo posėdžių IS</w:t>
            </w:r>
          </w:p>
        </w:tc>
        <w:tc>
          <w:tcPr>
            <w:tcW w:w="3955" w:type="pct"/>
          </w:tcPr>
          <w:p w14:paraId="033D8271" w14:textId="77777777" w:rsidR="00A578A4" w:rsidRPr="002967D6" w:rsidRDefault="00A578A4" w:rsidP="00333EB0">
            <w:pPr>
              <w:pStyle w:val="Normaltext"/>
              <w:ind w:firstLine="0"/>
              <w:rPr>
                <w:sz w:val="22"/>
                <w:szCs w:val="22"/>
              </w:rPr>
            </w:pPr>
            <w:r w:rsidRPr="002967D6">
              <w:rPr>
                <w:sz w:val="22"/>
                <w:szCs w:val="22"/>
              </w:rPr>
              <w:t>LRS VIS Seimo posėdžių sistema, kurią sudaro šie posistemiai:</w:t>
            </w:r>
          </w:p>
          <w:p w14:paraId="69C1E810" w14:textId="77777777" w:rsidR="00A578A4" w:rsidRPr="002967D6" w:rsidRDefault="00A578A4" w:rsidP="00333EB0">
            <w:pPr>
              <w:pStyle w:val="Normaltext"/>
              <w:ind w:firstLine="0"/>
              <w:rPr>
                <w:sz w:val="22"/>
                <w:szCs w:val="22"/>
              </w:rPr>
            </w:pPr>
            <w:r w:rsidRPr="002967D6">
              <w:rPr>
                <w:sz w:val="22"/>
                <w:szCs w:val="22"/>
              </w:rPr>
              <w:t>Seimo posėdžių eigos valdymo posistemis;</w:t>
            </w:r>
          </w:p>
          <w:p w14:paraId="4EF0A4CD" w14:textId="77777777" w:rsidR="00A578A4" w:rsidRPr="002967D6" w:rsidRDefault="00A578A4" w:rsidP="00333EB0">
            <w:pPr>
              <w:pStyle w:val="Normaltext"/>
              <w:ind w:firstLine="0"/>
              <w:rPr>
                <w:sz w:val="22"/>
                <w:szCs w:val="22"/>
              </w:rPr>
            </w:pPr>
            <w:r w:rsidRPr="002967D6">
              <w:rPr>
                <w:sz w:val="22"/>
                <w:szCs w:val="22"/>
              </w:rPr>
              <w:t>Seimo posėdžių balsavimo ir diskusijų posistemis;</w:t>
            </w:r>
          </w:p>
          <w:p w14:paraId="00EF280A" w14:textId="77777777" w:rsidR="00A578A4" w:rsidRPr="002967D6" w:rsidRDefault="00A578A4" w:rsidP="00333EB0">
            <w:pPr>
              <w:pStyle w:val="Normaltext"/>
              <w:ind w:firstLine="0"/>
              <w:rPr>
                <w:sz w:val="22"/>
                <w:szCs w:val="22"/>
              </w:rPr>
            </w:pPr>
            <w:r w:rsidRPr="002967D6">
              <w:rPr>
                <w:sz w:val="22"/>
                <w:szCs w:val="22"/>
              </w:rPr>
              <w:t>Seimo posėdžių garso įrašymo, stenografavimo ir garso įrašų indeksavimo posistemis</w:t>
            </w:r>
          </w:p>
        </w:tc>
      </w:tr>
      <w:tr w:rsidR="002B02EE" w:rsidRPr="002967D6" w14:paraId="5692F9B8" w14:textId="77777777" w:rsidTr="00061A5A">
        <w:tc>
          <w:tcPr>
            <w:tcW w:w="1045" w:type="pct"/>
          </w:tcPr>
          <w:p w14:paraId="58B965E3" w14:textId="0E2BA11C" w:rsidR="002B02EE" w:rsidRPr="002967D6" w:rsidRDefault="002B02EE" w:rsidP="00333EB0">
            <w:pPr>
              <w:pStyle w:val="Normaltext"/>
              <w:ind w:firstLine="0"/>
              <w:rPr>
                <w:sz w:val="22"/>
                <w:szCs w:val="22"/>
              </w:rPr>
            </w:pPr>
            <w:r>
              <w:rPr>
                <w:sz w:val="22"/>
                <w:szCs w:val="22"/>
              </w:rPr>
              <w:t>Slaptas balsavimas</w:t>
            </w:r>
          </w:p>
        </w:tc>
        <w:tc>
          <w:tcPr>
            <w:tcW w:w="3955" w:type="pct"/>
          </w:tcPr>
          <w:p w14:paraId="5B869F1D" w14:textId="5BD001BC" w:rsidR="002B02EE" w:rsidRPr="002967D6" w:rsidRDefault="00DB0E7A" w:rsidP="00333EB0">
            <w:pPr>
              <w:pStyle w:val="Normaltext"/>
              <w:ind w:firstLine="0"/>
              <w:rPr>
                <w:sz w:val="22"/>
                <w:szCs w:val="22"/>
              </w:rPr>
            </w:pPr>
            <w:r>
              <w:rPr>
                <w:sz w:val="22"/>
                <w:szCs w:val="22"/>
              </w:rPr>
              <w:t>B</w:t>
            </w:r>
            <w:r w:rsidR="00BC79BD" w:rsidRPr="00BC79BD">
              <w:rPr>
                <w:sz w:val="22"/>
                <w:szCs w:val="22"/>
              </w:rPr>
              <w:t xml:space="preserve">alsavimo </w:t>
            </w:r>
            <w:r w:rsidR="00BC79BD">
              <w:rPr>
                <w:sz w:val="22"/>
                <w:szCs w:val="22"/>
              </w:rPr>
              <w:t>tipas</w:t>
            </w:r>
            <w:r w:rsidR="00BC79BD" w:rsidRPr="00BC79BD">
              <w:rPr>
                <w:sz w:val="22"/>
                <w:szCs w:val="22"/>
              </w:rPr>
              <w:t xml:space="preserve">, kai Seimo narių </w:t>
            </w:r>
            <w:r w:rsidR="00B02E98">
              <w:rPr>
                <w:sz w:val="22"/>
                <w:szCs w:val="22"/>
              </w:rPr>
              <w:t>balsai nuasmeninami</w:t>
            </w:r>
            <w:r w:rsidR="00DE4872">
              <w:rPr>
                <w:sz w:val="22"/>
                <w:szCs w:val="22"/>
              </w:rPr>
              <w:t xml:space="preserve">, kad </w:t>
            </w:r>
            <w:r w:rsidR="00BC79BD" w:rsidRPr="00BC79BD">
              <w:rPr>
                <w:sz w:val="22"/>
                <w:szCs w:val="22"/>
              </w:rPr>
              <w:t>nebūtų galima nustatyti kiekvieno Seimo nario individualaus balsavimo, o balsavimo duomenys ir rezultatai pateikiami anonimiškai.</w:t>
            </w:r>
          </w:p>
        </w:tc>
      </w:tr>
      <w:tr w:rsidR="004D63E7" w:rsidRPr="002967D6" w14:paraId="2121E46E" w14:textId="77777777" w:rsidTr="00061A5A">
        <w:tc>
          <w:tcPr>
            <w:tcW w:w="1045" w:type="pct"/>
          </w:tcPr>
          <w:p w14:paraId="605C66D6" w14:textId="0E99280D" w:rsidR="004D63E7" w:rsidRPr="002967D6" w:rsidRDefault="004D63E7" w:rsidP="00333EB0">
            <w:pPr>
              <w:pStyle w:val="Normaltext"/>
              <w:ind w:firstLine="0"/>
              <w:rPr>
                <w:sz w:val="22"/>
                <w:szCs w:val="22"/>
              </w:rPr>
            </w:pPr>
            <w:r w:rsidRPr="002967D6">
              <w:rPr>
                <w:sz w:val="22"/>
                <w:szCs w:val="22"/>
              </w:rPr>
              <w:t>Sistema</w:t>
            </w:r>
          </w:p>
        </w:tc>
        <w:tc>
          <w:tcPr>
            <w:tcW w:w="3955" w:type="pct"/>
          </w:tcPr>
          <w:p w14:paraId="53E2068B" w14:textId="4E5669CE" w:rsidR="004D63E7" w:rsidRPr="002967D6" w:rsidRDefault="004D63E7" w:rsidP="00333EB0">
            <w:pPr>
              <w:pStyle w:val="Normaltext"/>
              <w:ind w:firstLine="0"/>
              <w:rPr>
                <w:sz w:val="22"/>
                <w:szCs w:val="22"/>
              </w:rPr>
            </w:pPr>
            <w:r w:rsidRPr="002967D6">
              <w:rPr>
                <w:sz w:val="22"/>
                <w:szCs w:val="22"/>
              </w:rPr>
              <w:t>Lietuvos Respublikos Seimo</w:t>
            </w:r>
            <w:r w:rsidR="008F2811" w:rsidRPr="002967D6">
              <w:rPr>
                <w:sz w:val="22"/>
                <w:szCs w:val="22"/>
              </w:rPr>
              <w:t xml:space="preserve"> veiklos </w:t>
            </w:r>
            <w:r w:rsidR="00350E9D" w:rsidRPr="002967D6">
              <w:rPr>
                <w:sz w:val="22"/>
                <w:szCs w:val="22"/>
              </w:rPr>
              <w:t xml:space="preserve">informacinės sistemos </w:t>
            </w:r>
            <w:r w:rsidR="008F2811" w:rsidRPr="002967D6">
              <w:rPr>
                <w:sz w:val="22"/>
                <w:szCs w:val="22"/>
              </w:rPr>
              <w:t>posėdžių eigos valdymo posistemė</w:t>
            </w:r>
          </w:p>
        </w:tc>
      </w:tr>
      <w:tr w:rsidR="00A578A4" w:rsidRPr="002967D6" w14:paraId="282ACB95" w14:textId="77777777" w:rsidTr="00061A5A">
        <w:tc>
          <w:tcPr>
            <w:tcW w:w="1045" w:type="pct"/>
          </w:tcPr>
          <w:p w14:paraId="2EE6352D" w14:textId="77777777" w:rsidR="00A578A4" w:rsidRPr="002967D6" w:rsidRDefault="00A578A4" w:rsidP="00333EB0">
            <w:pPr>
              <w:pStyle w:val="Normaltext"/>
              <w:ind w:firstLine="0"/>
              <w:rPr>
                <w:sz w:val="22"/>
                <w:szCs w:val="22"/>
              </w:rPr>
            </w:pPr>
            <w:r w:rsidRPr="002967D6">
              <w:rPr>
                <w:sz w:val="22"/>
                <w:szCs w:val="22"/>
              </w:rPr>
              <w:t>STAR</w:t>
            </w:r>
          </w:p>
        </w:tc>
        <w:tc>
          <w:tcPr>
            <w:tcW w:w="3955" w:type="pct"/>
          </w:tcPr>
          <w:p w14:paraId="5092BB5D" w14:textId="77777777" w:rsidR="00A578A4" w:rsidRPr="002967D6" w:rsidRDefault="00A578A4" w:rsidP="00333EB0">
            <w:pPr>
              <w:pStyle w:val="Normaltext"/>
              <w:ind w:firstLine="0"/>
              <w:rPr>
                <w:sz w:val="22"/>
                <w:szCs w:val="22"/>
              </w:rPr>
            </w:pPr>
            <w:r w:rsidRPr="002967D6">
              <w:rPr>
                <w:sz w:val="22"/>
                <w:szCs w:val="22"/>
              </w:rPr>
              <w:t>Seimo teisės aktų projektų registras</w:t>
            </w:r>
          </w:p>
        </w:tc>
      </w:tr>
      <w:tr w:rsidR="00382440" w:rsidRPr="002967D6" w14:paraId="1B56F31C" w14:textId="77777777" w:rsidTr="00061A5A">
        <w:tc>
          <w:tcPr>
            <w:tcW w:w="1045" w:type="pct"/>
          </w:tcPr>
          <w:p w14:paraId="576C62DE" w14:textId="31FB41DF" w:rsidR="00382440" w:rsidRPr="002967D6" w:rsidRDefault="00382440" w:rsidP="00333EB0">
            <w:pPr>
              <w:pStyle w:val="Normaltext"/>
              <w:ind w:firstLine="0"/>
              <w:rPr>
                <w:sz w:val="22"/>
                <w:szCs w:val="22"/>
              </w:rPr>
            </w:pPr>
            <w:r>
              <w:rPr>
                <w:sz w:val="22"/>
                <w:szCs w:val="22"/>
              </w:rPr>
              <w:t>Suinteresuotos šalys</w:t>
            </w:r>
          </w:p>
        </w:tc>
        <w:tc>
          <w:tcPr>
            <w:tcW w:w="3955" w:type="pct"/>
          </w:tcPr>
          <w:p w14:paraId="7419C2E6" w14:textId="6E017DAF" w:rsidR="00382440" w:rsidRPr="002967D6" w:rsidRDefault="00382440" w:rsidP="00333EB0">
            <w:pPr>
              <w:pStyle w:val="Normaltext"/>
              <w:ind w:firstLine="0"/>
              <w:rPr>
                <w:sz w:val="22"/>
                <w:szCs w:val="22"/>
              </w:rPr>
            </w:pPr>
            <w:r w:rsidRPr="00382440">
              <w:rPr>
                <w:sz w:val="22"/>
                <w:szCs w:val="22"/>
              </w:rPr>
              <w:t>Perkančio</w:t>
            </w:r>
            <w:r>
              <w:rPr>
                <w:sz w:val="22"/>
                <w:szCs w:val="22"/>
              </w:rPr>
              <w:t>ji</w:t>
            </w:r>
            <w:r w:rsidRPr="00382440">
              <w:rPr>
                <w:sz w:val="22"/>
                <w:szCs w:val="22"/>
              </w:rPr>
              <w:t xml:space="preserve"> organizacij</w:t>
            </w:r>
            <w:r>
              <w:rPr>
                <w:sz w:val="22"/>
                <w:szCs w:val="22"/>
              </w:rPr>
              <w:t>a</w:t>
            </w:r>
            <w:r w:rsidRPr="00382440">
              <w:rPr>
                <w:sz w:val="22"/>
                <w:szCs w:val="22"/>
              </w:rPr>
              <w:t xml:space="preserve"> bei kit</w:t>
            </w:r>
            <w:r>
              <w:rPr>
                <w:sz w:val="22"/>
                <w:szCs w:val="22"/>
              </w:rPr>
              <w:t>os</w:t>
            </w:r>
            <w:r w:rsidRPr="00382440">
              <w:rPr>
                <w:sz w:val="22"/>
                <w:szCs w:val="22"/>
              </w:rPr>
              <w:t xml:space="preserve"> Projektu suinteresuot</w:t>
            </w:r>
            <w:r>
              <w:rPr>
                <w:sz w:val="22"/>
                <w:szCs w:val="22"/>
              </w:rPr>
              <w:t>os šalys</w:t>
            </w:r>
          </w:p>
        </w:tc>
      </w:tr>
      <w:tr w:rsidR="00A578A4" w:rsidRPr="002967D6" w14:paraId="6D8B1A06" w14:textId="77777777" w:rsidTr="00061A5A">
        <w:tc>
          <w:tcPr>
            <w:tcW w:w="1045" w:type="pct"/>
          </w:tcPr>
          <w:p w14:paraId="0CD0E315" w14:textId="77777777" w:rsidR="00A578A4" w:rsidRPr="002967D6" w:rsidRDefault="00A578A4" w:rsidP="00333EB0">
            <w:pPr>
              <w:pStyle w:val="Normaltext"/>
              <w:ind w:firstLine="0"/>
              <w:rPr>
                <w:sz w:val="22"/>
                <w:szCs w:val="22"/>
              </w:rPr>
            </w:pPr>
            <w:r w:rsidRPr="002967D6">
              <w:rPr>
                <w:sz w:val="22"/>
                <w:szCs w:val="22"/>
              </w:rPr>
              <w:t>Sutartis</w:t>
            </w:r>
          </w:p>
        </w:tc>
        <w:tc>
          <w:tcPr>
            <w:tcW w:w="3955" w:type="pct"/>
          </w:tcPr>
          <w:p w14:paraId="44A448D6" w14:textId="77777777" w:rsidR="00A578A4" w:rsidRPr="002967D6" w:rsidRDefault="00A578A4" w:rsidP="00333EB0">
            <w:pPr>
              <w:pStyle w:val="Normaltext"/>
              <w:ind w:firstLine="0"/>
              <w:rPr>
                <w:sz w:val="22"/>
                <w:szCs w:val="22"/>
              </w:rPr>
            </w:pPr>
            <w:r w:rsidRPr="002967D6">
              <w:rPr>
                <w:sz w:val="22"/>
                <w:szCs w:val="22"/>
              </w:rPr>
              <w:t>Sutartis sudaryta tarp Lietuvos Respublikos Seimo kanceliarijos ir Diegėjo dėl Lietuvos Respublikos Seimo veiklos informacinės sistemos Seimo posėdžių eigos valdymo posistemio modernizavimo paslaugų</w:t>
            </w:r>
          </w:p>
        </w:tc>
      </w:tr>
      <w:tr w:rsidR="00A578A4" w:rsidRPr="002967D6" w14:paraId="5CA2F6F2" w14:textId="77777777" w:rsidTr="00061A5A">
        <w:tc>
          <w:tcPr>
            <w:tcW w:w="1045" w:type="pct"/>
          </w:tcPr>
          <w:p w14:paraId="0C7241AF" w14:textId="77777777" w:rsidR="00A578A4" w:rsidRPr="002967D6" w:rsidRDefault="00A578A4" w:rsidP="00333EB0">
            <w:pPr>
              <w:pStyle w:val="Normaltext"/>
              <w:ind w:firstLine="0"/>
              <w:rPr>
                <w:sz w:val="22"/>
                <w:szCs w:val="22"/>
              </w:rPr>
            </w:pPr>
            <w:r w:rsidRPr="002967D6">
              <w:rPr>
                <w:sz w:val="22"/>
                <w:szCs w:val="22"/>
              </w:rPr>
              <w:t>TA</w:t>
            </w:r>
          </w:p>
        </w:tc>
        <w:tc>
          <w:tcPr>
            <w:tcW w:w="3955" w:type="pct"/>
          </w:tcPr>
          <w:p w14:paraId="164E8076" w14:textId="77777777" w:rsidR="00A578A4" w:rsidRPr="002967D6" w:rsidRDefault="00A578A4" w:rsidP="00333EB0">
            <w:pPr>
              <w:pStyle w:val="Normaltext"/>
              <w:ind w:firstLine="0"/>
              <w:rPr>
                <w:sz w:val="22"/>
                <w:szCs w:val="22"/>
              </w:rPr>
            </w:pPr>
            <w:r w:rsidRPr="002967D6">
              <w:rPr>
                <w:sz w:val="22"/>
                <w:szCs w:val="22"/>
              </w:rPr>
              <w:t>Teisės aktas</w:t>
            </w:r>
          </w:p>
        </w:tc>
      </w:tr>
      <w:tr w:rsidR="00A578A4" w:rsidRPr="002967D6" w14:paraId="1FB28F15" w14:textId="77777777" w:rsidTr="00061A5A">
        <w:tc>
          <w:tcPr>
            <w:tcW w:w="1045" w:type="pct"/>
          </w:tcPr>
          <w:p w14:paraId="72E89813" w14:textId="77777777" w:rsidR="00A578A4" w:rsidRPr="002967D6" w:rsidRDefault="00A578A4" w:rsidP="00333EB0">
            <w:pPr>
              <w:pStyle w:val="Normaltext"/>
              <w:ind w:firstLine="0"/>
              <w:rPr>
                <w:sz w:val="22"/>
                <w:szCs w:val="22"/>
              </w:rPr>
            </w:pPr>
            <w:r w:rsidRPr="002967D6">
              <w:rPr>
                <w:sz w:val="22"/>
                <w:szCs w:val="22"/>
              </w:rPr>
              <w:t>TAIS</w:t>
            </w:r>
          </w:p>
        </w:tc>
        <w:tc>
          <w:tcPr>
            <w:tcW w:w="3955" w:type="pct"/>
          </w:tcPr>
          <w:p w14:paraId="601EFBE6" w14:textId="77777777" w:rsidR="00A578A4" w:rsidRPr="002967D6" w:rsidRDefault="00A578A4" w:rsidP="00333EB0">
            <w:pPr>
              <w:pStyle w:val="Normaltext"/>
              <w:ind w:firstLine="0"/>
              <w:rPr>
                <w:sz w:val="22"/>
                <w:szCs w:val="22"/>
              </w:rPr>
            </w:pPr>
            <w:r w:rsidRPr="002967D6">
              <w:rPr>
                <w:sz w:val="22"/>
                <w:szCs w:val="22"/>
              </w:rPr>
              <w:t>Teisės aktų informacinė sistema</w:t>
            </w:r>
          </w:p>
        </w:tc>
      </w:tr>
      <w:tr w:rsidR="00A578A4" w:rsidRPr="002967D6" w14:paraId="7EA50D50" w14:textId="77777777" w:rsidTr="00061A5A">
        <w:tc>
          <w:tcPr>
            <w:tcW w:w="1045" w:type="pct"/>
          </w:tcPr>
          <w:p w14:paraId="2027DB05" w14:textId="77777777" w:rsidR="00A578A4" w:rsidRPr="002967D6" w:rsidRDefault="00A578A4" w:rsidP="00333EB0">
            <w:pPr>
              <w:pStyle w:val="Normaltext"/>
              <w:ind w:firstLine="0"/>
              <w:rPr>
                <w:sz w:val="22"/>
                <w:szCs w:val="22"/>
              </w:rPr>
            </w:pPr>
            <w:r w:rsidRPr="002967D6">
              <w:rPr>
                <w:sz w:val="22"/>
                <w:szCs w:val="22"/>
              </w:rPr>
              <w:t>TAR</w:t>
            </w:r>
          </w:p>
        </w:tc>
        <w:tc>
          <w:tcPr>
            <w:tcW w:w="3955" w:type="pct"/>
          </w:tcPr>
          <w:p w14:paraId="3409FFBF" w14:textId="77777777" w:rsidR="00A578A4" w:rsidRPr="002967D6" w:rsidRDefault="00A578A4" w:rsidP="00333EB0">
            <w:pPr>
              <w:pStyle w:val="Normaltext"/>
              <w:ind w:firstLine="0"/>
              <w:rPr>
                <w:sz w:val="22"/>
                <w:szCs w:val="22"/>
              </w:rPr>
            </w:pPr>
            <w:r w:rsidRPr="002967D6">
              <w:rPr>
                <w:sz w:val="22"/>
                <w:szCs w:val="22"/>
              </w:rPr>
              <w:t>Teisės aktų registras</w:t>
            </w:r>
          </w:p>
        </w:tc>
      </w:tr>
      <w:tr w:rsidR="00A578A4" w:rsidRPr="002967D6" w14:paraId="38F2A041" w14:textId="77777777" w:rsidTr="00061A5A">
        <w:tc>
          <w:tcPr>
            <w:tcW w:w="1045" w:type="pct"/>
          </w:tcPr>
          <w:p w14:paraId="1CFCA87B" w14:textId="77777777" w:rsidR="00A578A4" w:rsidRPr="002967D6" w:rsidRDefault="00A578A4" w:rsidP="00333EB0">
            <w:pPr>
              <w:pStyle w:val="Normaltext"/>
              <w:ind w:firstLine="0"/>
              <w:rPr>
                <w:sz w:val="22"/>
                <w:szCs w:val="22"/>
              </w:rPr>
            </w:pPr>
            <w:r w:rsidRPr="002967D6">
              <w:rPr>
                <w:sz w:val="22"/>
                <w:szCs w:val="22"/>
              </w:rPr>
              <w:t>Techninė specifikacija</w:t>
            </w:r>
          </w:p>
        </w:tc>
        <w:tc>
          <w:tcPr>
            <w:tcW w:w="3955" w:type="pct"/>
          </w:tcPr>
          <w:p w14:paraId="23D8383F" w14:textId="26A99709" w:rsidR="00A578A4" w:rsidRPr="002967D6" w:rsidRDefault="00511DC5" w:rsidP="00333EB0">
            <w:pPr>
              <w:pStyle w:val="Normaltext"/>
              <w:ind w:firstLine="0"/>
              <w:rPr>
                <w:sz w:val="22"/>
                <w:szCs w:val="22"/>
              </w:rPr>
            </w:pPr>
            <w:r w:rsidRPr="00B7629D">
              <w:rPr>
                <w:sz w:val="22"/>
                <w:szCs w:val="22"/>
              </w:rPr>
              <w:t>Lietuvos Respublikos Seimo veiklos informacinės sistemos Seimo posėdžių eigos valdymo posistemio</w:t>
            </w:r>
            <w:r w:rsidR="00AC2AA7">
              <w:rPr>
                <w:sz w:val="22"/>
                <w:szCs w:val="22"/>
              </w:rPr>
              <w:t xml:space="preserve"> modernizavimo techninė specifikacija</w:t>
            </w:r>
          </w:p>
        </w:tc>
      </w:tr>
      <w:tr w:rsidR="00A578A4" w:rsidRPr="002967D6" w14:paraId="6C83628A" w14:textId="77777777" w:rsidTr="00061A5A">
        <w:tc>
          <w:tcPr>
            <w:tcW w:w="1045" w:type="pct"/>
          </w:tcPr>
          <w:p w14:paraId="4EFAAF82" w14:textId="77777777" w:rsidR="00A578A4" w:rsidRPr="002967D6" w:rsidRDefault="00A578A4" w:rsidP="00333EB0">
            <w:pPr>
              <w:pStyle w:val="Normaltext"/>
              <w:ind w:firstLine="0"/>
              <w:rPr>
                <w:sz w:val="22"/>
                <w:szCs w:val="22"/>
              </w:rPr>
            </w:pPr>
            <w:r w:rsidRPr="002967D6">
              <w:rPr>
                <w:sz w:val="22"/>
                <w:szCs w:val="22"/>
              </w:rPr>
              <w:t>VDC</w:t>
            </w:r>
          </w:p>
        </w:tc>
        <w:tc>
          <w:tcPr>
            <w:tcW w:w="3955" w:type="pct"/>
          </w:tcPr>
          <w:p w14:paraId="022BFC86" w14:textId="77777777" w:rsidR="00A578A4" w:rsidRPr="002967D6" w:rsidRDefault="00A578A4" w:rsidP="00333EB0">
            <w:pPr>
              <w:pStyle w:val="Normaltext"/>
              <w:ind w:firstLine="0"/>
              <w:rPr>
                <w:sz w:val="22"/>
                <w:szCs w:val="22"/>
              </w:rPr>
            </w:pPr>
            <w:r w:rsidRPr="002967D6">
              <w:rPr>
                <w:sz w:val="22"/>
                <w:szCs w:val="22"/>
              </w:rPr>
              <w:t>Valstybės duomenų centras</w:t>
            </w:r>
          </w:p>
        </w:tc>
      </w:tr>
      <w:tr w:rsidR="000737A3" w:rsidRPr="002967D6" w14:paraId="26D5C311" w14:textId="77777777" w:rsidTr="00061A5A">
        <w:tc>
          <w:tcPr>
            <w:tcW w:w="1045" w:type="pct"/>
          </w:tcPr>
          <w:p w14:paraId="372C2645" w14:textId="5675E65E" w:rsidR="000737A3" w:rsidRPr="002967D6" w:rsidRDefault="000737A3" w:rsidP="00333EB0">
            <w:pPr>
              <w:pStyle w:val="Normaltext"/>
              <w:ind w:firstLine="0"/>
              <w:rPr>
                <w:sz w:val="22"/>
                <w:szCs w:val="22"/>
              </w:rPr>
            </w:pPr>
            <w:r w:rsidRPr="000737A3">
              <w:rPr>
                <w:sz w:val="22"/>
                <w:szCs w:val="22"/>
              </w:rPr>
              <w:t xml:space="preserve">VIISP  </w:t>
            </w:r>
          </w:p>
        </w:tc>
        <w:tc>
          <w:tcPr>
            <w:tcW w:w="3955" w:type="pct"/>
          </w:tcPr>
          <w:p w14:paraId="33C4FAC9" w14:textId="1872BCAA" w:rsidR="000737A3" w:rsidRPr="002967D6" w:rsidRDefault="001715B1" w:rsidP="00333EB0">
            <w:pPr>
              <w:pStyle w:val="Normaltext"/>
              <w:ind w:firstLine="0"/>
              <w:rPr>
                <w:sz w:val="22"/>
                <w:szCs w:val="22"/>
              </w:rPr>
            </w:pPr>
            <w:r w:rsidRPr="001715B1">
              <w:rPr>
                <w:sz w:val="22"/>
                <w:szCs w:val="22"/>
              </w:rPr>
              <w:t>Valstybės informacinių išteklių sąveikumo platforma</w:t>
            </w:r>
          </w:p>
        </w:tc>
      </w:tr>
      <w:tr w:rsidR="00A578A4" w:rsidRPr="002967D6" w14:paraId="48269F7B" w14:textId="77777777" w:rsidTr="00061A5A">
        <w:tc>
          <w:tcPr>
            <w:tcW w:w="1045" w:type="pct"/>
          </w:tcPr>
          <w:p w14:paraId="07683B61" w14:textId="77777777" w:rsidR="00A578A4" w:rsidRPr="002967D6" w:rsidRDefault="00A578A4" w:rsidP="00333EB0">
            <w:pPr>
              <w:pStyle w:val="Normaltext"/>
              <w:ind w:firstLine="0"/>
              <w:rPr>
                <w:sz w:val="22"/>
                <w:szCs w:val="22"/>
              </w:rPr>
            </w:pPr>
            <w:r w:rsidRPr="002967D6">
              <w:rPr>
                <w:sz w:val="22"/>
                <w:szCs w:val="22"/>
              </w:rPr>
              <w:t>VSSA</w:t>
            </w:r>
          </w:p>
        </w:tc>
        <w:tc>
          <w:tcPr>
            <w:tcW w:w="3955" w:type="pct"/>
          </w:tcPr>
          <w:p w14:paraId="44BAAA5E" w14:textId="77777777" w:rsidR="00A578A4" w:rsidRPr="002967D6" w:rsidRDefault="00A578A4" w:rsidP="00333EB0">
            <w:pPr>
              <w:pStyle w:val="Normaltext"/>
              <w:ind w:firstLine="0"/>
              <w:rPr>
                <w:sz w:val="22"/>
                <w:szCs w:val="22"/>
              </w:rPr>
            </w:pPr>
            <w:r w:rsidRPr="002967D6">
              <w:rPr>
                <w:sz w:val="22"/>
                <w:szCs w:val="22"/>
              </w:rPr>
              <w:t>Valstybės skaitmeninių sprendimų agentūra (anksčiau – Informacinės visuomenės plėtros komitetas, IVPK)</w:t>
            </w:r>
          </w:p>
        </w:tc>
      </w:tr>
    </w:tbl>
    <w:p w14:paraId="55B8D7F2" w14:textId="77777777" w:rsidR="00AF715C" w:rsidRDefault="00AF715C" w:rsidP="00AF715C">
      <w:pPr>
        <w:pStyle w:val="Normaltext"/>
      </w:pPr>
      <w:bookmarkStart w:id="8" w:name="_Toc393120343"/>
      <w:bookmarkStart w:id="9" w:name="_Toc394067797"/>
    </w:p>
    <w:p w14:paraId="64FCA167" w14:textId="77777777" w:rsidR="00AD0ADF" w:rsidRPr="002967D6" w:rsidRDefault="00AD0ADF" w:rsidP="00AF715C">
      <w:pPr>
        <w:pStyle w:val="Normaltext"/>
      </w:pPr>
    </w:p>
    <w:p w14:paraId="0287EC9E" w14:textId="23FDABE9" w:rsidR="005004BF" w:rsidRPr="002967D6" w:rsidRDefault="005004BF" w:rsidP="00000FE9">
      <w:pPr>
        <w:pStyle w:val="Antrat2"/>
      </w:pPr>
      <w:bookmarkStart w:id="10" w:name="_Toc218756267"/>
      <w:r w:rsidRPr="002967D6">
        <w:t>Paveiks</w:t>
      </w:r>
      <w:r w:rsidR="00F22108" w:rsidRPr="002967D6">
        <w:t>l</w:t>
      </w:r>
      <w:r w:rsidRPr="002967D6">
        <w:t>ų sąrašas</w:t>
      </w:r>
      <w:bookmarkEnd w:id="10"/>
    </w:p>
    <w:p w14:paraId="4666B56D" w14:textId="4DBAF163" w:rsidR="00D35554" w:rsidRPr="009E64B8" w:rsidRDefault="00A42165">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r w:rsidRPr="009E64B8">
        <w:fldChar w:fldCharType="begin"/>
      </w:r>
      <w:r w:rsidRPr="009E64B8">
        <w:instrText xml:space="preserve"> TOC \h \z \c "pav." </w:instrText>
      </w:r>
      <w:r w:rsidRPr="009E64B8">
        <w:fldChar w:fldCharType="separate"/>
      </w:r>
      <w:hyperlink w:anchor="_Toc218685403" w:history="1">
        <w:r w:rsidR="00D35554" w:rsidRPr="009E64B8">
          <w:rPr>
            <w:rStyle w:val="Hipersaitas"/>
            <w:noProof/>
          </w:rPr>
          <w:t>1 paveikslas. LRS VIS funkcinė architektūros schema</w:t>
        </w:r>
        <w:r w:rsidR="00D35554" w:rsidRPr="009E64B8">
          <w:rPr>
            <w:noProof/>
            <w:webHidden/>
          </w:rPr>
          <w:tab/>
        </w:r>
        <w:r w:rsidR="00D35554" w:rsidRPr="009E64B8">
          <w:rPr>
            <w:noProof/>
            <w:webHidden/>
          </w:rPr>
          <w:fldChar w:fldCharType="begin"/>
        </w:r>
        <w:r w:rsidR="00D35554" w:rsidRPr="009E64B8">
          <w:rPr>
            <w:noProof/>
            <w:webHidden/>
          </w:rPr>
          <w:instrText xml:space="preserve"> PAGEREF _Toc218685403 \h </w:instrText>
        </w:r>
        <w:r w:rsidR="00D35554" w:rsidRPr="009E64B8">
          <w:rPr>
            <w:noProof/>
            <w:webHidden/>
          </w:rPr>
        </w:r>
        <w:r w:rsidR="00D35554" w:rsidRPr="009E64B8">
          <w:rPr>
            <w:noProof/>
            <w:webHidden/>
          </w:rPr>
          <w:fldChar w:fldCharType="separate"/>
        </w:r>
        <w:r w:rsidR="00DB071E">
          <w:rPr>
            <w:noProof/>
            <w:webHidden/>
          </w:rPr>
          <w:t>11</w:t>
        </w:r>
        <w:r w:rsidR="00D35554" w:rsidRPr="009E64B8">
          <w:rPr>
            <w:noProof/>
            <w:webHidden/>
          </w:rPr>
          <w:fldChar w:fldCharType="end"/>
        </w:r>
      </w:hyperlink>
    </w:p>
    <w:p w14:paraId="6D4AE006" w14:textId="68EE9344" w:rsidR="00D35554" w:rsidRPr="009E64B8"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404" w:history="1">
        <w:r w:rsidR="00D35554" w:rsidRPr="009E64B8">
          <w:rPr>
            <w:rStyle w:val="Hipersaitas"/>
            <w:noProof/>
          </w:rPr>
          <w:t>2 paveikslas. Lietuvos Respublikos Seimo veiklos informacinės sistemos funkcinė schema</w:t>
        </w:r>
        <w:r w:rsidR="00D35554" w:rsidRPr="009E64B8">
          <w:rPr>
            <w:noProof/>
            <w:webHidden/>
          </w:rPr>
          <w:tab/>
        </w:r>
        <w:r w:rsidR="00D35554" w:rsidRPr="009E64B8">
          <w:rPr>
            <w:noProof/>
            <w:webHidden/>
          </w:rPr>
          <w:fldChar w:fldCharType="begin"/>
        </w:r>
        <w:r w:rsidR="00D35554" w:rsidRPr="009E64B8">
          <w:rPr>
            <w:noProof/>
            <w:webHidden/>
          </w:rPr>
          <w:instrText xml:space="preserve"> PAGEREF _Toc218685404 \h </w:instrText>
        </w:r>
        <w:r w:rsidR="00D35554" w:rsidRPr="009E64B8">
          <w:rPr>
            <w:noProof/>
            <w:webHidden/>
          </w:rPr>
        </w:r>
        <w:r w:rsidR="00D35554" w:rsidRPr="009E64B8">
          <w:rPr>
            <w:noProof/>
            <w:webHidden/>
          </w:rPr>
          <w:fldChar w:fldCharType="separate"/>
        </w:r>
        <w:r w:rsidR="00DB071E">
          <w:rPr>
            <w:noProof/>
            <w:webHidden/>
          </w:rPr>
          <w:t>19</w:t>
        </w:r>
        <w:r w:rsidR="00D35554" w:rsidRPr="009E64B8">
          <w:rPr>
            <w:noProof/>
            <w:webHidden/>
          </w:rPr>
          <w:fldChar w:fldCharType="end"/>
        </w:r>
      </w:hyperlink>
    </w:p>
    <w:p w14:paraId="6C8146AE" w14:textId="15F937F1" w:rsidR="00D35554" w:rsidRPr="009E64B8"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405" w:history="1">
        <w:r w:rsidR="00D35554" w:rsidRPr="009E64B8">
          <w:rPr>
            <w:rStyle w:val="Hipersaitas"/>
            <w:noProof/>
          </w:rPr>
          <w:t>3 paveikslas. Sprendimo techninės architektūros schema</w:t>
        </w:r>
        <w:r w:rsidR="00D35554" w:rsidRPr="009E64B8">
          <w:rPr>
            <w:noProof/>
            <w:webHidden/>
          </w:rPr>
          <w:tab/>
        </w:r>
        <w:r w:rsidR="00D35554" w:rsidRPr="009E64B8">
          <w:rPr>
            <w:noProof/>
            <w:webHidden/>
          </w:rPr>
          <w:fldChar w:fldCharType="begin"/>
        </w:r>
        <w:r w:rsidR="00D35554" w:rsidRPr="009E64B8">
          <w:rPr>
            <w:noProof/>
            <w:webHidden/>
          </w:rPr>
          <w:instrText xml:space="preserve"> PAGEREF _Toc218685405 \h </w:instrText>
        </w:r>
        <w:r w:rsidR="00D35554" w:rsidRPr="009E64B8">
          <w:rPr>
            <w:noProof/>
            <w:webHidden/>
          </w:rPr>
        </w:r>
        <w:r w:rsidR="00D35554" w:rsidRPr="009E64B8">
          <w:rPr>
            <w:noProof/>
            <w:webHidden/>
          </w:rPr>
          <w:fldChar w:fldCharType="separate"/>
        </w:r>
        <w:r w:rsidR="00DB071E">
          <w:rPr>
            <w:noProof/>
            <w:webHidden/>
          </w:rPr>
          <w:t>22</w:t>
        </w:r>
        <w:r w:rsidR="00D35554" w:rsidRPr="009E64B8">
          <w:rPr>
            <w:noProof/>
            <w:webHidden/>
          </w:rPr>
          <w:fldChar w:fldCharType="end"/>
        </w:r>
      </w:hyperlink>
    </w:p>
    <w:p w14:paraId="36816ED5" w14:textId="00E08830" w:rsidR="00D35554" w:rsidRPr="009E64B8"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406" w:history="1">
        <w:r w:rsidR="00D35554" w:rsidRPr="009E64B8">
          <w:rPr>
            <w:rStyle w:val="Hipersaitas"/>
            <w:noProof/>
          </w:rPr>
          <w:t>4 paveikslas. Bendrasis Seimo posėdžio eigos valdymo procesas</w:t>
        </w:r>
        <w:r w:rsidR="00D35554" w:rsidRPr="009E64B8">
          <w:rPr>
            <w:noProof/>
            <w:webHidden/>
          </w:rPr>
          <w:tab/>
        </w:r>
        <w:r w:rsidR="00D35554" w:rsidRPr="009E64B8">
          <w:rPr>
            <w:noProof/>
            <w:webHidden/>
          </w:rPr>
          <w:fldChar w:fldCharType="begin"/>
        </w:r>
        <w:r w:rsidR="00D35554" w:rsidRPr="009E64B8">
          <w:rPr>
            <w:noProof/>
            <w:webHidden/>
          </w:rPr>
          <w:instrText xml:space="preserve"> PAGEREF _Toc218685406 \h </w:instrText>
        </w:r>
        <w:r w:rsidR="00D35554" w:rsidRPr="009E64B8">
          <w:rPr>
            <w:noProof/>
            <w:webHidden/>
          </w:rPr>
        </w:r>
        <w:r w:rsidR="00D35554" w:rsidRPr="009E64B8">
          <w:rPr>
            <w:noProof/>
            <w:webHidden/>
          </w:rPr>
          <w:fldChar w:fldCharType="separate"/>
        </w:r>
        <w:r w:rsidR="00DB071E">
          <w:rPr>
            <w:noProof/>
            <w:webHidden/>
          </w:rPr>
          <w:t>23</w:t>
        </w:r>
        <w:r w:rsidR="00D35554" w:rsidRPr="009E64B8">
          <w:rPr>
            <w:noProof/>
            <w:webHidden/>
          </w:rPr>
          <w:fldChar w:fldCharType="end"/>
        </w:r>
      </w:hyperlink>
    </w:p>
    <w:p w14:paraId="1E85B154" w14:textId="4F98D9D7" w:rsidR="00D35554" w:rsidRPr="009E64B8"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407" w:history="1">
        <w:r w:rsidR="00D35554" w:rsidRPr="009E64B8">
          <w:rPr>
            <w:rStyle w:val="Hipersaitas"/>
            <w:noProof/>
          </w:rPr>
          <w:t>5 paveikslas. Subprocesas BP1 „Registruotis“</w:t>
        </w:r>
        <w:r w:rsidR="00D35554" w:rsidRPr="009E64B8">
          <w:rPr>
            <w:noProof/>
            <w:webHidden/>
          </w:rPr>
          <w:tab/>
        </w:r>
        <w:r w:rsidR="00D35554" w:rsidRPr="009E64B8">
          <w:rPr>
            <w:noProof/>
            <w:webHidden/>
          </w:rPr>
          <w:fldChar w:fldCharType="begin"/>
        </w:r>
        <w:r w:rsidR="00D35554" w:rsidRPr="009E64B8">
          <w:rPr>
            <w:noProof/>
            <w:webHidden/>
          </w:rPr>
          <w:instrText xml:space="preserve"> PAGEREF _Toc218685407 \h </w:instrText>
        </w:r>
        <w:r w:rsidR="00D35554" w:rsidRPr="009E64B8">
          <w:rPr>
            <w:noProof/>
            <w:webHidden/>
          </w:rPr>
        </w:r>
        <w:r w:rsidR="00D35554" w:rsidRPr="009E64B8">
          <w:rPr>
            <w:noProof/>
            <w:webHidden/>
          </w:rPr>
          <w:fldChar w:fldCharType="separate"/>
        </w:r>
        <w:r w:rsidR="00DB071E">
          <w:rPr>
            <w:noProof/>
            <w:webHidden/>
          </w:rPr>
          <w:t>27</w:t>
        </w:r>
        <w:r w:rsidR="00D35554" w:rsidRPr="009E64B8">
          <w:rPr>
            <w:noProof/>
            <w:webHidden/>
          </w:rPr>
          <w:fldChar w:fldCharType="end"/>
        </w:r>
      </w:hyperlink>
    </w:p>
    <w:p w14:paraId="09F0B617" w14:textId="686A8DCD" w:rsidR="00D35554" w:rsidRPr="009E64B8"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408" w:history="1">
        <w:r w:rsidR="00D35554" w:rsidRPr="009E64B8">
          <w:rPr>
            <w:rStyle w:val="Hipersaitas"/>
            <w:noProof/>
          </w:rPr>
          <w:t>6 paveikslas. Subprocesas BP2 „Kalbėti“</w:t>
        </w:r>
        <w:r w:rsidR="00D35554" w:rsidRPr="009E64B8">
          <w:rPr>
            <w:noProof/>
            <w:webHidden/>
          </w:rPr>
          <w:tab/>
        </w:r>
        <w:r w:rsidR="00D35554" w:rsidRPr="009E64B8">
          <w:rPr>
            <w:noProof/>
            <w:webHidden/>
          </w:rPr>
          <w:fldChar w:fldCharType="begin"/>
        </w:r>
        <w:r w:rsidR="00D35554" w:rsidRPr="009E64B8">
          <w:rPr>
            <w:noProof/>
            <w:webHidden/>
          </w:rPr>
          <w:instrText xml:space="preserve"> PAGEREF _Toc218685408 \h </w:instrText>
        </w:r>
        <w:r w:rsidR="00D35554" w:rsidRPr="009E64B8">
          <w:rPr>
            <w:noProof/>
            <w:webHidden/>
          </w:rPr>
        </w:r>
        <w:r w:rsidR="00D35554" w:rsidRPr="009E64B8">
          <w:rPr>
            <w:noProof/>
            <w:webHidden/>
          </w:rPr>
          <w:fldChar w:fldCharType="separate"/>
        </w:r>
        <w:r w:rsidR="00DB071E">
          <w:rPr>
            <w:noProof/>
            <w:webHidden/>
          </w:rPr>
          <w:t>29</w:t>
        </w:r>
        <w:r w:rsidR="00D35554" w:rsidRPr="009E64B8">
          <w:rPr>
            <w:noProof/>
            <w:webHidden/>
          </w:rPr>
          <w:fldChar w:fldCharType="end"/>
        </w:r>
      </w:hyperlink>
    </w:p>
    <w:p w14:paraId="72864A46" w14:textId="4D150E4F" w:rsidR="00D35554" w:rsidRPr="009E64B8"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409" w:history="1">
        <w:r w:rsidR="00D35554" w:rsidRPr="009E64B8">
          <w:rPr>
            <w:rStyle w:val="Hipersaitas"/>
            <w:noProof/>
          </w:rPr>
          <w:t>7 paveikslas. Subprocesas BP3 „Balsuoti“</w:t>
        </w:r>
        <w:r w:rsidR="00D35554" w:rsidRPr="009E64B8">
          <w:rPr>
            <w:noProof/>
            <w:webHidden/>
          </w:rPr>
          <w:tab/>
        </w:r>
        <w:r w:rsidR="00D35554" w:rsidRPr="009E64B8">
          <w:rPr>
            <w:noProof/>
            <w:webHidden/>
          </w:rPr>
          <w:fldChar w:fldCharType="begin"/>
        </w:r>
        <w:r w:rsidR="00D35554" w:rsidRPr="009E64B8">
          <w:rPr>
            <w:noProof/>
            <w:webHidden/>
          </w:rPr>
          <w:instrText xml:space="preserve"> PAGEREF _Toc218685409 \h </w:instrText>
        </w:r>
        <w:r w:rsidR="00D35554" w:rsidRPr="009E64B8">
          <w:rPr>
            <w:noProof/>
            <w:webHidden/>
          </w:rPr>
        </w:r>
        <w:r w:rsidR="00D35554" w:rsidRPr="009E64B8">
          <w:rPr>
            <w:noProof/>
            <w:webHidden/>
          </w:rPr>
          <w:fldChar w:fldCharType="separate"/>
        </w:r>
        <w:r w:rsidR="00DB071E">
          <w:rPr>
            <w:noProof/>
            <w:webHidden/>
          </w:rPr>
          <w:t>31</w:t>
        </w:r>
        <w:r w:rsidR="00D35554" w:rsidRPr="009E64B8">
          <w:rPr>
            <w:noProof/>
            <w:webHidden/>
          </w:rPr>
          <w:fldChar w:fldCharType="end"/>
        </w:r>
      </w:hyperlink>
    </w:p>
    <w:p w14:paraId="24DC48EE" w14:textId="1F6DD570" w:rsidR="00D35554" w:rsidRPr="009E64B8"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410" w:history="1">
        <w:r w:rsidR="00D35554" w:rsidRPr="009E64B8">
          <w:rPr>
            <w:rStyle w:val="Hipersaitas"/>
            <w:noProof/>
          </w:rPr>
          <w:t>8 paveikslas. Seimo posėdžių protokolų rengimo procesas</w:t>
        </w:r>
        <w:r w:rsidR="00D35554" w:rsidRPr="009E64B8">
          <w:rPr>
            <w:noProof/>
            <w:webHidden/>
          </w:rPr>
          <w:tab/>
        </w:r>
        <w:r w:rsidR="00D35554" w:rsidRPr="009E64B8">
          <w:rPr>
            <w:noProof/>
            <w:webHidden/>
          </w:rPr>
          <w:fldChar w:fldCharType="begin"/>
        </w:r>
        <w:r w:rsidR="00D35554" w:rsidRPr="009E64B8">
          <w:rPr>
            <w:noProof/>
            <w:webHidden/>
          </w:rPr>
          <w:instrText xml:space="preserve"> PAGEREF _Toc218685410 \h </w:instrText>
        </w:r>
        <w:r w:rsidR="00D35554" w:rsidRPr="009E64B8">
          <w:rPr>
            <w:noProof/>
            <w:webHidden/>
          </w:rPr>
        </w:r>
        <w:r w:rsidR="00D35554" w:rsidRPr="009E64B8">
          <w:rPr>
            <w:noProof/>
            <w:webHidden/>
          </w:rPr>
          <w:fldChar w:fldCharType="separate"/>
        </w:r>
        <w:r w:rsidR="00DB071E">
          <w:rPr>
            <w:noProof/>
            <w:webHidden/>
          </w:rPr>
          <w:t>33</w:t>
        </w:r>
        <w:r w:rsidR="00D35554" w:rsidRPr="009E64B8">
          <w:rPr>
            <w:noProof/>
            <w:webHidden/>
          </w:rPr>
          <w:fldChar w:fldCharType="end"/>
        </w:r>
      </w:hyperlink>
    </w:p>
    <w:p w14:paraId="31E6A2B6" w14:textId="058E7056" w:rsidR="00D35554" w:rsidRPr="009E64B8"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411" w:history="1">
        <w:r w:rsidR="00D35554" w:rsidRPr="009E64B8">
          <w:rPr>
            <w:rStyle w:val="Hipersaitas"/>
            <w:noProof/>
          </w:rPr>
          <w:t>9 paveikslas. Prisijungimo panaudojimo atvejai</w:t>
        </w:r>
        <w:r w:rsidR="00D35554" w:rsidRPr="009E64B8">
          <w:rPr>
            <w:noProof/>
            <w:webHidden/>
          </w:rPr>
          <w:tab/>
        </w:r>
        <w:r w:rsidR="00D35554" w:rsidRPr="009E64B8">
          <w:rPr>
            <w:noProof/>
            <w:webHidden/>
          </w:rPr>
          <w:fldChar w:fldCharType="begin"/>
        </w:r>
        <w:r w:rsidR="00D35554" w:rsidRPr="009E64B8">
          <w:rPr>
            <w:noProof/>
            <w:webHidden/>
          </w:rPr>
          <w:instrText xml:space="preserve"> PAGEREF _Toc218685411 \h </w:instrText>
        </w:r>
        <w:r w:rsidR="00D35554" w:rsidRPr="009E64B8">
          <w:rPr>
            <w:noProof/>
            <w:webHidden/>
          </w:rPr>
        </w:r>
        <w:r w:rsidR="00D35554" w:rsidRPr="009E64B8">
          <w:rPr>
            <w:noProof/>
            <w:webHidden/>
          </w:rPr>
          <w:fldChar w:fldCharType="separate"/>
        </w:r>
        <w:r w:rsidR="00DB071E">
          <w:rPr>
            <w:noProof/>
            <w:webHidden/>
          </w:rPr>
          <w:t>52</w:t>
        </w:r>
        <w:r w:rsidR="00D35554" w:rsidRPr="009E64B8">
          <w:rPr>
            <w:noProof/>
            <w:webHidden/>
          </w:rPr>
          <w:fldChar w:fldCharType="end"/>
        </w:r>
      </w:hyperlink>
    </w:p>
    <w:p w14:paraId="77FCE832" w14:textId="5585AF48" w:rsidR="00D35554" w:rsidRPr="009E64B8"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412" w:history="1">
        <w:r w:rsidR="00D35554" w:rsidRPr="009E64B8">
          <w:rPr>
            <w:rStyle w:val="Hipersaitas"/>
            <w:noProof/>
          </w:rPr>
          <w:t>10 paveikslas. Bendrųjų naudotojų funkcijų panaudojimo atvejai</w:t>
        </w:r>
        <w:r w:rsidR="00D35554" w:rsidRPr="009E64B8">
          <w:rPr>
            <w:noProof/>
            <w:webHidden/>
          </w:rPr>
          <w:tab/>
        </w:r>
        <w:r w:rsidR="00D35554" w:rsidRPr="009E64B8">
          <w:rPr>
            <w:noProof/>
            <w:webHidden/>
          </w:rPr>
          <w:fldChar w:fldCharType="begin"/>
        </w:r>
        <w:r w:rsidR="00D35554" w:rsidRPr="009E64B8">
          <w:rPr>
            <w:noProof/>
            <w:webHidden/>
          </w:rPr>
          <w:instrText xml:space="preserve"> PAGEREF _Toc218685412 \h </w:instrText>
        </w:r>
        <w:r w:rsidR="00D35554" w:rsidRPr="009E64B8">
          <w:rPr>
            <w:noProof/>
            <w:webHidden/>
          </w:rPr>
        </w:r>
        <w:r w:rsidR="00D35554" w:rsidRPr="009E64B8">
          <w:rPr>
            <w:noProof/>
            <w:webHidden/>
          </w:rPr>
          <w:fldChar w:fldCharType="separate"/>
        </w:r>
        <w:r w:rsidR="00DB071E">
          <w:rPr>
            <w:noProof/>
            <w:webHidden/>
          </w:rPr>
          <w:t>54</w:t>
        </w:r>
        <w:r w:rsidR="00D35554" w:rsidRPr="009E64B8">
          <w:rPr>
            <w:noProof/>
            <w:webHidden/>
          </w:rPr>
          <w:fldChar w:fldCharType="end"/>
        </w:r>
      </w:hyperlink>
    </w:p>
    <w:p w14:paraId="3C64BC54" w14:textId="5FE23243" w:rsidR="00D35554" w:rsidRPr="009E64B8"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413" w:history="1">
        <w:r w:rsidR="00D35554" w:rsidRPr="009E64B8">
          <w:rPr>
            <w:rStyle w:val="Hipersaitas"/>
            <w:noProof/>
          </w:rPr>
          <w:t>11 paveikslas. Seimo nario funkcijų panaudojimo atvejai</w:t>
        </w:r>
        <w:r w:rsidR="00D35554" w:rsidRPr="009E64B8">
          <w:rPr>
            <w:noProof/>
            <w:webHidden/>
          </w:rPr>
          <w:tab/>
        </w:r>
        <w:r w:rsidR="00D35554" w:rsidRPr="009E64B8">
          <w:rPr>
            <w:noProof/>
            <w:webHidden/>
          </w:rPr>
          <w:fldChar w:fldCharType="begin"/>
        </w:r>
        <w:r w:rsidR="00D35554" w:rsidRPr="009E64B8">
          <w:rPr>
            <w:noProof/>
            <w:webHidden/>
          </w:rPr>
          <w:instrText xml:space="preserve"> PAGEREF _Toc218685413 \h </w:instrText>
        </w:r>
        <w:r w:rsidR="00D35554" w:rsidRPr="009E64B8">
          <w:rPr>
            <w:noProof/>
            <w:webHidden/>
          </w:rPr>
        </w:r>
        <w:r w:rsidR="00D35554" w:rsidRPr="009E64B8">
          <w:rPr>
            <w:noProof/>
            <w:webHidden/>
          </w:rPr>
          <w:fldChar w:fldCharType="separate"/>
        </w:r>
        <w:r w:rsidR="00DB071E">
          <w:rPr>
            <w:noProof/>
            <w:webHidden/>
          </w:rPr>
          <w:t>61</w:t>
        </w:r>
        <w:r w:rsidR="00D35554" w:rsidRPr="009E64B8">
          <w:rPr>
            <w:noProof/>
            <w:webHidden/>
          </w:rPr>
          <w:fldChar w:fldCharType="end"/>
        </w:r>
      </w:hyperlink>
    </w:p>
    <w:p w14:paraId="7F99A739" w14:textId="6FB11602" w:rsidR="00D35554" w:rsidRPr="009E64B8"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414" w:history="1">
        <w:r w:rsidR="00D35554" w:rsidRPr="009E64B8">
          <w:rPr>
            <w:rStyle w:val="Hipersaitas"/>
            <w:noProof/>
          </w:rPr>
          <w:t>12 paveikslas. Posėdžio pirmininko funkcijų panaudojimo atvejai</w:t>
        </w:r>
        <w:r w:rsidR="00D35554" w:rsidRPr="009E64B8">
          <w:rPr>
            <w:noProof/>
            <w:webHidden/>
          </w:rPr>
          <w:tab/>
        </w:r>
        <w:r w:rsidR="00D35554" w:rsidRPr="009E64B8">
          <w:rPr>
            <w:noProof/>
            <w:webHidden/>
          </w:rPr>
          <w:fldChar w:fldCharType="begin"/>
        </w:r>
        <w:r w:rsidR="00D35554" w:rsidRPr="009E64B8">
          <w:rPr>
            <w:noProof/>
            <w:webHidden/>
          </w:rPr>
          <w:instrText xml:space="preserve"> PAGEREF _Toc218685414 \h </w:instrText>
        </w:r>
        <w:r w:rsidR="00D35554" w:rsidRPr="009E64B8">
          <w:rPr>
            <w:noProof/>
            <w:webHidden/>
          </w:rPr>
        </w:r>
        <w:r w:rsidR="00D35554" w:rsidRPr="009E64B8">
          <w:rPr>
            <w:noProof/>
            <w:webHidden/>
          </w:rPr>
          <w:fldChar w:fldCharType="separate"/>
        </w:r>
        <w:r w:rsidR="00DB071E">
          <w:rPr>
            <w:noProof/>
            <w:webHidden/>
          </w:rPr>
          <w:t>65</w:t>
        </w:r>
        <w:r w:rsidR="00D35554" w:rsidRPr="009E64B8">
          <w:rPr>
            <w:noProof/>
            <w:webHidden/>
          </w:rPr>
          <w:fldChar w:fldCharType="end"/>
        </w:r>
      </w:hyperlink>
    </w:p>
    <w:p w14:paraId="44B12533" w14:textId="3E28A5BA" w:rsidR="00D35554" w:rsidRPr="009E64B8"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415" w:history="1">
        <w:r w:rsidR="00D35554" w:rsidRPr="009E64B8">
          <w:rPr>
            <w:rStyle w:val="Hipersaitas"/>
            <w:noProof/>
          </w:rPr>
          <w:t>13 paveikslas. Sekretoriato darbuotojo funkcijų panaudojimo atvejai</w:t>
        </w:r>
        <w:r w:rsidR="00D35554" w:rsidRPr="009E64B8">
          <w:rPr>
            <w:noProof/>
            <w:webHidden/>
          </w:rPr>
          <w:tab/>
        </w:r>
        <w:r w:rsidR="00D35554" w:rsidRPr="009E64B8">
          <w:rPr>
            <w:noProof/>
            <w:webHidden/>
          </w:rPr>
          <w:fldChar w:fldCharType="begin"/>
        </w:r>
        <w:r w:rsidR="00D35554" w:rsidRPr="009E64B8">
          <w:rPr>
            <w:noProof/>
            <w:webHidden/>
          </w:rPr>
          <w:instrText xml:space="preserve"> PAGEREF _Toc218685415 \h </w:instrText>
        </w:r>
        <w:r w:rsidR="00D35554" w:rsidRPr="009E64B8">
          <w:rPr>
            <w:noProof/>
            <w:webHidden/>
          </w:rPr>
        </w:r>
        <w:r w:rsidR="00D35554" w:rsidRPr="009E64B8">
          <w:rPr>
            <w:noProof/>
            <w:webHidden/>
          </w:rPr>
          <w:fldChar w:fldCharType="separate"/>
        </w:r>
        <w:r w:rsidR="00DB071E">
          <w:rPr>
            <w:noProof/>
            <w:webHidden/>
          </w:rPr>
          <w:t>68</w:t>
        </w:r>
        <w:r w:rsidR="00D35554" w:rsidRPr="009E64B8">
          <w:rPr>
            <w:noProof/>
            <w:webHidden/>
          </w:rPr>
          <w:fldChar w:fldCharType="end"/>
        </w:r>
      </w:hyperlink>
    </w:p>
    <w:p w14:paraId="5AECFA28" w14:textId="6FC4C80E" w:rsidR="00D35554" w:rsidRPr="009E64B8"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416" w:history="1">
        <w:r w:rsidR="00D35554" w:rsidRPr="009E64B8">
          <w:rPr>
            <w:rStyle w:val="Hipersaitas"/>
            <w:noProof/>
          </w:rPr>
          <w:t>14 paveikslas. Posėdžio pirmininkui asistuojančio darbuotojo funkcijų panaudojimo atvejai</w:t>
        </w:r>
        <w:r w:rsidR="00D35554" w:rsidRPr="009E64B8">
          <w:rPr>
            <w:noProof/>
            <w:webHidden/>
          </w:rPr>
          <w:tab/>
        </w:r>
        <w:r w:rsidR="00D35554" w:rsidRPr="009E64B8">
          <w:rPr>
            <w:noProof/>
            <w:webHidden/>
          </w:rPr>
          <w:fldChar w:fldCharType="begin"/>
        </w:r>
        <w:r w:rsidR="00D35554" w:rsidRPr="009E64B8">
          <w:rPr>
            <w:noProof/>
            <w:webHidden/>
          </w:rPr>
          <w:instrText xml:space="preserve"> PAGEREF _Toc218685416 \h </w:instrText>
        </w:r>
        <w:r w:rsidR="00D35554" w:rsidRPr="009E64B8">
          <w:rPr>
            <w:noProof/>
            <w:webHidden/>
          </w:rPr>
        </w:r>
        <w:r w:rsidR="00D35554" w:rsidRPr="009E64B8">
          <w:rPr>
            <w:noProof/>
            <w:webHidden/>
          </w:rPr>
          <w:fldChar w:fldCharType="separate"/>
        </w:r>
        <w:r w:rsidR="00DB071E">
          <w:rPr>
            <w:noProof/>
            <w:webHidden/>
          </w:rPr>
          <w:t>73</w:t>
        </w:r>
        <w:r w:rsidR="00D35554" w:rsidRPr="009E64B8">
          <w:rPr>
            <w:noProof/>
            <w:webHidden/>
          </w:rPr>
          <w:fldChar w:fldCharType="end"/>
        </w:r>
      </w:hyperlink>
    </w:p>
    <w:p w14:paraId="5045A832" w14:textId="6BD263E4" w:rsidR="00D35554" w:rsidRPr="009E64B8"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417" w:history="1">
        <w:r w:rsidR="00D35554" w:rsidRPr="009E64B8">
          <w:rPr>
            <w:rStyle w:val="Hipersaitas"/>
            <w:noProof/>
          </w:rPr>
          <w:t>15 paveikslas. Kviestinių posėdžio dalyvių funkcijų panaudojimo atvejai</w:t>
        </w:r>
        <w:r w:rsidR="00D35554" w:rsidRPr="009E64B8">
          <w:rPr>
            <w:noProof/>
            <w:webHidden/>
          </w:rPr>
          <w:tab/>
        </w:r>
        <w:r w:rsidR="00D35554" w:rsidRPr="009E64B8">
          <w:rPr>
            <w:noProof/>
            <w:webHidden/>
          </w:rPr>
          <w:fldChar w:fldCharType="begin"/>
        </w:r>
        <w:r w:rsidR="00D35554" w:rsidRPr="009E64B8">
          <w:rPr>
            <w:noProof/>
            <w:webHidden/>
          </w:rPr>
          <w:instrText xml:space="preserve"> PAGEREF _Toc218685417 \h </w:instrText>
        </w:r>
        <w:r w:rsidR="00D35554" w:rsidRPr="009E64B8">
          <w:rPr>
            <w:noProof/>
            <w:webHidden/>
          </w:rPr>
        </w:r>
        <w:r w:rsidR="00D35554" w:rsidRPr="009E64B8">
          <w:rPr>
            <w:noProof/>
            <w:webHidden/>
          </w:rPr>
          <w:fldChar w:fldCharType="separate"/>
        </w:r>
        <w:r w:rsidR="00DB071E">
          <w:rPr>
            <w:noProof/>
            <w:webHidden/>
          </w:rPr>
          <w:t>77</w:t>
        </w:r>
        <w:r w:rsidR="00D35554" w:rsidRPr="009E64B8">
          <w:rPr>
            <w:noProof/>
            <w:webHidden/>
          </w:rPr>
          <w:fldChar w:fldCharType="end"/>
        </w:r>
      </w:hyperlink>
    </w:p>
    <w:p w14:paraId="1B5273F0" w14:textId="4FDFCC6F" w:rsidR="00D35554" w:rsidRPr="009E64B8"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418" w:history="1">
        <w:r w:rsidR="00D35554" w:rsidRPr="009E64B8">
          <w:rPr>
            <w:rStyle w:val="Hipersaitas"/>
            <w:noProof/>
          </w:rPr>
          <w:t>16 paveikslas. Salės operatoriaus funkcijų panaudojimo atvejai</w:t>
        </w:r>
        <w:r w:rsidR="00D35554" w:rsidRPr="009E64B8">
          <w:rPr>
            <w:noProof/>
            <w:webHidden/>
          </w:rPr>
          <w:tab/>
        </w:r>
        <w:r w:rsidR="00D35554" w:rsidRPr="009E64B8">
          <w:rPr>
            <w:noProof/>
            <w:webHidden/>
          </w:rPr>
          <w:fldChar w:fldCharType="begin"/>
        </w:r>
        <w:r w:rsidR="00D35554" w:rsidRPr="009E64B8">
          <w:rPr>
            <w:noProof/>
            <w:webHidden/>
          </w:rPr>
          <w:instrText xml:space="preserve"> PAGEREF _Toc218685418 \h </w:instrText>
        </w:r>
        <w:r w:rsidR="00D35554" w:rsidRPr="009E64B8">
          <w:rPr>
            <w:noProof/>
            <w:webHidden/>
          </w:rPr>
        </w:r>
        <w:r w:rsidR="00D35554" w:rsidRPr="009E64B8">
          <w:rPr>
            <w:noProof/>
            <w:webHidden/>
          </w:rPr>
          <w:fldChar w:fldCharType="separate"/>
        </w:r>
        <w:r w:rsidR="00DB071E">
          <w:rPr>
            <w:noProof/>
            <w:webHidden/>
          </w:rPr>
          <w:t>79</w:t>
        </w:r>
        <w:r w:rsidR="00D35554" w:rsidRPr="009E64B8">
          <w:rPr>
            <w:noProof/>
            <w:webHidden/>
          </w:rPr>
          <w:fldChar w:fldCharType="end"/>
        </w:r>
      </w:hyperlink>
    </w:p>
    <w:p w14:paraId="453675A2" w14:textId="7AA6B354" w:rsidR="00D35554" w:rsidRPr="009E64B8"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419" w:history="1">
        <w:r w:rsidR="00D35554" w:rsidRPr="009E64B8">
          <w:rPr>
            <w:rStyle w:val="Hipersaitas"/>
            <w:noProof/>
          </w:rPr>
          <w:t>17 paveikslas. Sistemos administratoriaus funkcijų panaudojimo atvejai</w:t>
        </w:r>
        <w:r w:rsidR="00D35554" w:rsidRPr="009E64B8">
          <w:rPr>
            <w:noProof/>
            <w:webHidden/>
          </w:rPr>
          <w:tab/>
        </w:r>
        <w:r w:rsidR="00D35554" w:rsidRPr="009E64B8">
          <w:rPr>
            <w:noProof/>
            <w:webHidden/>
          </w:rPr>
          <w:fldChar w:fldCharType="begin"/>
        </w:r>
        <w:r w:rsidR="00D35554" w:rsidRPr="009E64B8">
          <w:rPr>
            <w:noProof/>
            <w:webHidden/>
          </w:rPr>
          <w:instrText xml:space="preserve"> PAGEREF _Toc218685419 \h </w:instrText>
        </w:r>
        <w:r w:rsidR="00D35554" w:rsidRPr="009E64B8">
          <w:rPr>
            <w:noProof/>
            <w:webHidden/>
          </w:rPr>
        </w:r>
        <w:r w:rsidR="00D35554" w:rsidRPr="009E64B8">
          <w:rPr>
            <w:noProof/>
            <w:webHidden/>
          </w:rPr>
          <w:fldChar w:fldCharType="separate"/>
        </w:r>
        <w:r w:rsidR="00DB071E">
          <w:rPr>
            <w:noProof/>
            <w:webHidden/>
          </w:rPr>
          <w:t>83</w:t>
        </w:r>
        <w:r w:rsidR="00D35554" w:rsidRPr="009E64B8">
          <w:rPr>
            <w:noProof/>
            <w:webHidden/>
          </w:rPr>
          <w:fldChar w:fldCharType="end"/>
        </w:r>
      </w:hyperlink>
    </w:p>
    <w:p w14:paraId="554BB193" w14:textId="2B59F23F" w:rsidR="00D35554" w:rsidRPr="009E64B8"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420" w:history="1">
        <w:r w:rsidR="00D35554" w:rsidRPr="009E64B8">
          <w:rPr>
            <w:rStyle w:val="Hipersaitas"/>
            <w:noProof/>
          </w:rPr>
          <w:t>18 paveikslas. Posėdžio protokolavimo funkcijų panaudojimo atvejai</w:t>
        </w:r>
        <w:r w:rsidR="00D35554" w:rsidRPr="009E64B8">
          <w:rPr>
            <w:noProof/>
            <w:webHidden/>
          </w:rPr>
          <w:tab/>
        </w:r>
        <w:r w:rsidR="00D35554" w:rsidRPr="009E64B8">
          <w:rPr>
            <w:noProof/>
            <w:webHidden/>
          </w:rPr>
          <w:fldChar w:fldCharType="begin"/>
        </w:r>
        <w:r w:rsidR="00D35554" w:rsidRPr="009E64B8">
          <w:rPr>
            <w:noProof/>
            <w:webHidden/>
          </w:rPr>
          <w:instrText xml:space="preserve"> PAGEREF _Toc218685420 \h </w:instrText>
        </w:r>
        <w:r w:rsidR="00D35554" w:rsidRPr="009E64B8">
          <w:rPr>
            <w:noProof/>
            <w:webHidden/>
          </w:rPr>
        </w:r>
        <w:r w:rsidR="00D35554" w:rsidRPr="009E64B8">
          <w:rPr>
            <w:noProof/>
            <w:webHidden/>
          </w:rPr>
          <w:fldChar w:fldCharType="separate"/>
        </w:r>
        <w:r w:rsidR="00DB071E">
          <w:rPr>
            <w:noProof/>
            <w:webHidden/>
          </w:rPr>
          <w:t>87</w:t>
        </w:r>
        <w:r w:rsidR="00D35554" w:rsidRPr="009E64B8">
          <w:rPr>
            <w:noProof/>
            <w:webHidden/>
          </w:rPr>
          <w:fldChar w:fldCharType="end"/>
        </w:r>
      </w:hyperlink>
    </w:p>
    <w:p w14:paraId="0A0EA769" w14:textId="53E8398E" w:rsidR="00F332E8" w:rsidRDefault="00A42165" w:rsidP="00344CA5">
      <w:r w:rsidRPr="009E64B8">
        <w:fldChar w:fldCharType="end"/>
      </w:r>
    </w:p>
    <w:p w14:paraId="1866EA3B" w14:textId="77777777" w:rsidR="00AD0ADF" w:rsidRPr="002967D6" w:rsidRDefault="00AD0ADF" w:rsidP="00344CA5"/>
    <w:p w14:paraId="7572D1F5" w14:textId="42A44B69" w:rsidR="005004BF" w:rsidRPr="002967D6" w:rsidRDefault="005004BF" w:rsidP="00000FE9">
      <w:pPr>
        <w:pStyle w:val="Antrat2"/>
      </w:pPr>
      <w:bookmarkStart w:id="11" w:name="_Toc218756268"/>
      <w:r w:rsidRPr="002967D6">
        <w:t>Lentelių sąrašas</w:t>
      </w:r>
      <w:bookmarkEnd w:id="11"/>
    </w:p>
    <w:p w14:paraId="2E2B4194" w14:textId="40BD32C9" w:rsidR="001E13FE" w:rsidRDefault="00FA610E">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r w:rsidRPr="002967D6">
        <w:fldChar w:fldCharType="begin"/>
      </w:r>
      <w:r w:rsidRPr="002967D6">
        <w:instrText xml:space="preserve"> TOC \h \z \c "lentelė" </w:instrText>
      </w:r>
      <w:r w:rsidRPr="002967D6">
        <w:fldChar w:fldCharType="separate"/>
      </w:r>
      <w:hyperlink w:anchor="_Toc218685692" w:history="1">
        <w:r w:rsidR="001E13FE" w:rsidRPr="00AC281F">
          <w:rPr>
            <w:rStyle w:val="Hipersaitas"/>
            <w:noProof/>
          </w:rPr>
          <w:t>lentelė 1. Naudojamos santrumpos ir sąvokos</w:t>
        </w:r>
        <w:r w:rsidR="001E13FE">
          <w:rPr>
            <w:noProof/>
            <w:webHidden/>
          </w:rPr>
          <w:tab/>
        </w:r>
        <w:r w:rsidR="001E13FE">
          <w:rPr>
            <w:noProof/>
            <w:webHidden/>
          </w:rPr>
          <w:fldChar w:fldCharType="begin"/>
        </w:r>
        <w:r w:rsidR="001E13FE">
          <w:rPr>
            <w:noProof/>
            <w:webHidden/>
          </w:rPr>
          <w:instrText xml:space="preserve"> PAGEREF _Toc218685692 \h </w:instrText>
        </w:r>
        <w:r w:rsidR="001E13FE">
          <w:rPr>
            <w:noProof/>
            <w:webHidden/>
          </w:rPr>
        </w:r>
        <w:r w:rsidR="001E13FE">
          <w:rPr>
            <w:noProof/>
            <w:webHidden/>
          </w:rPr>
          <w:fldChar w:fldCharType="separate"/>
        </w:r>
        <w:r w:rsidR="00DB071E">
          <w:rPr>
            <w:noProof/>
            <w:webHidden/>
          </w:rPr>
          <w:t>3</w:t>
        </w:r>
        <w:r w:rsidR="001E13FE">
          <w:rPr>
            <w:noProof/>
            <w:webHidden/>
          </w:rPr>
          <w:fldChar w:fldCharType="end"/>
        </w:r>
      </w:hyperlink>
    </w:p>
    <w:p w14:paraId="4C7F84D6" w14:textId="2AC28716" w:rsidR="001E13FE"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693" w:history="1">
        <w:r w:rsidR="001E13FE" w:rsidRPr="00AC281F">
          <w:rPr>
            <w:rStyle w:val="Hipersaitas"/>
            <w:noProof/>
          </w:rPr>
          <w:t>lentelė 2. LRS VIS komponentai ir šiuo metu kompiuterizuotos funkcijos</w:t>
        </w:r>
        <w:r w:rsidR="001E13FE">
          <w:rPr>
            <w:noProof/>
            <w:webHidden/>
          </w:rPr>
          <w:tab/>
        </w:r>
        <w:r w:rsidR="001E13FE">
          <w:rPr>
            <w:noProof/>
            <w:webHidden/>
          </w:rPr>
          <w:fldChar w:fldCharType="begin"/>
        </w:r>
        <w:r w:rsidR="001E13FE">
          <w:rPr>
            <w:noProof/>
            <w:webHidden/>
          </w:rPr>
          <w:instrText xml:space="preserve"> PAGEREF _Toc218685693 \h </w:instrText>
        </w:r>
        <w:r w:rsidR="001E13FE">
          <w:rPr>
            <w:noProof/>
            <w:webHidden/>
          </w:rPr>
        </w:r>
        <w:r w:rsidR="001E13FE">
          <w:rPr>
            <w:noProof/>
            <w:webHidden/>
          </w:rPr>
          <w:fldChar w:fldCharType="separate"/>
        </w:r>
        <w:r w:rsidR="00DB071E">
          <w:rPr>
            <w:noProof/>
            <w:webHidden/>
          </w:rPr>
          <w:t>12</w:t>
        </w:r>
        <w:r w:rsidR="001E13FE">
          <w:rPr>
            <w:noProof/>
            <w:webHidden/>
          </w:rPr>
          <w:fldChar w:fldCharType="end"/>
        </w:r>
      </w:hyperlink>
    </w:p>
    <w:p w14:paraId="5317D6D0" w14:textId="3E4B546C" w:rsidR="001E13FE"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694" w:history="1">
        <w:r w:rsidR="001E13FE" w:rsidRPr="00AC281F">
          <w:rPr>
            <w:rStyle w:val="Hipersaitas"/>
            <w:noProof/>
          </w:rPr>
          <w:t>lentelė 3. Seimo posėdžių eigos valdymo posistemio naudotojams pasiekiamų pagrindinių funkcijų aprašymas</w:t>
        </w:r>
        <w:r w:rsidR="001E13FE">
          <w:rPr>
            <w:noProof/>
            <w:webHidden/>
          </w:rPr>
          <w:tab/>
        </w:r>
        <w:r w:rsidR="001E13FE">
          <w:rPr>
            <w:noProof/>
            <w:webHidden/>
          </w:rPr>
          <w:fldChar w:fldCharType="begin"/>
        </w:r>
        <w:r w:rsidR="001E13FE">
          <w:rPr>
            <w:noProof/>
            <w:webHidden/>
          </w:rPr>
          <w:instrText xml:space="preserve"> PAGEREF _Toc218685694 \h </w:instrText>
        </w:r>
        <w:r w:rsidR="001E13FE">
          <w:rPr>
            <w:noProof/>
            <w:webHidden/>
          </w:rPr>
        </w:r>
        <w:r w:rsidR="001E13FE">
          <w:rPr>
            <w:noProof/>
            <w:webHidden/>
          </w:rPr>
          <w:fldChar w:fldCharType="separate"/>
        </w:r>
        <w:r w:rsidR="00DB071E">
          <w:rPr>
            <w:noProof/>
            <w:webHidden/>
          </w:rPr>
          <w:t>17</w:t>
        </w:r>
        <w:r w:rsidR="001E13FE">
          <w:rPr>
            <w:noProof/>
            <w:webHidden/>
          </w:rPr>
          <w:fldChar w:fldCharType="end"/>
        </w:r>
      </w:hyperlink>
    </w:p>
    <w:p w14:paraId="5498D7EE" w14:textId="76BEBC33" w:rsidR="001E13FE"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695" w:history="1">
        <w:r w:rsidR="001E13FE" w:rsidRPr="00AC281F">
          <w:rPr>
            <w:rStyle w:val="Hipersaitas"/>
            <w:noProof/>
          </w:rPr>
          <w:t>lentelė 4. Funkcinių komponentų paskirties ir funkcijų aprašymas</w:t>
        </w:r>
        <w:r w:rsidR="001E13FE">
          <w:rPr>
            <w:noProof/>
            <w:webHidden/>
          </w:rPr>
          <w:tab/>
        </w:r>
        <w:r w:rsidR="001E13FE">
          <w:rPr>
            <w:noProof/>
            <w:webHidden/>
          </w:rPr>
          <w:fldChar w:fldCharType="begin"/>
        </w:r>
        <w:r w:rsidR="001E13FE">
          <w:rPr>
            <w:noProof/>
            <w:webHidden/>
          </w:rPr>
          <w:instrText xml:space="preserve"> PAGEREF _Toc218685695 \h </w:instrText>
        </w:r>
        <w:r w:rsidR="001E13FE">
          <w:rPr>
            <w:noProof/>
            <w:webHidden/>
          </w:rPr>
        </w:r>
        <w:r w:rsidR="001E13FE">
          <w:rPr>
            <w:noProof/>
            <w:webHidden/>
          </w:rPr>
          <w:fldChar w:fldCharType="separate"/>
        </w:r>
        <w:r w:rsidR="00DB071E">
          <w:rPr>
            <w:noProof/>
            <w:webHidden/>
          </w:rPr>
          <w:t>19</w:t>
        </w:r>
        <w:r w:rsidR="001E13FE">
          <w:rPr>
            <w:noProof/>
            <w:webHidden/>
          </w:rPr>
          <w:fldChar w:fldCharType="end"/>
        </w:r>
      </w:hyperlink>
    </w:p>
    <w:p w14:paraId="06A0B4A9" w14:textId="51CA9079" w:rsidR="001E13FE"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696" w:history="1">
        <w:r w:rsidR="001E13FE" w:rsidRPr="00AC281F">
          <w:rPr>
            <w:rStyle w:val="Hipersaitas"/>
            <w:noProof/>
          </w:rPr>
          <w:t>lentelė 5. Bendrojo Seimo eigos valdymo proceso aprašymas</w:t>
        </w:r>
        <w:r w:rsidR="001E13FE">
          <w:rPr>
            <w:noProof/>
            <w:webHidden/>
          </w:rPr>
          <w:tab/>
        </w:r>
        <w:r w:rsidR="001E13FE">
          <w:rPr>
            <w:noProof/>
            <w:webHidden/>
          </w:rPr>
          <w:fldChar w:fldCharType="begin"/>
        </w:r>
        <w:r w:rsidR="001E13FE">
          <w:rPr>
            <w:noProof/>
            <w:webHidden/>
          </w:rPr>
          <w:instrText xml:space="preserve"> PAGEREF _Toc218685696 \h </w:instrText>
        </w:r>
        <w:r w:rsidR="001E13FE">
          <w:rPr>
            <w:noProof/>
            <w:webHidden/>
          </w:rPr>
        </w:r>
        <w:r w:rsidR="001E13FE">
          <w:rPr>
            <w:noProof/>
            <w:webHidden/>
          </w:rPr>
          <w:fldChar w:fldCharType="separate"/>
        </w:r>
        <w:r w:rsidR="00DB071E">
          <w:rPr>
            <w:noProof/>
            <w:webHidden/>
          </w:rPr>
          <w:t>24</w:t>
        </w:r>
        <w:r w:rsidR="001E13FE">
          <w:rPr>
            <w:noProof/>
            <w:webHidden/>
          </w:rPr>
          <w:fldChar w:fldCharType="end"/>
        </w:r>
      </w:hyperlink>
    </w:p>
    <w:p w14:paraId="5E3F59C9" w14:textId="45C4235B" w:rsidR="001E13FE"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697" w:history="1">
        <w:r w:rsidR="001E13FE" w:rsidRPr="00AC281F">
          <w:rPr>
            <w:rStyle w:val="Hipersaitas"/>
            <w:noProof/>
          </w:rPr>
          <w:t>lentelė 6. Subproceso BP1 „Registruotis“ aprašymas</w:t>
        </w:r>
        <w:r w:rsidR="001E13FE">
          <w:rPr>
            <w:noProof/>
            <w:webHidden/>
          </w:rPr>
          <w:tab/>
        </w:r>
        <w:r w:rsidR="001E13FE">
          <w:rPr>
            <w:noProof/>
            <w:webHidden/>
          </w:rPr>
          <w:fldChar w:fldCharType="begin"/>
        </w:r>
        <w:r w:rsidR="001E13FE">
          <w:rPr>
            <w:noProof/>
            <w:webHidden/>
          </w:rPr>
          <w:instrText xml:space="preserve"> PAGEREF _Toc218685697 \h </w:instrText>
        </w:r>
        <w:r w:rsidR="001E13FE">
          <w:rPr>
            <w:noProof/>
            <w:webHidden/>
          </w:rPr>
        </w:r>
        <w:r w:rsidR="001E13FE">
          <w:rPr>
            <w:noProof/>
            <w:webHidden/>
          </w:rPr>
          <w:fldChar w:fldCharType="separate"/>
        </w:r>
        <w:r w:rsidR="00DB071E">
          <w:rPr>
            <w:noProof/>
            <w:webHidden/>
          </w:rPr>
          <w:t>27</w:t>
        </w:r>
        <w:r w:rsidR="001E13FE">
          <w:rPr>
            <w:noProof/>
            <w:webHidden/>
          </w:rPr>
          <w:fldChar w:fldCharType="end"/>
        </w:r>
      </w:hyperlink>
    </w:p>
    <w:p w14:paraId="3F645C2C" w14:textId="136337DC" w:rsidR="001E13FE"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698" w:history="1">
        <w:r w:rsidR="001E13FE" w:rsidRPr="00AC281F">
          <w:rPr>
            <w:rStyle w:val="Hipersaitas"/>
            <w:noProof/>
          </w:rPr>
          <w:t>lentelė 7. Subproceso BP2 „Kalbėti“ aprašymas</w:t>
        </w:r>
        <w:r w:rsidR="001E13FE">
          <w:rPr>
            <w:noProof/>
            <w:webHidden/>
          </w:rPr>
          <w:tab/>
        </w:r>
        <w:r w:rsidR="001E13FE">
          <w:rPr>
            <w:noProof/>
            <w:webHidden/>
          </w:rPr>
          <w:fldChar w:fldCharType="begin"/>
        </w:r>
        <w:r w:rsidR="001E13FE">
          <w:rPr>
            <w:noProof/>
            <w:webHidden/>
          </w:rPr>
          <w:instrText xml:space="preserve"> PAGEREF _Toc218685698 \h </w:instrText>
        </w:r>
        <w:r w:rsidR="001E13FE">
          <w:rPr>
            <w:noProof/>
            <w:webHidden/>
          </w:rPr>
        </w:r>
        <w:r w:rsidR="001E13FE">
          <w:rPr>
            <w:noProof/>
            <w:webHidden/>
          </w:rPr>
          <w:fldChar w:fldCharType="separate"/>
        </w:r>
        <w:r w:rsidR="00DB071E">
          <w:rPr>
            <w:noProof/>
            <w:webHidden/>
          </w:rPr>
          <w:t>29</w:t>
        </w:r>
        <w:r w:rsidR="001E13FE">
          <w:rPr>
            <w:noProof/>
            <w:webHidden/>
          </w:rPr>
          <w:fldChar w:fldCharType="end"/>
        </w:r>
      </w:hyperlink>
    </w:p>
    <w:p w14:paraId="0830C9E5" w14:textId="45767321" w:rsidR="001E13FE"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699" w:history="1">
        <w:r w:rsidR="001E13FE" w:rsidRPr="00AC281F">
          <w:rPr>
            <w:rStyle w:val="Hipersaitas"/>
            <w:noProof/>
          </w:rPr>
          <w:t>lentelė 8. Subproceso BP3 „Balsuoti“ aprašymas</w:t>
        </w:r>
        <w:r w:rsidR="001E13FE">
          <w:rPr>
            <w:noProof/>
            <w:webHidden/>
          </w:rPr>
          <w:tab/>
        </w:r>
        <w:r w:rsidR="001E13FE">
          <w:rPr>
            <w:noProof/>
            <w:webHidden/>
          </w:rPr>
          <w:fldChar w:fldCharType="begin"/>
        </w:r>
        <w:r w:rsidR="001E13FE">
          <w:rPr>
            <w:noProof/>
            <w:webHidden/>
          </w:rPr>
          <w:instrText xml:space="preserve"> PAGEREF _Toc218685699 \h </w:instrText>
        </w:r>
        <w:r w:rsidR="001E13FE">
          <w:rPr>
            <w:noProof/>
            <w:webHidden/>
          </w:rPr>
        </w:r>
        <w:r w:rsidR="001E13FE">
          <w:rPr>
            <w:noProof/>
            <w:webHidden/>
          </w:rPr>
          <w:fldChar w:fldCharType="separate"/>
        </w:r>
        <w:r w:rsidR="00DB071E">
          <w:rPr>
            <w:noProof/>
            <w:webHidden/>
          </w:rPr>
          <w:t>31</w:t>
        </w:r>
        <w:r w:rsidR="001E13FE">
          <w:rPr>
            <w:noProof/>
            <w:webHidden/>
          </w:rPr>
          <w:fldChar w:fldCharType="end"/>
        </w:r>
      </w:hyperlink>
    </w:p>
    <w:p w14:paraId="52BE1BB9" w14:textId="5EF47D74" w:rsidR="001E13FE"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700" w:history="1">
        <w:r w:rsidR="001E13FE" w:rsidRPr="00AC281F">
          <w:rPr>
            <w:rStyle w:val="Hipersaitas"/>
            <w:noProof/>
          </w:rPr>
          <w:t>lentelė 9. Seimo posėdžių protokolų rengimo proceso aprašymas</w:t>
        </w:r>
        <w:r w:rsidR="001E13FE">
          <w:rPr>
            <w:noProof/>
            <w:webHidden/>
          </w:rPr>
          <w:tab/>
        </w:r>
        <w:r w:rsidR="001E13FE">
          <w:rPr>
            <w:noProof/>
            <w:webHidden/>
          </w:rPr>
          <w:fldChar w:fldCharType="begin"/>
        </w:r>
        <w:r w:rsidR="001E13FE">
          <w:rPr>
            <w:noProof/>
            <w:webHidden/>
          </w:rPr>
          <w:instrText xml:space="preserve"> PAGEREF _Toc218685700 \h </w:instrText>
        </w:r>
        <w:r w:rsidR="001E13FE">
          <w:rPr>
            <w:noProof/>
            <w:webHidden/>
          </w:rPr>
        </w:r>
        <w:r w:rsidR="001E13FE">
          <w:rPr>
            <w:noProof/>
            <w:webHidden/>
          </w:rPr>
          <w:fldChar w:fldCharType="separate"/>
        </w:r>
        <w:r w:rsidR="00DB071E">
          <w:rPr>
            <w:noProof/>
            <w:webHidden/>
          </w:rPr>
          <w:t>33</w:t>
        </w:r>
        <w:r w:rsidR="001E13FE">
          <w:rPr>
            <w:noProof/>
            <w:webHidden/>
          </w:rPr>
          <w:fldChar w:fldCharType="end"/>
        </w:r>
      </w:hyperlink>
    </w:p>
    <w:p w14:paraId="623A77A0" w14:textId="44EF6EAE" w:rsidR="001E13FE"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701" w:history="1">
        <w:r w:rsidR="001E13FE" w:rsidRPr="00AC281F">
          <w:rPr>
            <w:rStyle w:val="Hipersaitas"/>
            <w:noProof/>
          </w:rPr>
          <w:t>lentelė 10. Reikalavimai projekto valdymui</w:t>
        </w:r>
        <w:r w:rsidR="001E13FE">
          <w:rPr>
            <w:noProof/>
            <w:webHidden/>
          </w:rPr>
          <w:tab/>
        </w:r>
        <w:r w:rsidR="001E13FE">
          <w:rPr>
            <w:noProof/>
            <w:webHidden/>
          </w:rPr>
          <w:fldChar w:fldCharType="begin"/>
        </w:r>
        <w:r w:rsidR="001E13FE">
          <w:rPr>
            <w:noProof/>
            <w:webHidden/>
          </w:rPr>
          <w:instrText xml:space="preserve"> PAGEREF _Toc218685701 \h </w:instrText>
        </w:r>
        <w:r w:rsidR="001E13FE">
          <w:rPr>
            <w:noProof/>
            <w:webHidden/>
          </w:rPr>
        </w:r>
        <w:r w:rsidR="001E13FE">
          <w:rPr>
            <w:noProof/>
            <w:webHidden/>
          </w:rPr>
          <w:fldChar w:fldCharType="separate"/>
        </w:r>
        <w:r w:rsidR="00DB071E">
          <w:rPr>
            <w:noProof/>
            <w:webHidden/>
          </w:rPr>
          <w:t>35</w:t>
        </w:r>
        <w:r w:rsidR="001E13FE">
          <w:rPr>
            <w:noProof/>
            <w:webHidden/>
          </w:rPr>
          <w:fldChar w:fldCharType="end"/>
        </w:r>
      </w:hyperlink>
    </w:p>
    <w:p w14:paraId="780C12C8" w14:textId="36E76C23" w:rsidR="001E13FE"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702" w:history="1">
        <w:r w:rsidR="001E13FE" w:rsidRPr="00AC281F">
          <w:rPr>
            <w:rStyle w:val="Hipersaitas"/>
            <w:noProof/>
          </w:rPr>
          <w:t>lentelė 11. Reikalavimai projekto valdymui</w:t>
        </w:r>
        <w:r w:rsidR="001E13FE">
          <w:rPr>
            <w:noProof/>
            <w:webHidden/>
          </w:rPr>
          <w:tab/>
        </w:r>
        <w:r w:rsidR="001E13FE">
          <w:rPr>
            <w:noProof/>
            <w:webHidden/>
          </w:rPr>
          <w:fldChar w:fldCharType="begin"/>
        </w:r>
        <w:r w:rsidR="001E13FE">
          <w:rPr>
            <w:noProof/>
            <w:webHidden/>
          </w:rPr>
          <w:instrText xml:space="preserve"> PAGEREF _Toc218685702 \h </w:instrText>
        </w:r>
        <w:r w:rsidR="001E13FE">
          <w:rPr>
            <w:noProof/>
            <w:webHidden/>
          </w:rPr>
        </w:r>
        <w:r w:rsidR="001E13FE">
          <w:rPr>
            <w:noProof/>
            <w:webHidden/>
          </w:rPr>
          <w:fldChar w:fldCharType="separate"/>
        </w:r>
        <w:r w:rsidR="00DB071E">
          <w:rPr>
            <w:noProof/>
            <w:webHidden/>
          </w:rPr>
          <w:t>36</w:t>
        </w:r>
        <w:r w:rsidR="001E13FE">
          <w:rPr>
            <w:noProof/>
            <w:webHidden/>
          </w:rPr>
          <w:fldChar w:fldCharType="end"/>
        </w:r>
      </w:hyperlink>
    </w:p>
    <w:p w14:paraId="023984D0" w14:textId="26C0CAC8" w:rsidR="001E13FE"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703" w:history="1">
        <w:r w:rsidR="001E13FE" w:rsidRPr="00AC281F">
          <w:rPr>
            <w:rStyle w:val="Hipersaitas"/>
            <w:noProof/>
          </w:rPr>
          <w:t>lentelė 12. Paslaugų teikimo etapai ir jų trukmės</w:t>
        </w:r>
        <w:r w:rsidR="001E13FE">
          <w:rPr>
            <w:noProof/>
            <w:webHidden/>
          </w:rPr>
          <w:tab/>
        </w:r>
        <w:r w:rsidR="001E13FE">
          <w:rPr>
            <w:noProof/>
            <w:webHidden/>
          </w:rPr>
          <w:fldChar w:fldCharType="begin"/>
        </w:r>
        <w:r w:rsidR="001E13FE">
          <w:rPr>
            <w:noProof/>
            <w:webHidden/>
          </w:rPr>
          <w:instrText xml:space="preserve"> PAGEREF _Toc218685703 \h </w:instrText>
        </w:r>
        <w:r w:rsidR="001E13FE">
          <w:rPr>
            <w:noProof/>
            <w:webHidden/>
          </w:rPr>
        </w:r>
        <w:r w:rsidR="001E13FE">
          <w:rPr>
            <w:noProof/>
            <w:webHidden/>
          </w:rPr>
          <w:fldChar w:fldCharType="separate"/>
        </w:r>
        <w:r w:rsidR="00DB071E">
          <w:rPr>
            <w:noProof/>
            <w:webHidden/>
          </w:rPr>
          <w:t>37</w:t>
        </w:r>
        <w:r w:rsidR="001E13FE">
          <w:rPr>
            <w:noProof/>
            <w:webHidden/>
          </w:rPr>
          <w:fldChar w:fldCharType="end"/>
        </w:r>
      </w:hyperlink>
    </w:p>
    <w:p w14:paraId="73A8C04E" w14:textId="4C358B00" w:rsidR="001E13FE"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704" w:history="1">
        <w:r w:rsidR="001E13FE" w:rsidRPr="00AC281F">
          <w:rPr>
            <w:rStyle w:val="Hipersaitas"/>
            <w:noProof/>
          </w:rPr>
          <w:t>lentelė 13. Reikalavimai techninei dokumentacijai</w:t>
        </w:r>
        <w:r w:rsidR="001E13FE">
          <w:rPr>
            <w:noProof/>
            <w:webHidden/>
          </w:rPr>
          <w:tab/>
        </w:r>
        <w:r w:rsidR="001E13FE">
          <w:rPr>
            <w:noProof/>
            <w:webHidden/>
          </w:rPr>
          <w:fldChar w:fldCharType="begin"/>
        </w:r>
        <w:r w:rsidR="001E13FE">
          <w:rPr>
            <w:noProof/>
            <w:webHidden/>
          </w:rPr>
          <w:instrText xml:space="preserve"> PAGEREF _Toc218685704 \h </w:instrText>
        </w:r>
        <w:r w:rsidR="001E13FE">
          <w:rPr>
            <w:noProof/>
            <w:webHidden/>
          </w:rPr>
        </w:r>
        <w:r w:rsidR="001E13FE">
          <w:rPr>
            <w:noProof/>
            <w:webHidden/>
          </w:rPr>
          <w:fldChar w:fldCharType="separate"/>
        </w:r>
        <w:r w:rsidR="00DB071E">
          <w:rPr>
            <w:noProof/>
            <w:webHidden/>
          </w:rPr>
          <w:t>43</w:t>
        </w:r>
        <w:r w:rsidR="001E13FE">
          <w:rPr>
            <w:noProof/>
            <w:webHidden/>
          </w:rPr>
          <w:fldChar w:fldCharType="end"/>
        </w:r>
      </w:hyperlink>
    </w:p>
    <w:p w14:paraId="2BE658A4" w14:textId="69668565" w:rsidR="001E13FE"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705" w:history="1">
        <w:r w:rsidR="001E13FE" w:rsidRPr="00AC281F">
          <w:rPr>
            <w:rStyle w:val="Hipersaitas"/>
            <w:noProof/>
          </w:rPr>
          <w:t>lentelė 14. Reikalavimai analizei ir projektavimui</w:t>
        </w:r>
        <w:r w:rsidR="001E13FE">
          <w:rPr>
            <w:noProof/>
            <w:webHidden/>
          </w:rPr>
          <w:tab/>
        </w:r>
        <w:r w:rsidR="001E13FE">
          <w:rPr>
            <w:noProof/>
            <w:webHidden/>
          </w:rPr>
          <w:fldChar w:fldCharType="begin"/>
        </w:r>
        <w:r w:rsidR="001E13FE">
          <w:rPr>
            <w:noProof/>
            <w:webHidden/>
          </w:rPr>
          <w:instrText xml:space="preserve"> PAGEREF _Toc218685705 \h </w:instrText>
        </w:r>
        <w:r w:rsidR="001E13FE">
          <w:rPr>
            <w:noProof/>
            <w:webHidden/>
          </w:rPr>
        </w:r>
        <w:r w:rsidR="001E13FE">
          <w:rPr>
            <w:noProof/>
            <w:webHidden/>
          </w:rPr>
          <w:fldChar w:fldCharType="separate"/>
        </w:r>
        <w:r w:rsidR="00DB071E">
          <w:rPr>
            <w:noProof/>
            <w:webHidden/>
          </w:rPr>
          <w:t>43</w:t>
        </w:r>
        <w:r w:rsidR="001E13FE">
          <w:rPr>
            <w:noProof/>
            <w:webHidden/>
          </w:rPr>
          <w:fldChar w:fldCharType="end"/>
        </w:r>
      </w:hyperlink>
    </w:p>
    <w:p w14:paraId="3EE35023" w14:textId="4E1D2A1F" w:rsidR="001E13FE"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706" w:history="1">
        <w:r w:rsidR="001E13FE" w:rsidRPr="00AC281F">
          <w:rPr>
            <w:rStyle w:val="Hipersaitas"/>
            <w:noProof/>
          </w:rPr>
          <w:t>lentelė 15. Reikalavimai testavimui</w:t>
        </w:r>
        <w:r w:rsidR="001E13FE">
          <w:rPr>
            <w:noProof/>
            <w:webHidden/>
          </w:rPr>
          <w:tab/>
        </w:r>
        <w:r w:rsidR="001E13FE">
          <w:rPr>
            <w:noProof/>
            <w:webHidden/>
          </w:rPr>
          <w:fldChar w:fldCharType="begin"/>
        </w:r>
        <w:r w:rsidR="001E13FE">
          <w:rPr>
            <w:noProof/>
            <w:webHidden/>
          </w:rPr>
          <w:instrText xml:space="preserve"> PAGEREF _Toc218685706 \h </w:instrText>
        </w:r>
        <w:r w:rsidR="001E13FE">
          <w:rPr>
            <w:noProof/>
            <w:webHidden/>
          </w:rPr>
        </w:r>
        <w:r w:rsidR="001E13FE">
          <w:rPr>
            <w:noProof/>
            <w:webHidden/>
          </w:rPr>
          <w:fldChar w:fldCharType="separate"/>
        </w:r>
        <w:r w:rsidR="00DB071E">
          <w:rPr>
            <w:noProof/>
            <w:webHidden/>
          </w:rPr>
          <w:t>44</w:t>
        </w:r>
        <w:r w:rsidR="001E13FE">
          <w:rPr>
            <w:noProof/>
            <w:webHidden/>
          </w:rPr>
          <w:fldChar w:fldCharType="end"/>
        </w:r>
      </w:hyperlink>
    </w:p>
    <w:p w14:paraId="31863046" w14:textId="3D58C6AB" w:rsidR="001E13FE"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707" w:history="1">
        <w:r w:rsidR="001E13FE" w:rsidRPr="00AC281F">
          <w:rPr>
            <w:rStyle w:val="Hipersaitas"/>
            <w:noProof/>
          </w:rPr>
          <w:t>lentelė 16. Reikalavimai mokymams</w:t>
        </w:r>
        <w:r w:rsidR="001E13FE">
          <w:rPr>
            <w:noProof/>
            <w:webHidden/>
          </w:rPr>
          <w:tab/>
        </w:r>
        <w:r w:rsidR="001E13FE">
          <w:rPr>
            <w:noProof/>
            <w:webHidden/>
          </w:rPr>
          <w:fldChar w:fldCharType="begin"/>
        </w:r>
        <w:r w:rsidR="001E13FE">
          <w:rPr>
            <w:noProof/>
            <w:webHidden/>
          </w:rPr>
          <w:instrText xml:space="preserve"> PAGEREF _Toc218685707 \h </w:instrText>
        </w:r>
        <w:r w:rsidR="001E13FE">
          <w:rPr>
            <w:noProof/>
            <w:webHidden/>
          </w:rPr>
        </w:r>
        <w:r w:rsidR="001E13FE">
          <w:rPr>
            <w:noProof/>
            <w:webHidden/>
          </w:rPr>
          <w:fldChar w:fldCharType="separate"/>
        </w:r>
        <w:r w:rsidR="00DB071E">
          <w:rPr>
            <w:noProof/>
            <w:webHidden/>
          </w:rPr>
          <w:t>45</w:t>
        </w:r>
        <w:r w:rsidR="001E13FE">
          <w:rPr>
            <w:noProof/>
            <w:webHidden/>
          </w:rPr>
          <w:fldChar w:fldCharType="end"/>
        </w:r>
      </w:hyperlink>
    </w:p>
    <w:p w14:paraId="03F6B3F1" w14:textId="1BF4E633" w:rsidR="001E13FE"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708" w:history="1">
        <w:r w:rsidR="001E13FE" w:rsidRPr="00AC281F">
          <w:rPr>
            <w:rStyle w:val="Hipersaitas"/>
            <w:noProof/>
          </w:rPr>
          <w:t>lentelė 17. Reikalavimai diegimui</w:t>
        </w:r>
        <w:r w:rsidR="001E13FE">
          <w:rPr>
            <w:noProof/>
            <w:webHidden/>
          </w:rPr>
          <w:tab/>
        </w:r>
        <w:r w:rsidR="001E13FE">
          <w:rPr>
            <w:noProof/>
            <w:webHidden/>
          </w:rPr>
          <w:fldChar w:fldCharType="begin"/>
        </w:r>
        <w:r w:rsidR="001E13FE">
          <w:rPr>
            <w:noProof/>
            <w:webHidden/>
          </w:rPr>
          <w:instrText xml:space="preserve"> PAGEREF _Toc218685708 \h </w:instrText>
        </w:r>
        <w:r w:rsidR="001E13FE">
          <w:rPr>
            <w:noProof/>
            <w:webHidden/>
          </w:rPr>
        </w:r>
        <w:r w:rsidR="001E13FE">
          <w:rPr>
            <w:noProof/>
            <w:webHidden/>
          </w:rPr>
          <w:fldChar w:fldCharType="separate"/>
        </w:r>
        <w:r w:rsidR="00DB071E">
          <w:rPr>
            <w:noProof/>
            <w:webHidden/>
          </w:rPr>
          <w:t>46</w:t>
        </w:r>
        <w:r w:rsidR="001E13FE">
          <w:rPr>
            <w:noProof/>
            <w:webHidden/>
          </w:rPr>
          <w:fldChar w:fldCharType="end"/>
        </w:r>
      </w:hyperlink>
    </w:p>
    <w:p w14:paraId="2A61D51B" w14:textId="52160058" w:rsidR="001E13FE"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709" w:history="1">
        <w:r w:rsidR="001E13FE" w:rsidRPr="00AC281F">
          <w:rPr>
            <w:rStyle w:val="Hipersaitas"/>
            <w:noProof/>
          </w:rPr>
          <w:t>lentelė 18. Reikalavimai duomenų migravimui</w:t>
        </w:r>
        <w:r w:rsidR="001E13FE">
          <w:rPr>
            <w:noProof/>
            <w:webHidden/>
          </w:rPr>
          <w:tab/>
        </w:r>
        <w:r w:rsidR="001E13FE">
          <w:rPr>
            <w:noProof/>
            <w:webHidden/>
          </w:rPr>
          <w:fldChar w:fldCharType="begin"/>
        </w:r>
        <w:r w:rsidR="001E13FE">
          <w:rPr>
            <w:noProof/>
            <w:webHidden/>
          </w:rPr>
          <w:instrText xml:space="preserve"> PAGEREF _Toc218685709 \h </w:instrText>
        </w:r>
        <w:r w:rsidR="001E13FE">
          <w:rPr>
            <w:noProof/>
            <w:webHidden/>
          </w:rPr>
        </w:r>
        <w:r w:rsidR="001E13FE">
          <w:rPr>
            <w:noProof/>
            <w:webHidden/>
          </w:rPr>
          <w:fldChar w:fldCharType="separate"/>
        </w:r>
        <w:r w:rsidR="00DB071E">
          <w:rPr>
            <w:noProof/>
            <w:webHidden/>
          </w:rPr>
          <w:t>47</w:t>
        </w:r>
        <w:r w:rsidR="001E13FE">
          <w:rPr>
            <w:noProof/>
            <w:webHidden/>
          </w:rPr>
          <w:fldChar w:fldCharType="end"/>
        </w:r>
      </w:hyperlink>
    </w:p>
    <w:p w14:paraId="06393B43" w14:textId="03BE4A8C" w:rsidR="001E13FE"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710" w:history="1">
        <w:r w:rsidR="001E13FE" w:rsidRPr="00AC281F">
          <w:rPr>
            <w:rStyle w:val="Hipersaitas"/>
            <w:noProof/>
          </w:rPr>
          <w:t>lentelė 19. Reikalavimai bandomajai eksploatacijai</w:t>
        </w:r>
        <w:r w:rsidR="001E13FE">
          <w:rPr>
            <w:noProof/>
            <w:webHidden/>
          </w:rPr>
          <w:tab/>
        </w:r>
        <w:r w:rsidR="001E13FE">
          <w:rPr>
            <w:noProof/>
            <w:webHidden/>
          </w:rPr>
          <w:fldChar w:fldCharType="begin"/>
        </w:r>
        <w:r w:rsidR="001E13FE">
          <w:rPr>
            <w:noProof/>
            <w:webHidden/>
          </w:rPr>
          <w:instrText xml:space="preserve"> PAGEREF _Toc218685710 \h </w:instrText>
        </w:r>
        <w:r w:rsidR="001E13FE">
          <w:rPr>
            <w:noProof/>
            <w:webHidden/>
          </w:rPr>
        </w:r>
        <w:r w:rsidR="001E13FE">
          <w:rPr>
            <w:noProof/>
            <w:webHidden/>
          </w:rPr>
          <w:fldChar w:fldCharType="separate"/>
        </w:r>
        <w:r w:rsidR="00DB071E">
          <w:rPr>
            <w:noProof/>
            <w:webHidden/>
          </w:rPr>
          <w:t>47</w:t>
        </w:r>
        <w:r w:rsidR="001E13FE">
          <w:rPr>
            <w:noProof/>
            <w:webHidden/>
          </w:rPr>
          <w:fldChar w:fldCharType="end"/>
        </w:r>
      </w:hyperlink>
    </w:p>
    <w:p w14:paraId="5CA333A2" w14:textId="16DE1FD1" w:rsidR="001E13FE"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711" w:history="1">
        <w:r w:rsidR="001E13FE" w:rsidRPr="00AC281F">
          <w:rPr>
            <w:rStyle w:val="Hipersaitas"/>
            <w:noProof/>
          </w:rPr>
          <w:t>lentelė 20. Reikalavimai pakeitimų valdymui</w:t>
        </w:r>
        <w:r w:rsidR="001E13FE">
          <w:rPr>
            <w:noProof/>
            <w:webHidden/>
          </w:rPr>
          <w:tab/>
        </w:r>
        <w:r w:rsidR="001E13FE">
          <w:rPr>
            <w:noProof/>
            <w:webHidden/>
          </w:rPr>
          <w:fldChar w:fldCharType="begin"/>
        </w:r>
        <w:r w:rsidR="001E13FE">
          <w:rPr>
            <w:noProof/>
            <w:webHidden/>
          </w:rPr>
          <w:instrText xml:space="preserve"> PAGEREF _Toc218685711 \h </w:instrText>
        </w:r>
        <w:r w:rsidR="001E13FE">
          <w:rPr>
            <w:noProof/>
            <w:webHidden/>
          </w:rPr>
        </w:r>
        <w:r w:rsidR="001E13FE">
          <w:rPr>
            <w:noProof/>
            <w:webHidden/>
          </w:rPr>
          <w:fldChar w:fldCharType="separate"/>
        </w:r>
        <w:r w:rsidR="00DB071E">
          <w:rPr>
            <w:noProof/>
            <w:webHidden/>
          </w:rPr>
          <w:t>48</w:t>
        </w:r>
        <w:r w:rsidR="001E13FE">
          <w:rPr>
            <w:noProof/>
            <w:webHidden/>
          </w:rPr>
          <w:fldChar w:fldCharType="end"/>
        </w:r>
      </w:hyperlink>
    </w:p>
    <w:p w14:paraId="7C00B3D3" w14:textId="170A131B" w:rsidR="001E13FE"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712" w:history="1">
        <w:r w:rsidR="001E13FE" w:rsidRPr="00AC281F">
          <w:rPr>
            <w:rStyle w:val="Hipersaitas"/>
            <w:noProof/>
          </w:rPr>
          <w:t>lentelė 21. Reikalavimai papildomoms paslaugoms</w:t>
        </w:r>
        <w:r w:rsidR="001E13FE">
          <w:rPr>
            <w:noProof/>
            <w:webHidden/>
          </w:rPr>
          <w:tab/>
        </w:r>
        <w:r w:rsidR="001E13FE">
          <w:rPr>
            <w:noProof/>
            <w:webHidden/>
          </w:rPr>
          <w:fldChar w:fldCharType="begin"/>
        </w:r>
        <w:r w:rsidR="001E13FE">
          <w:rPr>
            <w:noProof/>
            <w:webHidden/>
          </w:rPr>
          <w:instrText xml:space="preserve"> PAGEREF _Toc218685712 \h </w:instrText>
        </w:r>
        <w:r w:rsidR="001E13FE">
          <w:rPr>
            <w:noProof/>
            <w:webHidden/>
          </w:rPr>
        </w:r>
        <w:r w:rsidR="001E13FE">
          <w:rPr>
            <w:noProof/>
            <w:webHidden/>
          </w:rPr>
          <w:fldChar w:fldCharType="separate"/>
        </w:r>
        <w:r w:rsidR="00DB071E">
          <w:rPr>
            <w:noProof/>
            <w:webHidden/>
          </w:rPr>
          <w:t>49</w:t>
        </w:r>
        <w:r w:rsidR="001E13FE">
          <w:rPr>
            <w:noProof/>
            <w:webHidden/>
          </w:rPr>
          <w:fldChar w:fldCharType="end"/>
        </w:r>
      </w:hyperlink>
    </w:p>
    <w:p w14:paraId="41FFAE06" w14:textId="24A46016" w:rsidR="001E13FE"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713" w:history="1">
        <w:r w:rsidR="001E13FE" w:rsidRPr="00AC281F">
          <w:rPr>
            <w:rStyle w:val="Hipersaitas"/>
            <w:noProof/>
          </w:rPr>
          <w:t>lentelė 22. Reikalavimai garantiniam aptarnavimui</w:t>
        </w:r>
        <w:r w:rsidR="001E13FE">
          <w:rPr>
            <w:noProof/>
            <w:webHidden/>
          </w:rPr>
          <w:tab/>
        </w:r>
        <w:r w:rsidR="001E13FE">
          <w:rPr>
            <w:noProof/>
            <w:webHidden/>
          </w:rPr>
          <w:fldChar w:fldCharType="begin"/>
        </w:r>
        <w:r w:rsidR="001E13FE">
          <w:rPr>
            <w:noProof/>
            <w:webHidden/>
          </w:rPr>
          <w:instrText xml:space="preserve"> PAGEREF _Toc218685713 \h </w:instrText>
        </w:r>
        <w:r w:rsidR="001E13FE">
          <w:rPr>
            <w:noProof/>
            <w:webHidden/>
          </w:rPr>
        </w:r>
        <w:r w:rsidR="001E13FE">
          <w:rPr>
            <w:noProof/>
            <w:webHidden/>
          </w:rPr>
          <w:fldChar w:fldCharType="separate"/>
        </w:r>
        <w:r w:rsidR="00DB071E">
          <w:rPr>
            <w:noProof/>
            <w:webHidden/>
          </w:rPr>
          <w:t>50</w:t>
        </w:r>
        <w:r w:rsidR="001E13FE">
          <w:rPr>
            <w:noProof/>
            <w:webHidden/>
          </w:rPr>
          <w:fldChar w:fldCharType="end"/>
        </w:r>
      </w:hyperlink>
    </w:p>
    <w:p w14:paraId="08C3E623" w14:textId="0FE5CE33" w:rsidR="001E13FE"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714" w:history="1">
        <w:r w:rsidR="001E13FE" w:rsidRPr="00AC281F">
          <w:rPr>
            <w:rStyle w:val="Hipersaitas"/>
            <w:noProof/>
          </w:rPr>
          <w:t>lentelė 23. Prisijungimo panaudojimo atvejų sąsaja su funkciniais reikalavimais</w:t>
        </w:r>
        <w:r w:rsidR="001E13FE">
          <w:rPr>
            <w:noProof/>
            <w:webHidden/>
          </w:rPr>
          <w:tab/>
        </w:r>
        <w:r w:rsidR="001E13FE">
          <w:rPr>
            <w:noProof/>
            <w:webHidden/>
          </w:rPr>
          <w:fldChar w:fldCharType="begin"/>
        </w:r>
        <w:r w:rsidR="001E13FE">
          <w:rPr>
            <w:noProof/>
            <w:webHidden/>
          </w:rPr>
          <w:instrText xml:space="preserve"> PAGEREF _Toc218685714 \h </w:instrText>
        </w:r>
        <w:r w:rsidR="001E13FE">
          <w:rPr>
            <w:noProof/>
            <w:webHidden/>
          </w:rPr>
        </w:r>
        <w:r w:rsidR="001E13FE">
          <w:rPr>
            <w:noProof/>
            <w:webHidden/>
          </w:rPr>
          <w:fldChar w:fldCharType="separate"/>
        </w:r>
        <w:r w:rsidR="00DB071E">
          <w:rPr>
            <w:noProof/>
            <w:webHidden/>
          </w:rPr>
          <w:t>52</w:t>
        </w:r>
        <w:r w:rsidR="001E13FE">
          <w:rPr>
            <w:noProof/>
            <w:webHidden/>
          </w:rPr>
          <w:fldChar w:fldCharType="end"/>
        </w:r>
      </w:hyperlink>
    </w:p>
    <w:p w14:paraId="5E608AE7" w14:textId="4E925C30" w:rsidR="001E13FE"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715" w:history="1">
        <w:r w:rsidR="001E13FE" w:rsidRPr="00AC281F">
          <w:rPr>
            <w:rStyle w:val="Hipersaitas"/>
            <w:noProof/>
          </w:rPr>
          <w:t>lentelė 24. Reikalavimai naudotojų autentifikavimui</w:t>
        </w:r>
        <w:r w:rsidR="001E13FE">
          <w:rPr>
            <w:noProof/>
            <w:webHidden/>
          </w:rPr>
          <w:tab/>
        </w:r>
        <w:r w:rsidR="001E13FE">
          <w:rPr>
            <w:noProof/>
            <w:webHidden/>
          </w:rPr>
          <w:fldChar w:fldCharType="begin"/>
        </w:r>
        <w:r w:rsidR="001E13FE">
          <w:rPr>
            <w:noProof/>
            <w:webHidden/>
          </w:rPr>
          <w:instrText xml:space="preserve"> PAGEREF _Toc218685715 \h </w:instrText>
        </w:r>
        <w:r w:rsidR="001E13FE">
          <w:rPr>
            <w:noProof/>
            <w:webHidden/>
          </w:rPr>
        </w:r>
        <w:r w:rsidR="001E13FE">
          <w:rPr>
            <w:noProof/>
            <w:webHidden/>
          </w:rPr>
          <w:fldChar w:fldCharType="separate"/>
        </w:r>
        <w:r w:rsidR="00DB071E">
          <w:rPr>
            <w:noProof/>
            <w:webHidden/>
          </w:rPr>
          <w:t>53</w:t>
        </w:r>
        <w:r w:rsidR="001E13FE">
          <w:rPr>
            <w:noProof/>
            <w:webHidden/>
          </w:rPr>
          <w:fldChar w:fldCharType="end"/>
        </w:r>
      </w:hyperlink>
    </w:p>
    <w:p w14:paraId="38BDB6FB" w14:textId="4EC9259A" w:rsidR="001E13FE"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716" w:history="1">
        <w:r w:rsidR="001E13FE" w:rsidRPr="00AC281F">
          <w:rPr>
            <w:rStyle w:val="Hipersaitas"/>
            <w:noProof/>
          </w:rPr>
          <w:t>lentelė 25. Bendrųjų naudotojų funkcijų panaudos atvejų sąsaja su funkciniais reikalavimais</w:t>
        </w:r>
        <w:r w:rsidR="001E13FE">
          <w:rPr>
            <w:noProof/>
            <w:webHidden/>
          </w:rPr>
          <w:tab/>
        </w:r>
        <w:r w:rsidR="001E13FE">
          <w:rPr>
            <w:noProof/>
            <w:webHidden/>
          </w:rPr>
          <w:fldChar w:fldCharType="begin"/>
        </w:r>
        <w:r w:rsidR="001E13FE">
          <w:rPr>
            <w:noProof/>
            <w:webHidden/>
          </w:rPr>
          <w:instrText xml:space="preserve"> PAGEREF _Toc218685716 \h </w:instrText>
        </w:r>
        <w:r w:rsidR="001E13FE">
          <w:rPr>
            <w:noProof/>
            <w:webHidden/>
          </w:rPr>
        </w:r>
        <w:r w:rsidR="001E13FE">
          <w:rPr>
            <w:noProof/>
            <w:webHidden/>
          </w:rPr>
          <w:fldChar w:fldCharType="separate"/>
        </w:r>
        <w:r w:rsidR="00DB071E">
          <w:rPr>
            <w:noProof/>
            <w:webHidden/>
          </w:rPr>
          <w:t>54</w:t>
        </w:r>
        <w:r w:rsidR="001E13FE">
          <w:rPr>
            <w:noProof/>
            <w:webHidden/>
          </w:rPr>
          <w:fldChar w:fldCharType="end"/>
        </w:r>
      </w:hyperlink>
    </w:p>
    <w:p w14:paraId="612186B6" w14:textId="43715905" w:rsidR="001E13FE"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717" w:history="1">
        <w:r w:rsidR="001E13FE" w:rsidRPr="00AC281F">
          <w:rPr>
            <w:rStyle w:val="Hipersaitas"/>
            <w:noProof/>
          </w:rPr>
          <w:t>lentelė 26. Reikalavimai bendrosioms naudotojų funkcijoms</w:t>
        </w:r>
        <w:r w:rsidR="001E13FE">
          <w:rPr>
            <w:noProof/>
            <w:webHidden/>
          </w:rPr>
          <w:tab/>
        </w:r>
        <w:r w:rsidR="001E13FE">
          <w:rPr>
            <w:noProof/>
            <w:webHidden/>
          </w:rPr>
          <w:fldChar w:fldCharType="begin"/>
        </w:r>
        <w:r w:rsidR="001E13FE">
          <w:rPr>
            <w:noProof/>
            <w:webHidden/>
          </w:rPr>
          <w:instrText xml:space="preserve"> PAGEREF _Toc218685717 \h </w:instrText>
        </w:r>
        <w:r w:rsidR="001E13FE">
          <w:rPr>
            <w:noProof/>
            <w:webHidden/>
          </w:rPr>
        </w:r>
        <w:r w:rsidR="001E13FE">
          <w:rPr>
            <w:noProof/>
            <w:webHidden/>
          </w:rPr>
          <w:fldChar w:fldCharType="separate"/>
        </w:r>
        <w:r w:rsidR="00DB071E">
          <w:rPr>
            <w:noProof/>
            <w:webHidden/>
          </w:rPr>
          <w:t>55</w:t>
        </w:r>
        <w:r w:rsidR="001E13FE">
          <w:rPr>
            <w:noProof/>
            <w:webHidden/>
          </w:rPr>
          <w:fldChar w:fldCharType="end"/>
        </w:r>
      </w:hyperlink>
    </w:p>
    <w:p w14:paraId="5E39D18D" w14:textId="7D0D79DF" w:rsidR="001E13FE"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718" w:history="1">
        <w:r w:rsidR="001E13FE" w:rsidRPr="00AC281F">
          <w:rPr>
            <w:rStyle w:val="Hipersaitas"/>
            <w:noProof/>
          </w:rPr>
          <w:t>lentelė 27. Seimo nario funkcijų panaudojimo atvejų sąsaja su funkciniais reikalavimais</w:t>
        </w:r>
        <w:r w:rsidR="001E13FE">
          <w:rPr>
            <w:noProof/>
            <w:webHidden/>
          </w:rPr>
          <w:tab/>
        </w:r>
        <w:r w:rsidR="001E13FE">
          <w:rPr>
            <w:noProof/>
            <w:webHidden/>
          </w:rPr>
          <w:fldChar w:fldCharType="begin"/>
        </w:r>
        <w:r w:rsidR="001E13FE">
          <w:rPr>
            <w:noProof/>
            <w:webHidden/>
          </w:rPr>
          <w:instrText xml:space="preserve"> PAGEREF _Toc218685718 \h </w:instrText>
        </w:r>
        <w:r w:rsidR="001E13FE">
          <w:rPr>
            <w:noProof/>
            <w:webHidden/>
          </w:rPr>
        </w:r>
        <w:r w:rsidR="001E13FE">
          <w:rPr>
            <w:noProof/>
            <w:webHidden/>
          </w:rPr>
          <w:fldChar w:fldCharType="separate"/>
        </w:r>
        <w:r w:rsidR="00DB071E">
          <w:rPr>
            <w:noProof/>
            <w:webHidden/>
          </w:rPr>
          <w:t>61</w:t>
        </w:r>
        <w:r w:rsidR="001E13FE">
          <w:rPr>
            <w:noProof/>
            <w:webHidden/>
          </w:rPr>
          <w:fldChar w:fldCharType="end"/>
        </w:r>
      </w:hyperlink>
    </w:p>
    <w:p w14:paraId="6B28FB77" w14:textId="49665C96" w:rsidR="001E13FE"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719" w:history="1">
        <w:r w:rsidR="001E13FE" w:rsidRPr="00AC281F">
          <w:rPr>
            <w:rStyle w:val="Hipersaitas"/>
            <w:noProof/>
          </w:rPr>
          <w:t>lentelė 28. Reikalavimai Seimo nario funkcijoms</w:t>
        </w:r>
        <w:r w:rsidR="001E13FE">
          <w:rPr>
            <w:noProof/>
            <w:webHidden/>
          </w:rPr>
          <w:tab/>
        </w:r>
        <w:r w:rsidR="001E13FE">
          <w:rPr>
            <w:noProof/>
            <w:webHidden/>
          </w:rPr>
          <w:fldChar w:fldCharType="begin"/>
        </w:r>
        <w:r w:rsidR="001E13FE">
          <w:rPr>
            <w:noProof/>
            <w:webHidden/>
          </w:rPr>
          <w:instrText xml:space="preserve"> PAGEREF _Toc218685719 \h </w:instrText>
        </w:r>
        <w:r w:rsidR="001E13FE">
          <w:rPr>
            <w:noProof/>
            <w:webHidden/>
          </w:rPr>
        </w:r>
        <w:r w:rsidR="001E13FE">
          <w:rPr>
            <w:noProof/>
            <w:webHidden/>
          </w:rPr>
          <w:fldChar w:fldCharType="separate"/>
        </w:r>
        <w:r w:rsidR="00DB071E">
          <w:rPr>
            <w:noProof/>
            <w:webHidden/>
          </w:rPr>
          <w:t>62</w:t>
        </w:r>
        <w:r w:rsidR="001E13FE">
          <w:rPr>
            <w:noProof/>
            <w:webHidden/>
          </w:rPr>
          <w:fldChar w:fldCharType="end"/>
        </w:r>
      </w:hyperlink>
    </w:p>
    <w:p w14:paraId="1E43FDFE" w14:textId="0E40DC94" w:rsidR="001E13FE"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720" w:history="1">
        <w:r w:rsidR="001E13FE" w:rsidRPr="00AC281F">
          <w:rPr>
            <w:rStyle w:val="Hipersaitas"/>
            <w:noProof/>
          </w:rPr>
          <w:t>lentelė 29. Posėdžio pirmininko funkcijų panaudos atvejų sąsaja su funkciniais reikalavimais</w:t>
        </w:r>
        <w:r w:rsidR="001E13FE">
          <w:rPr>
            <w:noProof/>
            <w:webHidden/>
          </w:rPr>
          <w:tab/>
        </w:r>
        <w:r w:rsidR="001E13FE">
          <w:rPr>
            <w:noProof/>
            <w:webHidden/>
          </w:rPr>
          <w:fldChar w:fldCharType="begin"/>
        </w:r>
        <w:r w:rsidR="001E13FE">
          <w:rPr>
            <w:noProof/>
            <w:webHidden/>
          </w:rPr>
          <w:instrText xml:space="preserve"> PAGEREF _Toc218685720 \h </w:instrText>
        </w:r>
        <w:r w:rsidR="001E13FE">
          <w:rPr>
            <w:noProof/>
            <w:webHidden/>
          </w:rPr>
        </w:r>
        <w:r w:rsidR="001E13FE">
          <w:rPr>
            <w:noProof/>
            <w:webHidden/>
          </w:rPr>
          <w:fldChar w:fldCharType="separate"/>
        </w:r>
        <w:r w:rsidR="00DB071E">
          <w:rPr>
            <w:noProof/>
            <w:webHidden/>
          </w:rPr>
          <w:t>65</w:t>
        </w:r>
        <w:r w:rsidR="001E13FE">
          <w:rPr>
            <w:noProof/>
            <w:webHidden/>
          </w:rPr>
          <w:fldChar w:fldCharType="end"/>
        </w:r>
      </w:hyperlink>
    </w:p>
    <w:p w14:paraId="3173B332" w14:textId="5BD6D150" w:rsidR="001E13FE"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721" w:history="1">
        <w:r w:rsidR="001E13FE" w:rsidRPr="00AC281F">
          <w:rPr>
            <w:rStyle w:val="Hipersaitas"/>
            <w:noProof/>
          </w:rPr>
          <w:t>lentelė 30. Reikalavimai posėdžio pirmininko funkcijoms</w:t>
        </w:r>
        <w:r w:rsidR="001E13FE">
          <w:rPr>
            <w:noProof/>
            <w:webHidden/>
          </w:rPr>
          <w:tab/>
        </w:r>
        <w:r w:rsidR="001E13FE">
          <w:rPr>
            <w:noProof/>
            <w:webHidden/>
          </w:rPr>
          <w:fldChar w:fldCharType="begin"/>
        </w:r>
        <w:r w:rsidR="001E13FE">
          <w:rPr>
            <w:noProof/>
            <w:webHidden/>
          </w:rPr>
          <w:instrText xml:space="preserve"> PAGEREF _Toc218685721 \h </w:instrText>
        </w:r>
        <w:r w:rsidR="001E13FE">
          <w:rPr>
            <w:noProof/>
            <w:webHidden/>
          </w:rPr>
        </w:r>
        <w:r w:rsidR="001E13FE">
          <w:rPr>
            <w:noProof/>
            <w:webHidden/>
          </w:rPr>
          <w:fldChar w:fldCharType="separate"/>
        </w:r>
        <w:r w:rsidR="00DB071E">
          <w:rPr>
            <w:noProof/>
            <w:webHidden/>
          </w:rPr>
          <w:t>67</w:t>
        </w:r>
        <w:r w:rsidR="001E13FE">
          <w:rPr>
            <w:noProof/>
            <w:webHidden/>
          </w:rPr>
          <w:fldChar w:fldCharType="end"/>
        </w:r>
      </w:hyperlink>
    </w:p>
    <w:p w14:paraId="3EAE484D" w14:textId="4A5713E5" w:rsidR="001E13FE"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722" w:history="1">
        <w:r w:rsidR="001E13FE" w:rsidRPr="00AC281F">
          <w:rPr>
            <w:rStyle w:val="Hipersaitas"/>
            <w:noProof/>
          </w:rPr>
          <w:t>lentelė 31. Sekretoriato darbuotojo funkcijų panaudojimo atvejų sąsaja su funkciniais reikalavimais</w:t>
        </w:r>
        <w:r w:rsidR="001E13FE">
          <w:rPr>
            <w:noProof/>
            <w:webHidden/>
          </w:rPr>
          <w:tab/>
        </w:r>
        <w:r w:rsidR="001E13FE">
          <w:rPr>
            <w:noProof/>
            <w:webHidden/>
          </w:rPr>
          <w:fldChar w:fldCharType="begin"/>
        </w:r>
        <w:r w:rsidR="001E13FE">
          <w:rPr>
            <w:noProof/>
            <w:webHidden/>
          </w:rPr>
          <w:instrText xml:space="preserve"> PAGEREF _Toc218685722 \h </w:instrText>
        </w:r>
        <w:r w:rsidR="001E13FE">
          <w:rPr>
            <w:noProof/>
            <w:webHidden/>
          </w:rPr>
        </w:r>
        <w:r w:rsidR="001E13FE">
          <w:rPr>
            <w:noProof/>
            <w:webHidden/>
          </w:rPr>
          <w:fldChar w:fldCharType="separate"/>
        </w:r>
        <w:r w:rsidR="00DB071E">
          <w:rPr>
            <w:noProof/>
            <w:webHidden/>
          </w:rPr>
          <w:t>69</w:t>
        </w:r>
        <w:r w:rsidR="001E13FE">
          <w:rPr>
            <w:noProof/>
            <w:webHidden/>
          </w:rPr>
          <w:fldChar w:fldCharType="end"/>
        </w:r>
      </w:hyperlink>
    </w:p>
    <w:p w14:paraId="3F188239" w14:textId="4F455698" w:rsidR="001E13FE"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723" w:history="1">
        <w:r w:rsidR="001E13FE" w:rsidRPr="00AC281F">
          <w:rPr>
            <w:rStyle w:val="Hipersaitas"/>
            <w:noProof/>
          </w:rPr>
          <w:t>lentelė 32. Reikalavimai sekretoriato darbuotojui</w:t>
        </w:r>
        <w:r w:rsidR="001E13FE">
          <w:rPr>
            <w:noProof/>
            <w:webHidden/>
          </w:rPr>
          <w:tab/>
        </w:r>
        <w:r w:rsidR="001E13FE">
          <w:rPr>
            <w:noProof/>
            <w:webHidden/>
          </w:rPr>
          <w:fldChar w:fldCharType="begin"/>
        </w:r>
        <w:r w:rsidR="001E13FE">
          <w:rPr>
            <w:noProof/>
            <w:webHidden/>
          </w:rPr>
          <w:instrText xml:space="preserve"> PAGEREF _Toc218685723 \h </w:instrText>
        </w:r>
        <w:r w:rsidR="001E13FE">
          <w:rPr>
            <w:noProof/>
            <w:webHidden/>
          </w:rPr>
        </w:r>
        <w:r w:rsidR="001E13FE">
          <w:rPr>
            <w:noProof/>
            <w:webHidden/>
          </w:rPr>
          <w:fldChar w:fldCharType="separate"/>
        </w:r>
        <w:r w:rsidR="00DB071E">
          <w:rPr>
            <w:noProof/>
            <w:webHidden/>
          </w:rPr>
          <w:t>70</w:t>
        </w:r>
        <w:r w:rsidR="001E13FE">
          <w:rPr>
            <w:noProof/>
            <w:webHidden/>
          </w:rPr>
          <w:fldChar w:fldCharType="end"/>
        </w:r>
      </w:hyperlink>
    </w:p>
    <w:p w14:paraId="2A488CCA" w14:textId="5C8F692F" w:rsidR="001E13FE"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724" w:history="1">
        <w:r w:rsidR="001E13FE" w:rsidRPr="00AC281F">
          <w:rPr>
            <w:rStyle w:val="Hipersaitas"/>
            <w:noProof/>
          </w:rPr>
          <w:t>lentelė 33. Posėdžio pirmininkui asistuojančio darbuotojo funkcijų panaudojimo atvejų sąsaja su funkciniais reikalavimais</w:t>
        </w:r>
        <w:r w:rsidR="001E13FE">
          <w:rPr>
            <w:noProof/>
            <w:webHidden/>
          </w:rPr>
          <w:tab/>
        </w:r>
        <w:r w:rsidR="001E13FE">
          <w:rPr>
            <w:noProof/>
            <w:webHidden/>
          </w:rPr>
          <w:fldChar w:fldCharType="begin"/>
        </w:r>
        <w:r w:rsidR="001E13FE">
          <w:rPr>
            <w:noProof/>
            <w:webHidden/>
          </w:rPr>
          <w:instrText xml:space="preserve"> PAGEREF _Toc218685724 \h </w:instrText>
        </w:r>
        <w:r w:rsidR="001E13FE">
          <w:rPr>
            <w:noProof/>
            <w:webHidden/>
          </w:rPr>
        </w:r>
        <w:r w:rsidR="001E13FE">
          <w:rPr>
            <w:noProof/>
            <w:webHidden/>
          </w:rPr>
          <w:fldChar w:fldCharType="separate"/>
        </w:r>
        <w:r w:rsidR="00DB071E">
          <w:rPr>
            <w:noProof/>
            <w:webHidden/>
          </w:rPr>
          <w:t>73</w:t>
        </w:r>
        <w:r w:rsidR="001E13FE">
          <w:rPr>
            <w:noProof/>
            <w:webHidden/>
          </w:rPr>
          <w:fldChar w:fldCharType="end"/>
        </w:r>
      </w:hyperlink>
    </w:p>
    <w:p w14:paraId="3C4DF12F" w14:textId="4B3D5236" w:rsidR="001E13FE"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725" w:history="1">
        <w:r w:rsidR="001E13FE" w:rsidRPr="00AC281F">
          <w:rPr>
            <w:rStyle w:val="Hipersaitas"/>
            <w:noProof/>
          </w:rPr>
          <w:t>lentelė 34. Reikalavimai posėdžio pirmininkui asistuojančio darbuotojo funkcijoms</w:t>
        </w:r>
        <w:r w:rsidR="001E13FE">
          <w:rPr>
            <w:noProof/>
            <w:webHidden/>
          </w:rPr>
          <w:tab/>
        </w:r>
        <w:r w:rsidR="001E13FE">
          <w:rPr>
            <w:noProof/>
            <w:webHidden/>
          </w:rPr>
          <w:fldChar w:fldCharType="begin"/>
        </w:r>
        <w:r w:rsidR="001E13FE">
          <w:rPr>
            <w:noProof/>
            <w:webHidden/>
          </w:rPr>
          <w:instrText xml:space="preserve"> PAGEREF _Toc218685725 \h </w:instrText>
        </w:r>
        <w:r w:rsidR="001E13FE">
          <w:rPr>
            <w:noProof/>
            <w:webHidden/>
          </w:rPr>
        </w:r>
        <w:r w:rsidR="001E13FE">
          <w:rPr>
            <w:noProof/>
            <w:webHidden/>
          </w:rPr>
          <w:fldChar w:fldCharType="separate"/>
        </w:r>
        <w:r w:rsidR="00DB071E">
          <w:rPr>
            <w:noProof/>
            <w:webHidden/>
          </w:rPr>
          <w:t>75</w:t>
        </w:r>
        <w:r w:rsidR="001E13FE">
          <w:rPr>
            <w:noProof/>
            <w:webHidden/>
          </w:rPr>
          <w:fldChar w:fldCharType="end"/>
        </w:r>
      </w:hyperlink>
    </w:p>
    <w:p w14:paraId="152A5CB6" w14:textId="15153ED5" w:rsidR="001E13FE"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726" w:history="1">
        <w:r w:rsidR="001E13FE" w:rsidRPr="00AC281F">
          <w:rPr>
            <w:rStyle w:val="Hipersaitas"/>
            <w:noProof/>
          </w:rPr>
          <w:t>lentelė 35. Kviestinių posėdžio dalyvių funkcijų panaudojimo atvejų sąsaja su funkciniais reikalavimais</w:t>
        </w:r>
        <w:r w:rsidR="001E13FE">
          <w:rPr>
            <w:noProof/>
            <w:webHidden/>
          </w:rPr>
          <w:tab/>
        </w:r>
        <w:r w:rsidR="001E13FE">
          <w:rPr>
            <w:noProof/>
            <w:webHidden/>
          </w:rPr>
          <w:fldChar w:fldCharType="begin"/>
        </w:r>
        <w:r w:rsidR="001E13FE">
          <w:rPr>
            <w:noProof/>
            <w:webHidden/>
          </w:rPr>
          <w:instrText xml:space="preserve"> PAGEREF _Toc218685726 \h </w:instrText>
        </w:r>
        <w:r w:rsidR="001E13FE">
          <w:rPr>
            <w:noProof/>
            <w:webHidden/>
          </w:rPr>
        </w:r>
        <w:r w:rsidR="001E13FE">
          <w:rPr>
            <w:noProof/>
            <w:webHidden/>
          </w:rPr>
          <w:fldChar w:fldCharType="separate"/>
        </w:r>
        <w:r w:rsidR="00DB071E">
          <w:rPr>
            <w:noProof/>
            <w:webHidden/>
          </w:rPr>
          <w:t>77</w:t>
        </w:r>
        <w:r w:rsidR="001E13FE">
          <w:rPr>
            <w:noProof/>
            <w:webHidden/>
          </w:rPr>
          <w:fldChar w:fldCharType="end"/>
        </w:r>
      </w:hyperlink>
    </w:p>
    <w:p w14:paraId="15337448" w14:textId="1A8F5D1C" w:rsidR="001E13FE"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727" w:history="1">
        <w:r w:rsidR="001E13FE" w:rsidRPr="00AC281F">
          <w:rPr>
            <w:rStyle w:val="Hipersaitas"/>
            <w:noProof/>
          </w:rPr>
          <w:t>lentelė 36. Reikalavimai kviestinių posėdžio dalyvių (Prezidentas, LR vyriausybės nariai, Seimui atskaitingų inst. atstovai ir kt.) funkcijoms</w:t>
        </w:r>
        <w:r w:rsidR="001E13FE">
          <w:rPr>
            <w:noProof/>
            <w:webHidden/>
          </w:rPr>
          <w:tab/>
        </w:r>
        <w:r w:rsidR="001E13FE">
          <w:rPr>
            <w:noProof/>
            <w:webHidden/>
          </w:rPr>
          <w:fldChar w:fldCharType="begin"/>
        </w:r>
        <w:r w:rsidR="001E13FE">
          <w:rPr>
            <w:noProof/>
            <w:webHidden/>
          </w:rPr>
          <w:instrText xml:space="preserve"> PAGEREF _Toc218685727 \h </w:instrText>
        </w:r>
        <w:r w:rsidR="001E13FE">
          <w:rPr>
            <w:noProof/>
            <w:webHidden/>
          </w:rPr>
        </w:r>
        <w:r w:rsidR="001E13FE">
          <w:rPr>
            <w:noProof/>
            <w:webHidden/>
          </w:rPr>
          <w:fldChar w:fldCharType="separate"/>
        </w:r>
        <w:r w:rsidR="00DB071E">
          <w:rPr>
            <w:noProof/>
            <w:webHidden/>
          </w:rPr>
          <w:t>78</w:t>
        </w:r>
        <w:r w:rsidR="001E13FE">
          <w:rPr>
            <w:noProof/>
            <w:webHidden/>
          </w:rPr>
          <w:fldChar w:fldCharType="end"/>
        </w:r>
      </w:hyperlink>
    </w:p>
    <w:p w14:paraId="7200B08A" w14:textId="092954D7" w:rsidR="001E13FE"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728" w:history="1">
        <w:r w:rsidR="001E13FE" w:rsidRPr="00AC281F">
          <w:rPr>
            <w:rStyle w:val="Hipersaitas"/>
            <w:noProof/>
          </w:rPr>
          <w:t>lentelė 37. Salės operatoriaus funkcijų panaudojimo atvejų sąsaja su funkciniais reikalavimais</w:t>
        </w:r>
        <w:r w:rsidR="001E13FE">
          <w:rPr>
            <w:noProof/>
            <w:webHidden/>
          </w:rPr>
          <w:tab/>
        </w:r>
        <w:r w:rsidR="001E13FE">
          <w:rPr>
            <w:noProof/>
            <w:webHidden/>
          </w:rPr>
          <w:fldChar w:fldCharType="begin"/>
        </w:r>
        <w:r w:rsidR="001E13FE">
          <w:rPr>
            <w:noProof/>
            <w:webHidden/>
          </w:rPr>
          <w:instrText xml:space="preserve"> PAGEREF _Toc218685728 \h </w:instrText>
        </w:r>
        <w:r w:rsidR="001E13FE">
          <w:rPr>
            <w:noProof/>
            <w:webHidden/>
          </w:rPr>
        </w:r>
        <w:r w:rsidR="001E13FE">
          <w:rPr>
            <w:noProof/>
            <w:webHidden/>
          </w:rPr>
          <w:fldChar w:fldCharType="separate"/>
        </w:r>
        <w:r w:rsidR="00DB071E">
          <w:rPr>
            <w:noProof/>
            <w:webHidden/>
          </w:rPr>
          <w:t>79</w:t>
        </w:r>
        <w:r w:rsidR="001E13FE">
          <w:rPr>
            <w:noProof/>
            <w:webHidden/>
          </w:rPr>
          <w:fldChar w:fldCharType="end"/>
        </w:r>
      </w:hyperlink>
    </w:p>
    <w:p w14:paraId="1F819BCA" w14:textId="0651B2DB" w:rsidR="001E13FE"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729" w:history="1">
        <w:r w:rsidR="001E13FE" w:rsidRPr="00AC281F">
          <w:rPr>
            <w:rStyle w:val="Hipersaitas"/>
            <w:noProof/>
          </w:rPr>
          <w:t>lentelė 38. Reikalavimai salės operatoriaus funkcijoms</w:t>
        </w:r>
        <w:r w:rsidR="001E13FE">
          <w:rPr>
            <w:noProof/>
            <w:webHidden/>
          </w:rPr>
          <w:tab/>
        </w:r>
        <w:r w:rsidR="001E13FE">
          <w:rPr>
            <w:noProof/>
            <w:webHidden/>
          </w:rPr>
          <w:fldChar w:fldCharType="begin"/>
        </w:r>
        <w:r w:rsidR="001E13FE">
          <w:rPr>
            <w:noProof/>
            <w:webHidden/>
          </w:rPr>
          <w:instrText xml:space="preserve"> PAGEREF _Toc218685729 \h </w:instrText>
        </w:r>
        <w:r w:rsidR="001E13FE">
          <w:rPr>
            <w:noProof/>
            <w:webHidden/>
          </w:rPr>
        </w:r>
        <w:r w:rsidR="001E13FE">
          <w:rPr>
            <w:noProof/>
            <w:webHidden/>
          </w:rPr>
          <w:fldChar w:fldCharType="separate"/>
        </w:r>
        <w:r w:rsidR="00DB071E">
          <w:rPr>
            <w:noProof/>
            <w:webHidden/>
          </w:rPr>
          <w:t>80</w:t>
        </w:r>
        <w:r w:rsidR="001E13FE">
          <w:rPr>
            <w:noProof/>
            <w:webHidden/>
          </w:rPr>
          <w:fldChar w:fldCharType="end"/>
        </w:r>
      </w:hyperlink>
    </w:p>
    <w:p w14:paraId="4A425F63" w14:textId="51293AD6" w:rsidR="001E13FE"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730" w:history="1">
        <w:r w:rsidR="001E13FE" w:rsidRPr="00AC281F">
          <w:rPr>
            <w:rStyle w:val="Hipersaitas"/>
            <w:noProof/>
          </w:rPr>
          <w:t>lentelė 39. Sistemos administratoriaus funkcijų panaudojimo atvejų sąsaja su funkciniais reikalavimais</w:t>
        </w:r>
        <w:r w:rsidR="001E13FE">
          <w:rPr>
            <w:noProof/>
            <w:webHidden/>
          </w:rPr>
          <w:tab/>
        </w:r>
        <w:r w:rsidR="001E13FE">
          <w:rPr>
            <w:noProof/>
            <w:webHidden/>
          </w:rPr>
          <w:fldChar w:fldCharType="begin"/>
        </w:r>
        <w:r w:rsidR="001E13FE">
          <w:rPr>
            <w:noProof/>
            <w:webHidden/>
          </w:rPr>
          <w:instrText xml:space="preserve"> PAGEREF _Toc218685730 \h </w:instrText>
        </w:r>
        <w:r w:rsidR="001E13FE">
          <w:rPr>
            <w:noProof/>
            <w:webHidden/>
          </w:rPr>
        </w:r>
        <w:r w:rsidR="001E13FE">
          <w:rPr>
            <w:noProof/>
            <w:webHidden/>
          </w:rPr>
          <w:fldChar w:fldCharType="separate"/>
        </w:r>
        <w:r w:rsidR="00DB071E">
          <w:rPr>
            <w:noProof/>
            <w:webHidden/>
          </w:rPr>
          <w:t>83</w:t>
        </w:r>
        <w:r w:rsidR="001E13FE">
          <w:rPr>
            <w:noProof/>
            <w:webHidden/>
          </w:rPr>
          <w:fldChar w:fldCharType="end"/>
        </w:r>
      </w:hyperlink>
    </w:p>
    <w:p w14:paraId="6F522BFC" w14:textId="16E2B3A5" w:rsidR="001E13FE"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731" w:history="1">
        <w:r w:rsidR="001E13FE" w:rsidRPr="00AC281F">
          <w:rPr>
            <w:rStyle w:val="Hipersaitas"/>
            <w:noProof/>
          </w:rPr>
          <w:t>lentelė 40. Reikalavimai Sistemos administratoriaus funkcijoms</w:t>
        </w:r>
        <w:r w:rsidR="001E13FE">
          <w:rPr>
            <w:noProof/>
            <w:webHidden/>
          </w:rPr>
          <w:tab/>
        </w:r>
        <w:r w:rsidR="001E13FE">
          <w:rPr>
            <w:noProof/>
            <w:webHidden/>
          </w:rPr>
          <w:fldChar w:fldCharType="begin"/>
        </w:r>
        <w:r w:rsidR="001E13FE">
          <w:rPr>
            <w:noProof/>
            <w:webHidden/>
          </w:rPr>
          <w:instrText xml:space="preserve"> PAGEREF _Toc218685731 \h </w:instrText>
        </w:r>
        <w:r w:rsidR="001E13FE">
          <w:rPr>
            <w:noProof/>
            <w:webHidden/>
          </w:rPr>
        </w:r>
        <w:r w:rsidR="001E13FE">
          <w:rPr>
            <w:noProof/>
            <w:webHidden/>
          </w:rPr>
          <w:fldChar w:fldCharType="separate"/>
        </w:r>
        <w:r w:rsidR="00DB071E">
          <w:rPr>
            <w:noProof/>
            <w:webHidden/>
          </w:rPr>
          <w:t>84</w:t>
        </w:r>
        <w:r w:rsidR="001E13FE">
          <w:rPr>
            <w:noProof/>
            <w:webHidden/>
          </w:rPr>
          <w:fldChar w:fldCharType="end"/>
        </w:r>
      </w:hyperlink>
    </w:p>
    <w:p w14:paraId="3E6E4647" w14:textId="6B816217" w:rsidR="001E13FE"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732" w:history="1">
        <w:r w:rsidR="001E13FE" w:rsidRPr="00AC281F">
          <w:rPr>
            <w:rStyle w:val="Hipersaitas"/>
            <w:noProof/>
          </w:rPr>
          <w:t>lentelė 41. Protokolavimo funkcijų panaudojimo atvejų sąsaja su funkciniais reikalavimais</w:t>
        </w:r>
        <w:r w:rsidR="001E13FE">
          <w:rPr>
            <w:noProof/>
            <w:webHidden/>
          </w:rPr>
          <w:tab/>
        </w:r>
        <w:r w:rsidR="001E13FE">
          <w:rPr>
            <w:noProof/>
            <w:webHidden/>
          </w:rPr>
          <w:fldChar w:fldCharType="begin"/>
        </w:r>
        <w:r w:rsidR="001E13FE">
          <w:rPr>
            <w:noProof/>
            <w:webHidden/>
          </w:rPr>
          <w:instrText xml:space="preserve"> PAGEREF _Toc218685732 \h </w:instrText>
        </w:r>
        <w:r w:rsidR="001E13FE">
          <w:rPr>
            <w:noProof/>
            <w:webHidden/>
          </w:rPr>
        </w:r>
        <w:r w:rsidR="001E13FE">
          <w:rPr>
            <w:noProof/>
            <w:webHidden/>
          </w:rPr>
          <w:fldChar w:fldCharType="separate"/>
        </w:r>
        <w:r w:rsidR="00DB071E">
          <w:rPr>
            <w:noProof/>
            <w:webHidden/>
          </w:rPr>
          <w:t>87</w:t>
        </w:r>
        <w:r w:rsidR="001E13FE">
          <w:rPr>
            <w:noProof/>
            <w:webHidden/>
          </w:rPr>
          <w:fldChar w:fldCharType="end"/>
        </w:r>
      </w:hyperlink>
    </w:p>
    <w:p w14:paraId="278AE2A4" w14:textId="6943065F" w:rsidR="001E13FE"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733" w:history="1">
        <w:r w:rsidR="001E13FE" w:rsidRPr="00AC281F">
          <w:rPr>
            <w:rStyle w:val="Hipersaitas"/>
            <w:noProof/>
          </w:rPr>
          <w:t>lentelė 42. Reikalavimai posėdžio protokolavimui</w:t>
        </w:r>
        <w:r w:rsidR="001E13FE">
          <w:rPr>
            <w:noProof/>
            <w:webHidden/>
          </w:rPr>
          <w:tab/>
        </w:r>
        <w:r w:rsidR="001E13FE">
          <w:rPr>
            <w:noProof/>
            <w:webHidden/>
          </w:rPr>
          <w:fldChar w:fldCharType="begin"/>
        </w:r>
        <w:r w:rsidR="001E13FE">
          <w:rPr>
            <w:noProof/>
            <w:webHidden/>
          </w:rPr>
          <w:instrText xml:space="preserve"> PAGEREF _Toc218685733 \h </w:instrText>
        </w:r>
        <w:r w:rsidR="001E13FE">
          <w:rPr>
            <w:noProof/>
            <w:webHidden/>
          </w:rPr>
        </w:r>
        <w:r w:rsidR="001E13FE">
          <w:rPr>
            <w:noProof/>
            <w:webHidden/>
          </w:rPr>
          <w:fldChar w:fldCharType="separate"/>
        </w:r>
        <w:r w:rsidR="00DB071E">
          <w:rPr>
            <w:noProof/>
            <w:webHidden/>
          </w:rPr>
          <w:t>88</w:t>
        </w:r>
        <w:r w:rsidR="001E13FE">
          <w:rPr>
            <w:noProof/>
            <w:webHidden/>
          </w:rPr>
          <w:fldChar w:fldCharType="end"/>
        </w:r>
      </w:hyperlink>
    </w:p>
    <w:p w14:paraId="1625870C" w14:textId="17D23960" w:rsidR="001E13FE"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734" w:history="1">
        <w:r w:rsidR="001E13FE" w:rsidRPr="00AC281F">
          <w:rPr>
            <w:rStyle w:val="Hipersaitas"/>
            <w:noProof/>
          </w:rPr>
          <w:t>lentelė 43. Reikalavimai vaizdo konferencijų platformai</w:t>
        </w:r>
        <w:r w:rsidR="001E13FE">
          <w:rPr>
            <w:noProof/>
            <w:webHidden/>
          </w:rPr>
          <w:tab/>
        </w:r>
        <w:r w:rsidR="001E13FE">
          <w:rPr>
            <w:noProof/>
            <w:webHidden/>
          </w:rPr>
          <w:fldChar w:fldCharType="begin"/>
        </w:r>
        <w:r w:rsidR="001E13FE">
          <w:rPr>
            <w:noProof/>
            <w:webHidden/>
          </w:rPr>
          <w:instrText xml:space="preserve"> PAGEREF _Toc218685734 \h </w:instrText>
        </w:r>
        <w:r w:rsidR="001E13FE">
          <w:rPr>
            <w:noProof/>
            <w:webHidden/>
          </w:rPr>
        </w:r>
        <w:r w:rsidR="001E13FE">
          <w:rPr>
            <w:noProof/>
            <w:webHidden/>
          </w:rPr>
          <w:fldChar w:fldCharType="separate"/>
        </w:r>
        <w:r w:rsidR="00DB071E">
          <w:rPr>
            <w:noProof/>
            <w:webHidden/>
          </w:rPr>
          <w:t>91</w:t>
        </w:r>
        <w:r w:rsidR="001E13FE">
          <w:rPr>
            <w:noProof/>
            <w:webHidden/>
          </w:rPr>
          <w:fldChar w:fldCharType="end"/>
        </w:r>
      </w:hyperlink>
    </w:p>
    <w:p w14:paraId="38BA8631" w14:textId="67FA31A2" w:rsidR="001E13FE"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735" w:history="1">
        <w:r w:rsidR="001E13FE" w:rsidRPr="00AC281F">
          <w:rPr>
            <w:rStyle w:val="Hipersaitas"/>
            <w:noProof/>
          </w:rPr>
          <w:t>lentelė 44. Reikalavimai vaizdo sienų įrangos valdymo komponentui</w:t>
        </w:r>
        <w:r w:rsidR="001E13FE">
          <w:rPr>
            <w:noProof/>
            <w:webHidden/>
          </w:rPr>
          <w:tab/>
        </w:r>
        <w:r w:rsidR="001E13FE">
          <w:rPr>
            <w:noProof/>
            <w:webHidden/>
          </w:rPr>
          <w:fldChar w:fldCharType="begin"/>
        </w:r>
        <w:r w:rsidR="001E13FE">
          <w:rPr>
            <w:noProof/>
            <w:webHidden/>
          </w:rPr>
          <w:instrText xml:space="preserve"> PAGEREF _Toc218685735 \h </w:instrText>
        </w:r>
        <w:r w:rsidR="001E13FE">
          <w:rPr>
            <w:noProof/>
            <w:webHidden/>
          </w:rPr>
        </w:r>
        <w:r w:rsidR="001E13FE">
          <w:rPr>
            <w:noProof/>
            <w:webHidden/>
          </w:rPr>
          <w:fldChar w:fldCharType="separate"/>
        </w:r>
        <w:r w:rsidR="00DB071E">
          <w:rPr>
            <w:noProof/>
            <w:webHidden/>
          </w:rPr>
          <w:t>93</w:t>
        </w:r>
        <w:r w:rsidR="001E13FE">
          <w:rPr>
            <w:noProof/>
            <w:webHidden/>
          </w:rPr>
          <w:fldChar w:fldCharType="end"/>
        </w:r>
      </w:hyperlink>
    </w:p>
    <w:p w14:paraId="66BACD6E" w14:textId="66150D89" w:rsidR="001E13FE"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736" w:history="1">
        <w:r w:rsidR="001E13FE" w:rsidRPr="00AC281F">
          <w:rPr>
            <w:rStyle w:val="Hipersaitas"/>
            <w:noProof/>
          </w:rPr>
          <w:t>lentelė 45. Reikalavimai ataskaitoms</w:t>
        </w:r>
        <w:r w:rsidR="001E13FE">
          <w:rPr>
            <w:noProof/>
            <w:webHidden/>
          </w:rPr>
          <w:tab/>
        </w:r>
        <w:r w:rsidR="001E13FE">
          <w:rPr>
            <w:noProof/>
            <w:webHidden/>
          </w:rPr>
          <w:fldChar w:fldCharType="begin"/>
        </w:r>
        <w:r w:rsidR="001E13FE">
          <w:rPr>
            <w:noProof/>
            <w:webHidden/>
          </w:rPr>
          <w:instrText xml:space="preserve"> PAGEREF _Toc218685736 \h </w:instrText>
        </w:r>
        <w:r w:rsidR="001E13FE">
          <w:rPr>
            <w:noProof/>
            <w:webHidden/>
          </w:rPr>
        </w:r>
        <w:r w:rsidR="001E13FE">
          <w:rPr>
            <w:noProof/>
            <w:webHidden/>
          </w:rPr>
          <w:fldChar w:fldCharType="separate"/>
        </w:r>
        <w:r w:rsidR="00DB071E">
          <w:rPr>
            <w:noProof/>
            <w:webHidden/>
          </w:rPr>
          <w:t>95</w:t>
        </w:r>
        <w:r w:rsidR="001E13FE">
          <w:rPr>
            <w:noProof/>
            <w:webHidden/>
          </w:rPr>
          <w:fldChar w:fldCharType="end"/>
        </w:r>
      </w:hyperlink>
    </w:p>
    <w:p w14:paraId="2767E7AE" w14:textId="51FAFF9D" w:rsidR="001E13FE"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737" w:history="1">
        <w:r w:rsidR="001E13FE" w:rsidRPr="00AC281F">
          <w:rPr>
            <w:rStyle w:val="Hipersaitas"/>
            <w:noProof/>
          </w:rPr>
          <w:t>lentelė 46. Reikalavimai duomenų mainams</w:t>
        </w:r>
        <w:r w:rsidR="001E13FE">
          <w:rPr>
            <w:noProof/>
            <w:webHidden/>
          </w:rPr>
          <w:tab/>
        </w:r>
        <w:r w:rsidR="001E13FE">
          <w:rPr>
            <w:noProof/>
            <w:webHidden/>
          </w:rPr>
          <w:fldChar w:fldCharType="begin"/>
        </w:r>
        <w:r w:rsidR="001E13FE">
          <w:rPr>
            <w:noProof/>
            <w:webHidden/>
          </w:rPr>
          <w:instrText xml:space="preserve"> PAGEREF _Toc218685737 \h </w:instrText>
        </w:r>
        <w:r w:rsidR="001E13FE">
          <w:rPr>
            <w:noProof/>
            <w:webHidden/>
          </w:rPr>
        </w:r>
        <w:r w:rsidR="001E13FE">
          <w:rPr>
            <w:noProof/>
            <w:webHidden/>
          </w:rPr>
          <w:fldChar w:fldCharType="separate"/>
        </w:r>
        <w:r w:rsidR="00DB071E">
          <w:rPr>
            <w:noProof/>
            <w:webHidden/>
          </w:rPr>
          <w:t>95</w:t>
        </w:r>
        <w:r w:rsidR="001E13FE">
          <w:rPr>
            <w:noProof/>
            <w:webHidden/>
          </w:rPr>
          <w:fldChar w:fldCharType="end"/>
        </w:r>
      </w:hyperlink>
    </w:p>
    <w:p w14:paraId="582FB535" w14:textId="4DBD9A3B" w:rsidR="001E13FE"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738" w:history="1">
        <w:r w:rsidR="001E13FE" w:rsidRPr="00AC281F">
          <w:rPr>
            <w:rStyle w:val="Hipersaitas"/>
            <w:noProof/>
          </w:rPr>
          <w:t>lentelė 47. Reikalavimai naudotojo sąsajai, patogumui naudoti ir prieinamumui</w:t>
        </w:r>
        <w:r w:rsidR="001E13FE">
          <w:rPr>
            <w:noProof/>
            <w:webHidden/>
          </w:rPr>
          <w:tab/>
        </w:r>
        <w:r w:rsidR="001E13FE">
          <w:rPr>
            <w:noProof/>
            <w:webHidden/>
          </w:rPr>
          <w:fldChar w:fldCharType="begin"/>
        </w:r>
        <w:r w:rsidR="001E13FE">
          <w:rPr>
            <w:noProof/>
            <w:webHidden/>
          </w:rPr>
          <w:instrText xml:space="preserve"> PAGEREF _Toc218685738 \h </w:instrText>
        </w:r>
        <w:r w:rsidR="001E13FE">
          <w:rPr>
            <w:noProof/>
            <w:webHidden/>
          </w:rPr>
        </w:r>
        <w:r w:rsidR="001E13FE">
          <w:rPr>
            <w:noProof/>
            <w:webHidden/>
          </w:rPr>
          <w:fldChar w:fldCharType="separate"/>
        </w:r>
        <w:r w:rsidR="00DB071E">
          <w:rPr>
            <w:noProof/>
            <w:webHidden/>
          </w:rPr>
          <w:t>96</w:t>
        </w:r>
        <w:r w:rsidR="001E13FE">
          <w:rPr>
            <w:noProof/>
            <w:webHidden/>
          </w:rPr>
          <w:fldChar w:fldCharType="end"/>
        </w:r>
      </w:hyperlink>
    </w:p>
    <w:p w14:paraId="39479888" w14:textId="180A60DC" w:rsidR="001E13FE"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739" w:history="1">
        <w:r w:rsidR="001E13FE" w:rsidRPr="00AC281F">
          <w:rPr>
            <w:rStyle w:val="Hipersaitas"/>
            <w:noProof/>
          </w:rPr>
          <w:t>lentelė 48. Reikalavimai infrastruktūrai</w:t>
        </w:r>
        <w:r w:rsidR="001E13FE">
          <w:rPr>
            <w:noProof/>
            <w:webHidden/>
          </w:rPr>
          <w:tab/>
        </w:r>
        <w:r w:rsidR="001E13FE">
          <w:rPr>
            <w:noProof/>
            <w:webHidden/>
          </w:rPr>
          <w:fldChar w:fldCharType="begin"/>
        </w:r>
        <w:r w:rsidR="001E13FE">
          <w:rPr>
            <w:noProof/>
            <w:webHidden/>
          </w:rPr>
          <w:instrText xml:space="preserve"> PAGEREF _Toc218685739 \h </w:instrText>
        </w:r>
        <w:r w:rsidR="001E13FE">
          <w:rPr>
            <w:noProof/>
            <w:webHidden/>
          </w:rPr>
        </w:r>
        <w:r w:rsidR="001E13FE">
          <w:rPr>
            <w:noProof/>
            <w:webHidden/>
          </w:rPr>
          <w:fldChar w:fldCharType="separate"/>
        </w:r>
        <w:r w:rsidR="00DB071E">
          <w:rPr>
            <w:noProof/>
            <w:webHidden/>
          </w:rPr>
          <w:t>98</w:t>
        </w:r>
        <w:r w:rsidR="001E13FE">
          <w:rPr>
            <w:noProof/>
            <w:webHidden/>
          </w:rPr>
          <w:fldChar w:fldCharType="end"/>
        </w:r>
      </w:hyperlink>
    </w:p>
    <w:p w14:paraId="0AB370ED" w14:textId="6B6B161A" w:rsidR="001E13FE"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740" w:history="1">
        <w:r w:rsidR="001E13FE" w:rsidRPr="00AC281F">
          <w:rPr>
            <w:rStyle w:val="Hipersaitas"/>
            <w:noProof/>
          </w:rPr>
          <w:t>lentelė 49. Architektūros reikalavimai</w:t>
        </w:r>
        <w:r w:rsidR="001E13FE">
          <w:rPr>
            <w:noProof/>
            <w:webHidden/>
          </w:rPr>
          <w:tab/>
        </w:r>
        <w:r w:rsidR="001E13FE">
          <w:rPr>
            <w:noProof/>
            <w:webHidden/>
          </w:rPr>
          <w:fldChar w:fldCharType="begin"/>
        </w:r>
        <w:r w:rsidR="001E13FE">
          <w:rPr>
            <w:noProof/>
            <w:webHidden/>
          </w:rPr>
          <w:instrText xml:space="preserve"> PAGEREF _Toc218685740 \h </w:instrText>
        </w:r>
        <w:r w:rsidR="001E13FE">
          <w:rPr>
            <w:noProof/>
            <w:webHidden/>
          </w:rPr>
        </w:r>
        <w:r w:rsidR="001E13FE">
          <w:rPr>
            <w:noProof/>
            <w:webHidden/>
          </w:rPr>
          <w:fldChar w:fldCharType="separate"/>
        </w:r>
        <w:r w:rsidR="00DB071E">
          <w:rPr>
            <w:noProof/>
            <w:webHidden/>
          </w:rPr>
          <w:t>99</w:t>
        </w:r>
        <w:r w:rsidR="001E13FE">
          <w:rPr>
            <w:noProof/>
            <w:webHidden/>
          </w:rPr>
          <w:fldChar w:fldCharType="end"/>
        </w:r>
      </w:hyperlink>
    </w:p>
    <w:p w14:paraId="20FFED92" w14:textId="427C6A58" w:rsidR="001E13FE"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741" w:history="1">
        <w:r w:rsidR="001E13FE" w:rsidRPr="00AC281F">
          <w:rPr>
            <w:rStyle w:val="Hipersaitas"/>
            <w:noProof/>
          </w:rPr>
          <w:t>lentelė 50. Reikalavimai aukštam sistemos prieinamumui</w:t>
        </w:r>
        <w:r w:rsidR="001E13FE">
          <w:rPr>
            <w:noProof/>
            <w:webHidden/>
          </w:rPr>
          <w:tab/>
        </w:r>
        <w:r w:rsidR="001E13FE">
          <w:rPr>
            <w:noProof/>
            <w:webHidden/>
          </w:rPr>
          <w:fldChar w:fldCharType="begin"/>
        </w:r>
        <w:r w:rsidR="001E13FE">
          <w:rPr>
            <w:noProof/>
            <w:webHidden/>
          </w:rPr>
          <w:instrText xml:space="preserve"> PAGEREF _Toc218685741 \h </w:instrText>
        </w:r>
        <w:r w:rsidR="001E13FE">
          <w:rPr>
            <w:noProof/>
            <w:webHidden/>
          </w:rPr>
        </w:r>
        <w:r w:rsidR="001E13FE">
          <w:rPr>
            <w:noProof/>
            <w:webHidden/>
          </w:rPr>
          <w:fldChar w:fldCharType="separate"/>
        </w:r>
        <w:r w:rsidR="00DB071E">
          <w:rPr>
            <w:noProof/>
            <w:webHidden/>
          </w:rPr>
          <w:t>100</w:t>
        </w:r>
        <w:r w:rsidR="001E13FE">
          <w:rPr>
            <w:noProof/>
            <w:webHidden/>
          </w:rPr>
          <w:fldChar w:fldCharType="end"/>
        </w:r>
      </w:hyperlink>
    </w:p>
    <w:p w14:paraId="1549B9BB" w14:textId="764FA5B4" w:rsidR="001E13FE"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742" w:history="1">
        <w:r w:rsidR="001E13FE" w:rsidRPr="00AC281F">
          <w:rPr>
            <w:rStyle w:val="Hipersaitas"/>
            <w:noProof/>
          </w:rPr>
          <w:t>lentelė 51. Greitaveikos ir pajėgumo reikalavimai</w:t>
        </w:r>
        <w:r w:rsidR="001E13FE">
          <w:rPr>
            <w:noProof/>
            <w:webHidden/>
          </w:rPr>
          <w:tab/>
        </w:r>
        <w:r w:rsidR="001E13FE">
          <w:rPr>
            <w:noProof/>
            <w:webHidden/>
          </w:rPr>
          <w:fldChar w:fldCharType="begin"/>
        </w:r>
        <w:r w:rsidR="001E13FE">
          <w:rPr>
            <w:noProof/>
            <w:webHidden/>
          </w:rPr>
          <w:instrText xml:space="preserve"> PAGEREF _Toc218685742 \h </w:instrText>
        </w:r>
        <w:r w:rsidR="001E13FE">
          <w:rPr>
            <w:noProof/>
            <w:webHidden/>
          </w:rPr>
        </w:r>
        <w:r w:rsidR="001E13FE">
          <w:rPr>
            <w:noProof/>
            <w:webHidden/>
          </w:rPr>
          <w:fldChar w:fldCharType="separate"/>
        </w:r>
        <w:r w:rsidR="00DB071E">
          <w:rPr>
            <w:noProof/>
            <w:webHidden/>
          </w:rPr>
          <w:t>100</w:t>
        </w:r>
        <w:r w:rsidR="001E13FE">
          <w:rPr>
            <w:noProof/>
            <w:webHidden/>
          </w:rPr>
          <w:fldChar w:fldCharType="end"/>
        </w:r>
      </w:hyperlink>
    </w:p>
    <w:p w14:paraId="4866FD8B" w14:textId="3171D824" w:rsidR="001E13FE"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743" w:history="1">
        <w:r w:rsidR="001E13FE" w:rsidRPr="00AC281F">
          <w:rPr>
            <w:rStyle w:val="Hipersaitas"/>
            <w:noProof/>
          </w:rPr>
          <w:t>lentelė 52. Plečiamumo reikalavimai</w:t>
        </w:r>
        <w:r w:rsidR="001E13FE">
          <w:rPr>
            <w:noProof/>
            <w:webHidden/>
          </w:rPr>
          <w:tab/>
        </w:r>
        <w:r w:rsidR="001E13FE">
          <w:rPr>
            <w:noProof/>
            <w:webHidden/>
          </w:rPr>
          <w:fldChar w:fldCharType="begin"/>
        </w:r>
        <w:r w:rsidR="001E13FE">
          <w:rPr>
            <w:noProof/>
            <w:webHidden/>
          </w:rPr>
          <w:instrText xml:space="preserve"> PAGEREF _Toc218685743 \h </w:instrText>
        </w:r>
        <w:r w:rsidR="001E13FE">
          <w:rPr>
            <w:noProof/>
            <w:webHidden/>
          </w:rPr>
        </w:r>
        <w:r w:rsidR="001E13FE">
          <w:rPr>
            <w:noProof/>
            <w:webHidden/>
          </w:rPr>
          <w:fldChar w:fldCharType="separate"/>
        </w:r>
        <w:r w:rsidR="00DB071E">
          <w:rPr>
            <w:noProof/>
            <w:webHidden/>
          </w:rPr>
          <w:t>100</w:t>
        </w:r>
        <w:r w:rsidR="001E13FE">
          <w:rPr>
            <w:noProof/>
            <w:webHidden/>
          </w:rPr>
          <w:fldChar w:fldCharType="end"/>
        </w:r>
      </w:hyperlink>
    </w:p>
    <w:p w14:paraId="3219A9B2" w14:textId="2A1EE6BB" w:rsidR="001E13FE"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744" w:history="1">
        <w:r w:rsidR="001E13FE" w:rsidRPr="00AC281F">
          <w:rPr>
            <w:rStyle w:val="Hipersaitas"/>
            <w:noProof/>
          </w:rPr>
          <w:t>lentelė 53. Reikalavimai rezervinėms kopijoms</w:t>
        </w:r>
        <w:r w:rsidR="001E13FE">
          <w:rPr>
            <w:noProof/>
            <w:webHidden/>
          </w:rPr>
          <w:tab/>
        </w:r>
        <w:r w:rsidR="001E13FE">
          <w:rPr>
            <w:noProof/>
            <w:webHidden/>
          </w:rPr>
          <w:fldChar w:fldCharType="begin"/>
        </w:r>
        <w:r w:rsidR="001E13FE">
          <w:rPr>
            <w:noProof/>
            <w:webHidden/>
          </w:rPr>
          <w:instrText xml:space="preserve"> PAGEREF _Toc218685744 \h </w:instrText>
        </w:r>
        <w:r w:rsidR="001E13FE">
          <w:rPr>
            <w:noProof/>
            <w:webHidden/>
          </w:rPr>
        </w:r>
        <w:r w:rsidR="001E13FE">
          <w:rPr>
            <w:noProof/>
            <w:webHidden/>
          </w:rPr>
          <w:fldChar w:fldCharType="separate"/>
        </w:r>
        <w:r w:rsidR="00DB071E">
          <w:rPr>
            <w:noProof/>
            <w:webHidden/>
          </w:rPr>
          <w:t>101</w:t>
        </w:r>
        <w:r w:rsidR="001E13FE">
          <w:rPr>
            <w:noProof/>
            <w:webHidden/>
          </w:rPr>
          <w:fldChar w:fldCharType="end"/>
        </w:r>
      </w:hyperlink>
    </w:p>
    <w:p w14:paraId="1D8FD03B" w14:textId="02348463" w:rsidR="001E13FE"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745" w:history="1">
        <w:r w:rsidR="001E13FE" w:rsidRPr="00AC281F">
          <w:rPr>
            <w:rStyle w:val="Hipersaitas"/>
            <w:noProof/>
          </w:rPr>
          <w:t>lentelė 54. Reikalavimai licencinei programinei įrangai</w:t>
        </w:r>
        <w:r w:rsidR="001E13FE">
          <w:rPr>
            <w:noProof/>
            <w:webHidden/>
          </w:rPr>
          <w:tab/>
        </w:r>
        <w:r w:rsidR="001E13FE">
          <w:rPr>
            <w:noProof/>
            <w:webHidden/>
          </w:rPr>
          <w:fldChar w:fldCharType="begin"/>
        </w:r>
        <w:r w:rsidR="001E13FE">
          <w:rPr>
            <w:noProof/>
            <w:webHidden/>
          </w:rPr>
          <w:instrText xml:space="preserve"> PAGEREF _Toc218685745 \h </w:instrText>
        </w:r>
        <w:r w:rsidR="001E13FE">
          <w:rPr>
            <w:noProof/>
            <w:webHidden/>
          </w:rPr>
        </w:r>
        <w:r w:rsidR="001E13FE">
          <w:rPr>
            <w:noProof/>
            <w:webHidden/>
          </w:rPr>
          <w:fldChar w:fldCharType="separate"/>
        </w:r>
        <w:r w:rsidR="00DB071E">
          <w:rPr>
            <w:noProof/>
            <w:webHidden/>
          </w:rPr>
          <w:t>101</w:t>
        </w:r>
        <w:r w:rsidR="001E13FE">
          <w:rPr>
            <w:noProof/>
            <w:webHidden/>
          </w:rPr>
          <w:fldChar w:fldCharType="end"/>
        </w:r>
      </w:hyperlink>
    </w:p>
    <w:p w14:paraId="3134349C" w14:textId="073B28B2" w:rsidR="001E13FE"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746" w:history="1">
        <w:r w:rsidR="001E13FE" w:rsidRPr="00AC281F">
          <w:rPr>
            <w:rStyle w:val="Hipersaitas"/>
            <w:noProof/>
          </w:rPr>
          <w:t>lentelė 55. Reikalavimai duomenų migravimui</w:t>
        </w:r>
        <w:r w:rsidR="001E13FE">
          <w:rPr>
            <w:noProof/>
            <w:webHidden/>
          </w:rPr>
          <w:tab/>
        </w:r>
        <w:r w:rsidR="001E13FE">
          <w:rPr>
            <w:noProof/>
            <w:webHidden/>
          </w:rPr>
          <w:fldChar w:fldCharType="begin"/>
        </w:r>
        <w:r w:rsidR="001E13FE">
          <w:rPr>
            <w:noProof/>
            <w:webHidden/>
          </w:rPr>
          <w:instrText xml:space="preserve"> PAGEREF _Toc218685746 \h </w:instrText>
        </w:r>
        <w:r w:rsidR="001E13FE">
          <w:rPr>
            <w:noProof/>
            <w:webHidden/>
          </w:rPr>
        </w:r>
        <w:r w:rsidR="001E13FE">
          <w:rPr>
            <w:noProof/>
            <w:webHidden/>
          </w:rPr>
          <w:fldChar w:fldCharType="separate"/>
        </w:r>
        <w:r w:rsidR="00DB071E">
          <w:rPr>
            <w:noProof/>
            <w:webHidden/>
          </w:rPr>
          <w:t>102</w:t>
        </w:r>
        <w:r w:rsidR="001E13FE">
          <w:rPr>
            <w:noProof/>
            <w:webHidden/>
          </w:rPr>
          <w:fldChar w:fldCharType="end"/>
        </w:r>
      </w:hyperlink>
    </w:p>
    <w:p w14:paraId="3AD321F5" w14:textId="010AF0BB" w:rsidR="001E13FE"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747" w:history="1">
        <w:r w:rsidR="001E13FE" w:rsidRPr="00AC281F">
          <w:rPr>
            <w:rStyle w:val="Hipersaitas"/>
            <w:noProof/>
          </w:rPr>
          <w:t>lentelė 56. Reikalavimai duomenų modeliui</w:t>
        </w:r>
        <w:r w:rsidR="001E13FE">
          <w:rPr>
            <w:noProof/>
            <w:webHidden/>
          </w:rPr>
          <w:tab/>
        </w:r>
        <w:r w:rsidR="001E13FE">
          <w:rPr>
            <w:noProof/>
            <w:webHidden/>
          </w:rPr>
          <w:fldChar w:fldCharType="begin"/>
        </w:r>
        <w:r w:rsidR="001E13FE">
          <w:rPr>
            <w:noProof/>
            <w:webHidden/>
          </w:rPr>
          <w:instrText xml:space="preserve"> PAGEREF _Toc218685747 \h </w:instrText>
        </w:r>
        <w:r w:rsidR="001E13FE">
          <w:rPr>
            <w:noProof/>
            <w:webHidden/>
          </w:rPr>
        </w:r>
        <w:r w:rsidR="001E13FE">
          <w:rPr>
            <w:noProof/>
            <w:webHidden/>
          </w:rPr>
          <w:fldChar w:fldCharType="separate"/>
        </w:r>
        <w:r w:rsidR="00DB071E">
          <w:rPr>
            <w:noProof/>
            <w:webHidden/>
          </w:rPr>
          <w:t>102</w:t>
        </w:r>
        <w:r w:rsidR="001E13FE">
          <w:rPr>
            <w:noProof/>
            <w:webHidden/>
          </w:rPr>
          <w:fldChar w:fldCharType="end"/>
        </w:r>
      </w:hyperlink>
    </w:p>
    <w:p w14:paraId="50CA9350" w14:textId="78AE581E" w:rsidR="001E13FE"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748" w:history="1">
        <w:r w:rsidR="001E13FE" w:rsidRPr="00AC281F">
          <w:rPr>
            <w:rStyle w:val="Hipersaitas"/>
            <w:noProof/>
          </w:rPr>
          <w:t>lentelė 57. Reikalavimai duomenų archyvavimo sąlygoms</w:t>
        </w:r>
        <w:r w:rsidR="001E13FE">
          <w:rPr>
            <w:noProof/>
            <w:webHidden/>
          </w:rPr>
          <w:tab/>
        </w:r>
        <w:r w:rsidR="001E13FE">
          <w:rPr>
            <w:noProof/>
            <w:webHidden/>
          </w:rPr>
          <w:fldChar w:fldCharType="begin"/>
        </w:r>
        <w:r w:rsidR="001E13FE">
          <w:rPr>
            <w:noProof/>
            <w:webHidden/>
          </w:rPr>
          <w:instrText xml:space="preserve"> PAGEREF _Toc218685748 \h </w:instrText>
        </w:r>
        <w:r w:rsidR="001E13FE">
          <w:rPr>
            <w:noProof/>
            <w:webHidden/>
          </w:rPr>
        </w:r>
        <w:r w:rsidR="001E13FE">
          <w:rPr>
            <w:noProof/>
            <w:webHidden/>
          </w:rPr>
          <w:fldChar w:fldCharType="separate"/>
        </w:r>
        <w:r w:rsidR="00DB071E">
          <w:rPr>
            <w:noProof/>
            <w:webHidden/>
          </w:rPr>
          <w:t>103</w:t>
        </w:r>
        <w:r w:rsidR="001E13FE">
          <w:rPr>
            <w:noProof/>
            <w:webHidden/>
          </w:rPr>
          <w:fldChar w:fldCharType="end"/>
        </w:r>
      </w:hyperlink>
    </w:p>
    <w:p w14:paraId="06823FB4" w14:textId="275C3686" w:rsidR="001E13FE"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749" w:history="1">
        <w:r w:rsidR="001E13FE" w:rsidRPr="00AC281F">
          <w:rPr>
            <w:rStyle w:val="Hipersaitas"/>
            <w:noProof/>
          </w:rPr>
          <w:t>lentelė 58. Reikalavimai duomenų atvėrimui</w:t>
        </w:r>
        <w:r w:rsidR="001E13FE">
          <w:rPr>
            <w:noProof/>
            <w:webHidden/>
          </w:rPr>
          <w:tab/>
        </w:r>
        <w:r w:rsidR="001E13FE">
          <w:rPr>
            <w:noProof/>
            <w:webHidden/>
          </w:rPr>
          <w:fldChar w:fldCharType="begin"/>
        </w:r>
        <w:r w:rsidR="001E13FE">
          <w:rPr>
            <w:noProof/>
            <w:webHidden/>
          </w:rPr>
          <w:instrText xml:space="preserve"> PAGEREF _Toc218685749 \h </w:instrText>
        </w:r>
        <w:r w:rsidR="001E13FE">
          <w:rPr>
            <w:noProof/>
            <w:webHidden/>
          </w:rPr>
        </w:r>
        <w:r w:rsidR="001E13FE">
          <w:rPr>
            <w:noProof/>
            <w:webHidden/>
          </w:rPr>
          <w:fldChar w:fldCharType="separate"/>
        </w:r>
        <w:r w:rsidR="00DB071E">
          <w:rPr>
            <w:noProof/>
            <w:webHidden/>
          </w:rPr>
          <w:t>103</w:t>
        </w:r>
        <w:r w:rsidR="001E13FE">
          <w:rPr>
            <w:noProof/>
            <w:webHidden/>
          </w:rPr>
          <w:fldChar w:fldCharType="end"/>
        </w:r>
      </w:hyperlink>
    </w:p>
    <w:p w14:paraId="4DD2957C" w14:textId="1EACBC1F" w:rsidR="001E13FE" w:rsidRDefault="00E54542">
      <w:pPr>
        <w:pStyle w:val="Iliustracijsraas"/>
        <w:tabs>
          <w:tab w:val="right" w:leader="dot" w:pos="9350"/>
        </w:tabs>
        <w:rPr>
          <w:rFonts w:asciiTheme="minorHAnsi" w:eastAsiaTheme="minorEastAsia" w:hAnsiTheme="minorHAnsi" w:cstheme="minorBidi"/>
          <w:noProof/>
          <w:kern w:val="2"/>
          <w:szCs w:val="24"/>
          <w:lang w:eastAsia="lt-LT"/>
          <w14:ligatures w14:val="standardContextual"/>
        </w:rPr>
      </w:pPr>
      <w:hyperlink w:anchor="_Toc218685750" w:history="1">
        <w:r w:rsidR="001E13FE" w:rsidRPr="00AC281F">
          <w:rPr>
            <w:rStyle w:val="Hipersaitas"/>
            <w:noProof/>
          </w:rPr>
          <w:t>lentelė 59. Reikalavimai saugumo ir privatumo užtikrinimui</w:t>
        </w:r>
        <w:r w:rsidR="001E13FE">
          <w:rPr>
            <w:noProof/>
            <w:webHidden/>
          </w:rPr>
          <w:tab/>
        </w:r>
        <w:r w:rsidR="001E13FE">
          <w:rPr>
            <w:noProof/>
            <w:webHidden/>
          </w:rPr>
          <w:fldChar w:fldCharType="begin"/>
        </w:r>
        <w:r w:rsidR="001E13FE">
          <w:rPr>
            <w:noProof/>
            <w:webHidden/>
          </w:rPr>
          <w:instrText xml:space="preserve"> PAGEREF _Toc218685750 \h </w:instrText>
        </w:r>
        <w:r w:rsidR="001E13FE">
          <w:rPr>
            <w:noProof/>
            <w:webHidden/>
          </w:rPr>
        </w:r>
        <w:r w:rsidR="001E13FE">
          <w:rPr>
            <w:noProof/>
            <w:webHidden/>
          </w:rPr>
          <w:fldChar w:fldCharType="separate"/>
        </w:r>
        <w:r w:rsidR="00DB071E">
          <w:rPr>
            <w:noProof/>
            <w:webHidden/>
          </w:rPr>
          <w:t>104</w:t>
        </w:r>
        <w:r w:rsidR="001E13FE">
          <w:rPr>
            <w:noProof/>
            <w:webHidden/>
          </w:rPr>
          <w:fldChar w:fldCharType="end"/>
        </w:r>
      </w:hyperlink>
    </w:p>
    <w:p w14:paraId="7C1D5FD2" w14:textId="22BD9F9F" w:rsidR="00EB5048" w:rsidRPr="002967D6" w:rsidRDefault="00FA610E" w:rsidP="00342575">
      <w:r w:rsidRPr="002967D6">
        <w:fldChar w:fldCharType="end"/>
      </w:r>
    </w:p>
    <w:p w14:paraId="28BC2B70" w14:textId="77777777" w:rsidR="00225DFA" w:rsidRPr="002967D6" w:rsidRDefault="00225DFA">
      <w:pPr>
        <w:jc w:val="left"/>
      </w:pPr>
      <w:r w:rsidRPr="002967D6">
        <w:br w:type="page"/>
      </w:r>
    </w:p>
    <w:p w14:paraId="35F374A3" w14:textId="26858B54" w:rsidR="007930F8" w:rsidRPr="002967D6" w:rsidRDefault="00F5286B" w:rsidP="005004BF">
      <w:pPr>
        <w:pStyle w:val="Antrat1"/>
      </w:pPr>
      <w:bookmarkStart w:id="12" w:name="_Toc218756269"/>
      <w:r w:rsidRPr="002967D6">
        <w:lastRenderedPageBreak/>
        <w:t>Bendra informacija apie projektą</w:t>
      </w:r>
      <w:bookmarkEnd w:id="8"/>
      <w:bookmarkEnd w:id="9"/>
      <w:bookmarkEnd w:id="12"/>
    </w:p>
    <w:p w14:paraId="04869846" w14:textId="6CBA4C52" w:rsidR="005004BF" w:rsidRPr="002967D6" w:rsidRDefault="005004BF" w:rsidP="00000FE9">
      <w:pPr>
        <w:pStyle w:val="Antrat2"/>
      </w:pPr>
      <w:bookmarkStart w:id="13" w:name="_Toc218756270"/>
      <w:r w:rsidRPr="002967D6">
        <w:t>Bendra informacija apie projektą</w:t>
      </w:r>
      <w:bookmarkEnd w:id="13"/>
    </w:p>
    <w:p w14:paraId="1D3D3169" w14:textId="35271485" w:rsidR="00004431" w:rsidRPr="002967D6" w:rsidRDefault="00004431" w:rsidP="00004431">
      <w:r w:rsidRPr="002967D6">
        <w:t>Lietuvos Respublikos Seimo kanceliarija įgyvendina projektą „Lietuvos Respublikos Seimo veiklos informacinės sistemos modernizavimas“ (toliau – Projektas). Šiuo Projektu siekiama modernizuoti 2 Lietuvos Respublikos Seimo veiklos informacinės sistemos (toliau – LRS VIS) posistemius: Seimo posėdžių eigos valdymo posistemį</w:t>
      </w:r>
      <w:r w:rsidR="0011196B" w:rsidRPr="002967D6">
        <w:t xml:space="preserve"> ir</w:t>
      </w:r>
      <w:r w:rsidRPr="002967D6">
        <w:t xml:space="preserve"> Seimo posėdžių balsavimo ir diskusijų posistemį, pakeisti balsavimui Seimo posėdžių metu naudojamą </w:t>
      </w:r>
      <w:r w:rsidR="00290D98" w:rsidRPr="002967D6">
        <w:t>bei</w:t>
      </w:r>
      <w:r w:rsidRPr="002967D6">
        <w:t xml:space="preserve"> Seimo posėdžių salėje įrengtose darbo vietose naudojamą techninę ir programinę įrangą. </w:t>
      </w:r>
    </w:p>
    <w:p w14:paraId="542F96F0" w14:textId="77777777" w:rsidR="00CF2EF2" w:rsidRPr="002967D6" w:rsidRDefault="00CF2EF2" w:rsidP="00004431"/>
    <w:p w14:paraId="0C209253" w14:textId="7575468D" w:rsidR="000104EA" w:rsidRPr="002967D6" w:rsidRDefault="00004431" w:rsidP="00004431">
      <w:r w:rsidRPr="002967D6">
        <w:t>LRS VIS</w:t>
      </w:r>
      <w:r w:rsidR="00045689" w:rsidRPr="002967D6">
        <w:rPr>
          <w:rStyle w:val="Puslapioinaosnuoroda"/>
        </w:rPr>
        <w:footnoteReference w:id="2"/>
      </w:r>
      <w:r w:rsidRPr="002967D6">
        <w:t xml:space="preserve">, kurios 2 posistemius planuojama modernizuoti šio Projekto apimtyje, skirta Seimo nariams bei </w:t>
      </w:r>
      <w:r w:rsidR="008A24C2" w:rsidRPr="002967D6">
        <w:t>Seimo kanceliarijos d</w:t>
      </w:r>
      <w:r w:rsidRPr="002967D6">
        <w:t xml:space="preserve">arbuotojams </w:t>
      </w:r>
      <w:r w:rsidR="003029AB" w:rsidRPr="002967D6">
        <w:t xml:space="preserve">(toliau </w:t>
      </w:r>
      <w:r w:rsidR="00FC7CAB" w:rsidRPr="002967D6">
        <w:t>–</w:t>
      </w:r>
      <w:r w:rsidR="003029AB" w:rsidRPr="002967D6">
        <w:t xml:space="preserve"> Darbuotojams)</w:t>
      </w:r>
      <w:r w:rsidRPr="002967D6">
        <w:t xml:space="preserve"> patogiau organizuoti savo veiklą.</w:t>
      </w:r>
      <w:r w:rsidR="00045689" w:rsidRPr="002967D6">
        <w:t xml:space="preserve"> </w:t>
      </w:r>
    </w:p>
    <w:p w14:paraId="72255A5D" w14:textId="77777777" w:rsidR="009179D6" w:rsidRPr="002967D6" w:rsidRDefault="009179D6" w:rsidP="00004431"/>
    <w:p w14:paraId="5F0E1989" w14:textId="77777777" w:rsidR="009179D6" w:rsidRPr="002967D6" w:rsidRDefault="009179D6" w:rsidP="009179D6">
      <w:pPr>
        <w:rPr>
          <w:b/>
          <w:bCs/>
        </w:rPr>
      </w:pPr>
      <w:r w:rsidRPr="002967D6">
        <w:rPr>
          <w:b/>
          <w:bCs/>
        </w:rPr>
        <w:t>Pagrindiniai poreikiai:</w:t>
      </w:r>
    </w:p>
    <w:p w14:paraId="3AF68898" w14:textId="77777777" w:rsidR="009179D6" w:rsidRPr="002967D6" w:rsidRDefault="009179D6" w:rsidP="00E9781E">
      <w:pPr>
        <w:pStyle w:val="Sraopastraipa"/>
        <w:numPr>
          <w:ilvl w:val="0"/>
          <w:numId w:val="51"/>
        </w:numPr>
      </w:pPr>
      <w:r w:rsidRPr="002967D6">
        <w:t>Atnaujinti šiuo metu balsavimui naudojamą įrangą:</w:t>
      </w:r>
    </w:p>
    <w:p w14:paraId="1EE2F14F" w14:textId="77777777" w:rsidR="009179D6" w:rsidRPr="002967D6" w:rsidRDefault="009179D6" w:rsidP="00E9781E">
      <w:pPr>
        <w:pStyle w:val="Sraopastraipa"/>
        <w:numPr>
          <w:ilvl w:val="0"/>
          <w:numId w:val="52"/>
        </w:numPr>
      </w:pPr>
      <w:r w:rsidRPr="002967D6">
        <w:t>Naudojama programinė įranga yra technologiškai pasenusi;</w:t>
      </w:r>
    </w:p>
    <w:p w14:paraId="03501F1F" w14:textId="77777777" w:rsidR="009179D6" w:rsidRPr="002967D6" w:rsidRDefault="009179D6" w:rsidP="00E9781E">
      <w:pPr>
        <w:pStyle w:val="Sraopastraipa"/>
        <w:numPr>
          <w:ilvl w:val="0"/>
          <w:numId w:val="52"/>
        </w:numPr>
      </w:pPr>
      <w:r w:rsidRPr="002967D6">
        <w:t>Ne visada užtikrinama reikiama greitaveika;</w:t>
      </w:r>
    </w:p>
    <w:p w14:paraId="33C69D50" w14:textId="77777777" w:rsidR="009179D6" w:rsidRPr="002967D6" w:rsidRDefault="009179D6" w:rsidP="00E9781E">
      <w:pPr>
        <w:pStyle w:val="Sraopastraipa"/>
        <w:numPr>
          <w:ilvl w:val="0"/>
          <w:numId w:val="52"/>
        </w:numPr>
      </w:pPr>
      <w:r w:rsidRPr="002967D6">
        <w:t xml:space="preserve">Balsavimui naudojama įranga nebepalaikoma gamintojo, nebegaminami Seimo narių kortelių ruošiniai. </w:t>
      </w:r>
    </w:p>
    <w:p w14:paraId="658DD09E" w14:textId="77777777" w:rsidR="009179D6" w:rsidRPr="002967D6" w:rsidRDefault="009179D6" w:rsidP="00E9781E">
      <w:pPr>
        <w:pStyle w:val="Sraopastraipa"/>
        <w:numPr>
          <w:ilvl w:val="0"/>
          <w:numId w:val="51"/>
        </w:numPr>
      </w:pPr>
      <w:r w:rsidRPr="002967D6">
        <w:t>Praplėsti naudojamos programinės įrangos funkcionalumus bei pagerinti patogumą naudotis:</w:t>
      </w:r>
    </w:p>
    <w:p w14:paraId="0C8923FB" w14:textId="77777777" w:rsidR="009179D6" w:rsidRPr="002967D6" w:rsidRDefault="009179D6" w:rsidP="00E9781E">
      <w:pPr>
        <w:pStyle w:val="Sraopastraipa"/>
        <w:numPr>
          <w:ilvl w:val="0"/>
          <w:numId w:val="53"/>
        </w:numPr>
      </w:pPr>
      <w:r w:rsidRPr="002967D6">
        <w:t>Pageidaujamas aiškesnis informacijos pateikimas;</w:t>
      </w:r>
    </w:p>
    <w:p w14:paraId="0435FADA" w14:textId="77777777" w:rsidR="009179D6" w:rsidRPr="002967D6" w:rsidRDefault="009179D6" w:rsidP="00E9781E">
      <w:pPr>
        <w:pStyle w:val="Sraopastraipa"/>
        <w:numPr>
          <w:ilvl w:val="0"/>
          <w:numId w:val="53"/>
        </w:numPr>
      </w:pPr>
      <w:r w:rsidRPr="002967D6">
        <w:t>Patogesnis naudojimasis funkcionalumais;</w:t>
      </w:r>
    </w:p>
    <w:p w14:paraId="25E5262F" w14:textId="77777777" w:rsidR="009179D6" w:rsidRPr="002967D6" w:rsidRDefault="009179D6" w:rsidP="00E9781E">
      <w:pPr>
        <w:pStyle w:val="Sraopastraipa"/>
        <w:numPr>
          <w:ilvl w:val="0"/>
          <w:numId w:val="53"/>
        </w:numPr>
      </w:pPr>
      <w:r w:rsidRPr="002967D6">
        <w:t>Sudarytos galimybės balsavimo įrangą naudoti renginių metu;</w:t>
      </w:r>
    </w:p>
    <w:p w14:paraId="2988D73B" w14:textId="77777777" w:rsidR="009179D6" w:rsidRPr="002967D6" w:rsidRDefault="009179D6" w:rsidP="00E9781E">
      <w:pPr>
        <w:pStyle w:val="Sraopastraipa"/>
        <w:numPr>
          <w:ilvl w:val="0"/>
          <w:numId w:val="51"/>
        </w:numPr>
      </w:pPr>
      <w:r w:rsidRPr="002967D6">
        <w:t>Paruošti priemones nuotoliniam (mišriam) balsavimui:</w:t>
      </w:r>
    </w:p>
    <w:p w14:paraId="01B5B294" w14:textId="77777777" w:rsidR="009179D6" w:rsidRPr="002967D6" w:rsidRDefault="009179D6" w:rsidP="00E9781E">
      <w:pPr>
        <w:pStyle w:val="Sraopastraipa"/>
        <w:numPr>
          <w:ilvl w:val="0"/>
          <w:numId w:val="54"/>
        </w:numPr>
      </w:pPr>
      <w:r w:rsidRPr="002967D6">
        <w:t>Dalyvavimas posėdyje turi būti galimas per internetą;</w:t>
      </w:r>
    </w:p>
    <w:p w14:paraId="32907776" w14:textId="77777777" w:rsidR="009179D6" w:rsidRPr="002967D6" w:rsidRDefault="009179D6" w:rsidP="00E9781E">
      <w:pPr>
        <w:pStyle w:val="Sraopastraipa"/>
        <w:numPr>
          <w:ilvl w:val="0"/>
          <w:numId w:val="54"/>
        </w:numPr>
      </w:pPr>
      <w:r w:rsidRPr="002967D6">
        <w:t>Funkcionalumai turi veikti interneto naršyklės pagrindu, turi būti galimybė naudoti įvairius įrenginius;</w:t>
      </w:r>
    </w:p>
    <w:p w14:paraId="6B43BD56" w14:textId="77777777" w:rsidR="009179D6" w:rsidRPr="002967D6" w:rsidRDefault="009179D6" w:rsidP="00E9781E">
      <w:pPr>
        <w:pStyle w:val="Sraopastraipa"/>
        <w:numPr>
          <w:ilvl w:val="0"/>
          <w:numId w:val="54"/>
        </w:numPr>
      </w:pPr>
      <w:r w:rsidRPr="002967D6">
        <w:t xml:space="preserve">Nuotolinio (mišraus) balsavimo funkcijos turi būti užtikrinamos visa apimtimi; </w:t>
      </w:r>
    </w:p>
    <w:p w14:paraId="20C38A6C" w14:textId="77777777" w:rsidR="009179D6" w:rsidRPr="002967D6" w:rsidRDefault="009179D6" w:rsidP="00E9781E">
      <w:pPr>
        <w:pStyle w:val="Sraopastraipa"/>
        <w:numPr>
          <w:ilvl w:val="0"/>
          <w:numId w:val="54"/>
        </w:numPr>
      </w:pPr>
      <w:r w:rsidRPr="002967D6">
        <w:t>Vaizdo / garso komunikacijos sprendimams galima naudoti Nacionalinis kibernetinio saugumo centro saugiais laikomus produktus.</w:t>
      </w:r>
    </w:p>
    <w:p w14:paraId="75AD9BCA" w14:textId="77777777" w:rsidR="00E23569" w:rsidRPr="002967D6" w:rsidRDefault="00E23569" w:rsidP="00054D74">
      <w:pPr>
        <w:rPr>
          <w:b/>
          <w:bCs/>
        </w:rPr>
      </w:pPr>
    </w:p>
    <w:p w14:paraId="6A87A8C0" w14:textId="1407434D" w:rsidR="00054D74" w:rsidRPr="002967D6" w:rsidRDefault="00054D74" w:rsidP="00054D74">
      <w:r w:rsidRPr="002967D6">
        <w:rPr>
          <w:b/>
          <w:bCs/>
        </w:rPr>
        <w:t>Projekto tikslas</w:t>
      </w:r>
      <w:r w:rsidRPr="002967D6">
        <w:t xml:space="preserve"> – užtikrinti sąlygas efektyviam ir nepertraukiamam Seimo darbui Seimo posėdžių metu bei paruošti technologinę aplinką, esant poreikiui, Seimo posėdžius vykdyti mišriu ar nuotoliniu būdu.</w:t>
      </w:r>
    </w:p>
    <w:p w14:paraId="7161B633" w14:textId="77777777" w:rsidR="00054D74" w:rsidRPr="002967D6" w:rsidRDefault="00054D74" w:rsidP="00054D74"/>
    <w:p w14:paraId="4C97A44F" w14:textId="29BE2A99" w:rsidR="00054D74" w:rsidRPr="002967D6" w:rsidRDefault="00054D74" w:rsidP="00054D74">
      <w:r w:rsidRPr="002967D6">
        <w:t xml:space="preserve">Projekto tikslui pasiekti keliami šie </w:t>
      </w:r>
      <w:r w:rsidRPr="002967D6">
        <w:rPr>
          <w:b/>
          <w:bCs/>
        </w:rPr>
        <w:t>uždaviniai</w:t>
      </w:r>
      <w:r w:rsidRPr="002967D6">
        <w:t>:</w:t>
      </w:r>
    </w:p>
    <w:p w14:paraId="7087462F" w14:textId="125CB642" w:rsidR="00054D74" w:rsidRDefault="00054D74" w:rsidP="00E9781E">
      <w:pPr>
        <w:pStyle w:val="Sraopastraipa"/>
        <w:numPr>
          <w:ilvl w:val="0"/>
          <w:numId w:val="12"/>
        </w:numPr>
      </w:pPr>
      <w:r w:rsidRPr="002967D6">
        <w:t>Modernizuoti 2 LRS VIS posistemius: Seimo posėdžių eigos valdymo posistemį, Seimo posėdžių balsavimo ir diskusijų posistemį;</w:t>
      </w:r>
    </w:p>
    <w:p w14:paraId="109C70F6" w14:textId="77777777" w:rsidR="00054D74" w:rsidRPr="002967D6" w:rsidRDefault="00054D74" w:rsidP="00E9781E">
      <w:pPr>
        <w:pStyle w:val="Sraopastraipa"/>
        <w:numPr>
          <w:ilvl w:val="0"/>
          <w:numId w:val="12"/>
        </w:numPr>
      </w:pPr>
      <w:r w:rsidRPr="002967D6">
        <w:t>Pakeisti techninę ir licencinę programinę balsavimo įrangą Seimo posėdžių salėje;</w:t>
      </w:r>
    </w:p>
    <w:p w14:paraId="6B9FEFAC" w14:textId="20C0966A" w:rsidR="004002FB" w:rsidRDefault="00054D74" w:rsidP="00E9781E">
      <w:pPr>
        <w:pStyle w:val="Sraopastraipa"/>
        <w:numPr>
          <w:ilvl w:val="0"/>
          <w:numId w:val="12"/>
        </w:numPr>
      </w:pPr>
      <w:r w:rsidRPr="002967D6">
        <w:t>Pakeisti Seimo posėdžių salėje įrengtose darbo vietose naudojamą techninę ir programinę įrangą</w:t>
      </w:r>
      <w:r w:rsidR="00383A3A">
        <w:t>;</w:t>
      </w:r>
    </w:p>
    <w:p w14:paraId="30EF2F77" w14:textId="24731D5D" w:rsidR="00934FC1" w:rsidRDefault="003C54B7" w:rsidP="00E9781E">
      <w:pPr>
        <w:pStyle w:val="Sraopastraipa"/>
        <w:numPr>
          <w:ilvl w:val="0"/>
          <w:numId w:val="12"/>
        </w:numPr>
      </w:pPr>
      <w:r>
        <w:t>Tarpusavyje i</w:t>
      </w:r>
      <w:r w:rsidR="00934FC1">
        <w:t xml:space="preserve">ntegruoti </w:t>
      </w:r>
      <w:r w:rsidR="009B0C99">
        <w:t xml:space="preserve">ir užtikrinti </w:t>
      </w:r>
      <w:r w:rsidR="00C87AC7">
        <w:t xml:space="preserve">modernizuojamų posistemių ir techninės </w:t>
      </w:r>
      <w:r w:rsidR="004F3A7F">
        <w:t>balsavimo ir diskusijų įrangos</w:t>
      </w:r>
      <w:r>
        <w:t xml:space="preserve"> veikimą</w:t>
      </w:r>
      <w:r w:rsidR="000E0645">
        <w:t>.</w:t>
      </w:r>
    </w:p>
    <w:p w14:paraId="43FF5CA1" w14:textId="77777777" w:rsidR="005E3BA2" w:rsidRPr="002967D6" w:rsidRDefault="005E3BA2" w:rsidP="00054D74"/>
    <w:p w14:paraId="1CF88312" w14:textId="047338C6" w:rsidR="0017071A" w:rsidRPr="002967D6" w:rsidRDefault="005004BF" w:rsidP="00000FE9">
      <w:pPr>
        <w:pStyle w:val="Antrat2"/>
      </w:pPr>
      <w:bookmarkStart w:id="14" w:name="_Toc218756271"/>
      <w:r w:rsidRPr="002967D6">
        <w:lastRenderedPageBreak/>
        <w:t>Pirkimo objektas, tikslas ir uždaviniai</w:t>
      </w:r>
      <w:bookmarkEnd w:id="14"/>
    </w:p>
    <w:p w14:paraId="630DEE73" w14:textId="15AF1C7A" w:rsidR="002874DA" w:rsidRPr="002967D6" w:rsidRDefault="002874DA" w:rsidP="002874DA">
      <w:r w:rsidRPr="002967D6">
        <w:rPr>
          <w:b/>
          <w:bCs/>
        </w:rPr>
        <w:t>Pirkimo objektas</w:t>
      </w:r>
      <w:r w:rsidRPr="002967D6">
        <w:t xml:space="preserve"> – Lietuvos Respublikos Seimo veiklos informacinės sistemos </w:t>
      </w:r>
      <w:r w:rsidR="00CE56ED" w:rsidRPr="002967D6">
        <w:t>Seimo posėdžių eigos valdymo posistemio modernizavimo paslaugos</w:t>
      </w:r>
      <w:r w:rsidR="00331B6E" w:rsidRPr="002967D6">
        <w:t xml:space="preserve"> (toliau – Paslaugos)</w:t>
      </w:r>
      <w:r w:rsidR="0006674C" w:rsidRPr="002967D6">
        <w:t>.</w:t>
      </w:r>
    </w:p>
    <w:p w14:paraId="28818F37" w14:textId="77777777" w:rsidR="002874DA" w:rsidRPr="002967D6" w:rsidRDefault="002874DA" w:rsidP="002874DA"/>
    <w:p w14:paraId="5F184DBE" w14:textId="79769167" w:rsidR="000E13DE" w:rsidRPr="002967D6" w:rsidRDefault="000E13DE" w:rsidP="000E13DE">
      <w:r w:rsidRPr="002967D6">
        <w:rPr>
          <w:b/>
          <w:bCs/>
        </w:rPr>
        <w:t>Pirkimo tikslas</w:t>
      </w:r>
      <w:r w:rsidRPr="002967D6">
        <w:t xml:space="preserve"> – </w:t>
      </w:r>
      <w:r w:rsidR="004677BC" w:rsidRPr="002967D6">
        <w:t>iš esmės modernizuoti šiuo metu veikian</w:t>
      </w:r>
      <w:r w:rsidR="006765D6" w:rsidRPr="002967D6">
        <w:t>tį</w:t>
      </w:r>
      <w:r w:rsidR="004677BC" w:rsidRPr="002967D6">
        <w:t xml:space="preserve"> LRS VIS Seimo posėdžių eigos valdymo posistem</w:t>
      </w:r>
      <w:r w:rsidR="006765D6" w:rsidRPr="002967D6">
        <w:t>į</w:t>
      </w:r>
      <w:r w:rsidR="004677BC" w:rsidRPr="002967D6">
        <w:t>, sukuriant bendrą technologinį sprendimą, naudojamą tiek balsavimui salėje, tiek mišriam ar nuotoliniam balsavimui bei sukuriant papildomus funkcionalumus.</w:t>
      </w:r>
    </w:p>
    <w:p w14:paraId="426B506F" w14:textId="77777777" w:rsidR="000E13DE" w:rsidRPr="002967D6" w:rsidRDefault="000E13DE" w:rsidP="000E13DE"/>
    <w:p w14:paraId="29F98712" w14:textId="277D02DD" w:rsidR="000E13DE" w:rsidRPr="002967D6" w:rsidRDefault="000E13DE" w:rsidP="000E13DE">
      <w:pPr>
        <w:rPr>
          <w:b/>
          <w:bCs/>
        </w:rPr>
      </w:pPr>
      <w:r w:rsidRPr="002967D6">
        <w:rPr>
          <w:b/>
          <w:bCs/>
        </w:rPr>
        <w:t>Pirkimo uždavin</w:t>
      </w:r>
      <w:r w:rsidR="004F0C8B" w:rsidRPr="002967D6">
        <w:rPr>
          <w:b/>
          <w:bCs/>
        </w:rPr>
        <w:t>iai</w:t>
      </w:r>
      <w:r w:rsidRPr="002967D6">
        <w:rPr>
          <w:b/>
          <w:bCs/>
        </w:rPr>
        <w:t>:</w:t>
      </w:r>
    </w:p>
    <w:p w14:paraId="64BF81B9" w14:textId="4E846399" w:rsidR="000E13DE" w:rsidRPr="002967D6" w:rsidRDefault="007D1592" w:rsidP="00E9781E">
      <w:pPr>
        <w:pStyle w:val="Sraopastraipa"/>
        <w:numPr>
          <w:ilvl w:val="0"/>
          <w:numId w:val="13"/>
        </w:numPr>
      </w:pPr>
      <w:r w:rsidRPr="002967D6">
        <w:t>atlikti detalią poreikių analizę</w:t>
      </w:r>
      <w:r w:rsidR="0050239C" w:rsidRPr="002967D6">
        <w:t>;</w:t>
      </w:r>
    </w:p>
    <w:p w14:paraId="006588DE" w14:textId="3965D8FC" w:rsidR="00AD3852" w:rsidRPr="002967D6" w:rsidRDefault="00AD3852" w:rsidP="00E9781E">
      <w:pPr>
        <w:pStyle w:val="Sraopastraipa"/>
        <w:numPr>
          <w:ilvl w:val="0"/>
          <w:numId w:val="13"/>
        </w:numPr>
      </w:pPr>
      <w:r w:rsidRPr="002967D6">
        <w:t>suprojektuoti LRS VIS Seimo posėdžių eigos valdymo posistemio funkcionalumą</w:t>
      </w:r>
      <w:r w:rsidR="00330BE2" w:rsidRPr="002967D6">
        <w:t xml:space="preserve"> ir duomenų mainų sąsajas;</w:t>
      </w:r>
    </w:p>
    <w:p w14:paraId="210FD22B" w14:textId="4A83FCBF" w:rsidR="00330BE2" w:rsidRPr="002967D6" w:rsidRDefault="00330BE2" w:rsidP="00E9781E">
      <w:pPr>
        <w:pStyle w:val="Sraopastraipa"/>
        <w:numPr>
          <w:ilvl w:val="0"/>
          <w:numId w:val="13"/>
        </w:numPr>
      </w:pPr>
      <w:r w:rsidRPr="002967D6">
        <w:t>parengti ir suderinti visą numatytą dokumentaciją</w:t>
      </w:r>
      <w:r w:rsidR="00F068B5" w:rsidRPr="002967D6">
        <w:t xml:space="preserve"> (dėl dokumentacijos reikalavimų, žr. skyrių </w:t>
      </w:r>
      <w:r w:rsidR="00F068B5" w:rsidRPr="002967D6">
        <w:fldChar w:fldCharType="begin"/>
      </w:r>
      <w:r w:rsidR="00F068B5" w:rsidRPr="002967D6">
        <w:instrText xml:space="preserve"> REF _Ref199940810 \r \h </w:instrText>
      </w:r>
      <w:r w:rsidR="002967D6">
        <w:instrText xml:space="preserve"> \* MERGEFORMAT </w:instrText>
      </w:r>
      <w:r w:rsidR="00F068B5" w:rsidRPr="002967D6">
        <w:fldChar w:fldCharType="separate"/>
      </w:r>
      <w:r w:rsidR="002967D6">
        <w:t>5.3</w:t>
      </w:r>
      <w:r w:rsidR="00F068B5" w:rsidRPr="002967D6">
        <w:fldChar w:fldCharType="end"/>
      </w:r>
      <w:r w:rsidR="00F068B5" w:rsidRPr="002967D6">
        <w:t>)</w:t>
      </w:r>
      <w:r w:rsidRPr="002967D6">
        <w:t>;</w:t>
      </w:r>
    </w:p>
    <w:p w14:paraId="134D6662" w14:textId="3BED6F53" w:rsidR="00B42C4D" w:rsidRPr="002967D6" w:rsidRDefault="00B42C4D" w:rsidP="00E9781E">
      <w:pPr>
        <w:pStyle w:val="Sraopastraipa"/>
        <w:numPr>
          <w:ilvl w:val="0"/>
          <w:numId w:val="13"/>
        </w:numPr>
      </w:pPr>
      <w:r w:rsidRPr="002967D6">
        <w:t>realizuoti šioje techninėje specifikacijoje numatyt</w:t>
      </w:r>
      <w:r w:rsidR="00B15C5B" w:rsidRPr="002967D6">
        <w:t>us</w:t>
      </w:r>
      <w:r w:rsidRPr="002967D6">
        <w:t xml:space="preserve"> LRS VIS funkci</w:t>
      </w:r>
      <w:r w:rsidR="00B15C5B" w:rsidRPr="002967D6">
        <w:t>nius reikalavimus</w:t>
      </w:r>
      <w:r w:rsidRPr="002967D6">
        <w:t xml:space="preserve"> ir duomenų mainų sąsajas</w:t>
      </w:r>
      <w:r w:rsidR="008010AA" w:rsidRPr="002967D6">
        <w:t>;</w:t>
      </w:r>
    </w:p>
    <w:p w14:paraId="49E2BFD4" w14:textId="553BC320" w:rsidR="006C0364" w:rsidRPr="002967D6" w:rsidRDefault="006C0364" w:rsidP="00E9781E">
      <w:pPr>
        <w:pStyle w:val="Sraopastraipa"/>
        <w:numPr>
          <w:ilvl w:val="0"/>
          <w:numId w:val="13"/>
        </w:numPr>
      </w:pPr>
      <w:r w:rsidRPr="002967D6">
        <w:t xml:space="preserve">sėkmingai įvykdyti LRS VIS </w:t>
      </w:r>
      <w:r w:rsidR="007555C9" w:rsidRPr="002967D6">
        <w:t xml:space="preserve">Seimo posėdžių eigos valdymo posistemio </w:t>
      </w:r>
      <w:r w:rsidRPr="002967D6">
        <w:t>testavimą ir bandomąją eksploataciją</w:t>
      </w:r>
      <w:r w:rsidR="00C67B15" w:rsidRPr="002967D6">
        <w:t>;</w:t>
      </w:r>
    </w:p>
    <w:p w14:paraId="40310E65" w14:textId="638D0AEB" w:rsidR="001E625E" w:rsidRPr="002967D6" w:rsidRDefault="001E625E" w:rsidP="00E9781E">
      <w:pPr>
        <w:pStyle w:val="Sraopastraipa"/>
        <w:numPr>
          <w:ilvl w:val="0"/>
          <w:numId w:val="13"/>
        </w:numPr>
      </w:pPr>
      <w:r w:rsidRPr="002967D6">
        <w:t>įdiegti modernizuotą LRS VIS Seimo posėdžių eigos valdymo posistemį valstyb</w:t>
      </w:r>
      <w:r w:rsidR="008266E0" w:rsidRPr="002967D6">
        <w:t>ės</w:t>
      </w:r>
      <w:r w:rsidRPr="002967D6">
        <w:t xml:space="preserve"> d</w:t>
      </w:r>
      <w:r w:rsidR="00270443" w:rsidRPr="002967D6">
        <w:t>u</w:t>
      </w:r>
      <w:r w:rsidRPr="002967D6">
        <w:t xml:space="preserve">omenų centro </w:t>
      </w:r>
      <w:r w:rsidR="00241E4E" w:rsidRPr="002967D6">
        <w:t>(toliau – VDC)</w:t>
      </w:r>
      <w:r w:rsidRPr="002967D6">
        <w:t xml:space="preserve"> infrastruktūroje;</w:t>
      </w:r>
    </w:p>
    <w:p w14:paraId="49D3BF93" w14:textId="3C0CBA3D" w:rsidR="00C67B15" w:rsidRDefault="00C67B15" w:rsidP="00E9781E">
      <w:pPr>
        <w:pStyle w:val="Sraopastraipa"/>
        <w:numPr>
          <w:ilvl w:val="0"/>
          <w:numId w:val="13"/>
        </w:numPr>
      </w:pPr>
      <w:r w:rsidRPr="002967D6">
        <w:t>įgyvendinti LRS VIS naudotojų ir administratorių mokymus</w:t>
      </w:r>
      <w:r w:rsidR="001E625E" w:rsidRPr="002967D6">
        <w:t>.</w:t>
      </w:r>
    </w:p>
    <w:p w14:paraId="26730FFF" w14:textId="77777777" w:rsidR="000E0645" w:rsidRPr="002967D6" w:rsidRDefault="000E0645" w:rsidP="000E0645"/>
    <w:p w14:paraId="5F20E48B" w14:textId="540A8C84" w:rsidR="005004BF" w:rsidRPr="002967D6" w:rsidRDefault="005004BF" w:rsidP="00000FE9">
      <w:pPr>
        <w:pStyle w:val="Antrat2"/>
      </w:pPr>
      <w:bookmarkStart w:id="15" w:name="_Toc218756272"/>
      <w:r w:rsidRPr="002967D6">
        <w:t>Projektą reglamentuojantys teisės aktai</w:t>
      </w:r>
      <w:bookmarkEnd w:id="15"/>
    </w:p>
    <w:p w14:paraId="7AAE260A" w14:textId="4487F69D" w:rsidR="003C7207" w:rsidRPr="002967D6" w:rsidRDefault="009959E8" w:rsidP="003C7207">
      <w:r w:rsidRPr="002967D6">
        <w:t>Paslaugų teikėjas</w:t>
      </w:r>
      <w:r w:rsidR="00E40737" w:rsidRPr="002967D6">
        <w:t xml:space="preserve">, teikdamas </w:t>
      </w:r>
      <w:r w:rsidR="00445E9D" w:rsidRPr="002967D6">
        <w:t>P</w:t>
      </w:r>
      <w:r w:rsidR="00E40737" w:rsidRPr="002967D6">
        <w:t>aslaugas ir rengdamas dokumentus,</w:t>
      </w:r>
      <w:r w:rsidRPr="002967D6">
        <w:t xml:space="preserve"> </w:t>
      </w:r>
      <w:r w:rsidR="003C7207" w:rsidRPr="002967D6">
        <w:t>turi vadovautis</w:t>
      </w:r>
      <w:r w:rsidR="00FA6552" w:rsidRPr="002967D6">
        <w:t xml:space="preserve"> šiais teisės aktais</w:t>
      </w:r>
      <w:r w:rsidR="003C7207" w:rsidRPr="002967D6">
        <w:t xml:space="preserve">: </w:t>
      </w:r>
    </w:p>
    <w:p w14:paraId="4539DFB6" w14:textId="7B4B421D" w:rsidR="00363AED" w:rsidRPr="002967D6" w:rsidRDefault="00815A53" w:rsidP="00E9781E">
      <w:pPr>
        <w:pStyle w:val="Sraopastraipa"/>
        <w:numPr>
          <w:ilvl w:val="0"/>
          <w:numId w:val="14"/>
        </w:numPr>
      </w:pPr>
      <w:r w:rsidRPr="002967D6">
        <w:t>Lietuvos Respublikos Konstitucija;</w:t>
      </w:r>
    </w:p>
    <w:p w14:paraId="62666331" w14:textId="376CD889" w:rsidR="00363AED" w:rsidRPr="002967D6" w:rsidRDefault="00FA6552" w:rsidP="00E9781E">
      <w:pPr>
        <w:pStyle w:val="Sraopastraipa"/>
        <w:numPr>
          <w:ilvl w:val="0"/>
          <w:numId w:val="14"/>
        </w:numPr>
      </w:pPr>
      <w:r w:rsidRPr="002967D6">
        <w:t>Lietuvos Respublikos Seimo statutas;</w:t>
      </w:r>
    </w:p>
    <w:p w14:paraId="188900CA" w14:textId="77777777" w:rsidR="003A2B40" w:rsidRPr="002967D6" w:rsidRDefault="003A2B40" w:rsidP="00E9781E">
      <w:pPr>
        <w:pStyle w:val="Sraopastraipa"/>
        <w:numPr>
          <w:ilvl w:val="0"/>
          <w:numId w:val="14"/>
        </w:numPr>
      </w:pPr>
      <w:r w:rsidRPr="002967D6">
        <w:t>Lietuvos Respublikos teisėkūros pagrindų įstatymas;</w:t>
      </w:r>
    </w:p>
    <w:p w14:paraId="5AEFF70F" w14:textId="77777777" w:rsidR="003A2B40" w:rsidRPr="002967D6" w:rsidRDefault="003A2B40" w:rsidP="00E9781E">
      <w:pPr>
        <w:pStyle w:val="Sraopastraipa"/>
        <w:numPr>
          <w:ilvl w:val="0"/>
          <w:numId w:val="14"/>
        </w:numPr>
      </w:pPr>
      <w:r w:rsidRPr="002967D6">
        <w:t>Lietuvos Respublikos peticijų konstitucinis įstatymas;</w:t>
      </w:r>
    </w:p>
    <w:p w14:paraId="42E5E4B3" w14:textId="77777777" w:rsidR="003A2B40" w:rsidRPr="002967D6" w:rsidRDefault="003A2B40" w:rsidP="00E9781E">
      <w:pPr>
        <w:pStyle w:val="Sraopastraipa"/>
        <w:numPr>
          <w:ilvl w:val="0"/>
          <w:numId w:val="14"/>
        </w:numPr>
      </w:pPr>
      <w:r w:rsidRPr="002967D6">
        <w:t>Lietuvos Respublikos asmens duomenų teisinės apsaugos įstatymas;</w:t>
      </w:r>
    </w:p>
    <w:p w14:paraId="0883703C" w14:textId="77777777" w:rsidR="003A2B40" w:rsidRPr="002967D6" w:rsidRDefault="003A2B40" w:rsidP="00E9781E">
      <w:pPr>
        <w:pStyle w:val="Sraopastraipa"/>
        <w:numPr>
          <w:ilvl w:val="0"/>
          <w:numId w:val="14"/>
        </w:numPr>
      </w:pPr>
      <w:r w:rsidRPr="002967D6">
        <w:t>Lietuvos Respublikos visuomenės informavimo įstatymas;</w:t>
      </w:r>
    </w:p>
    <w:p w14:paraId="18AF013B" w14:textId="76B76C3B" w:rsidR="00D13CA8" w:rsidRPr="002967D6" w:rsidRDefault="00D13CA8" w:rsidP="00E9781E">
      <w:pPr>
        <w:pStyle w:val="Sraopastraipa"/>
        <w:numPr>
          <w:ilvl w:val="0"/>
          <w:numId w:val="14"/>
        </w:numPr>
      </w:pPr>
      <w:r w:rsidRPr="002967D6">
        <w:t>Lietuvos Respublikos teisės gauti informaciją iš valstybės ir savivaldybių institucijų ir įstaigų įstatymas;</w:t>
      </w:r>
    </w:p>
    <w:p w14:paraId="35757308" w14:textId="77777777" w:rsidR="003A2B40" w:rsidRPr="002967D6" w:rsidRDefault="003A2B40" w:rsidP="00E9781E">
      <w:pPr>
        <w:pStyle w:val="Sraopastraipa"/>
        <w:numPr>
          <w:ilvl w:val="0"/>
          <w:numId w:val="14"/>
        </w:numPr>
      </w:pPr>
      <w:r w:rsidRPr="002967D6">
        <w:t>Lietuvos Respublikos teisės gauti informaciją ir duomenų pakartotinio naudojimo įstatymas;</w:t>
      </w:r>
    </w:p>
    <w:p w14:paraId="75CACD73" w14:textId="77777777" w:rsidR="003A2B40" w:rsidRPr="002967D6" w:rsidRDefault="003A2B40" w:rsidP="00E9781E">
      <w:pPr>
        <w:pStyle w:val="Sraopastraipa"/>
        <w:numPr>
          <w:ilvl w:val="0"/>
          <w:numId w:val="14"/>
        </w:numPr>
      </w:pPr>
      <w:r w:rsidRPr="002967D6">
        <w:t>Lietuvos Respublikos valstybės informacinių išteklių valdymo įstatymas;</w:t>
      </w:r>
    </w:p>
    <w:p w14:paraId="0038A2ED" w14:textId="77777777" w:rsidR="003A2B40" w:rsidRPr="002967D6" w:rsidRDefault="003A2B40" w:rsidP="00E9781E">
      <w:pPr>
        <w:pStyle w:val="Sraopastraipa"/>
        <w:numPr>
          <w:ilvl w:val="0"/>
          <w:numId w:val="14"/>
        </w:numPr>
      </w:pPr>
      <w:r w:rsidRPr="002967D6">
        <w:t>Lietuvos Respublikos kibernetinio saugumo įstatymas;</w:t>
      </w:r>
    </w:p>
    <w:p w14:paraId="2BEDD4E0" w14:textId="560B8B91" w:rsidR="000A1DE9" w:rsidRPr="002967D6" w:rsidRDefault="000A1DE9" w:rsidP="00E9781E">
      <w:pPr>
        <w:pStyle w:val="Sraopastraipa"/>
        <w:numPr>
          <w:ilvl w:val="0"/>
          <w:numId w:val="14"/>
        </w:numPr>
      </w:pPr>
      <w:r w:rsidRPr="002967D6">
        <w:t>Lietuvos Respublikos elektroninės atpažinties ir elektroninių operacijų patikimumo užtikrinimo paslaugų įstatymas</w:t>
      </w:r>
      <w:r w:rsidR="00C80802" w:rsidRPr="002967D6">
        <w:t>;</w:t>
      </w:r>
    </w:p>
    <w:p w14:paraId="507D51A4" w14:textId="302CBF92" w:rsidR="00F40B97" w:rsidRPr="002967D6" w:rsidRDefault="00F40B97" w:rsidP="00E9781E">
      <w:pPr>
        <w:pStyle w:val="Sraopastraipa"/>
        <w:numPr>
          <w:ilvl w:val="0"/>
          <w:numId w:val="14"/>
        </w:numPr>
      </w:pPr>
      <w:r w:rsidRPr="002967D6">
        <w:t>2016 m. balandžio 27 d. Europos Parlamento ir Tarybos reglamentas (ES) 2016/679 dėl fizinių asmenų apsaugos tvarkant asmens duomenis ir dėl laisvo tokių duomenų judėjimo ir kuriuo panaikinama Direktyva 95/46/EB (Bendr</w:t>
      </w:r>
      <w:r w:rsidR="00EF6EAB" w:rsidRPr="002967D6">
        <w:t>asis</w:t>
      </w:r>
      <w:r w:rsidRPr="002967D6">
        <w:t xml:space="preserve"> duomenų apsaugos reglament</w:t>
      </w:r>
      <w:r w:rsidR="00EF6EAB" w:rsidRPr="002967D6">
        <w:t>as</w:t>
      </w:r>
      <w:r w:rsidRPr="002967D6">
        <w:t>);</w:t>
      </w:r>
    </w:p>
    <w:p w14:paraId="72939150" w14:textId="58B06724" w:rsidR="005F24CD" w:rsidRPr="002967D6" w:rsidRDefault="005F24CD" w:rsidP="00E9781E">
      <w:pPr>
        <w:pStyle w:val="Sraopastraipa"/>
        <w:numPr>
          <w:ilvl w:val="0"/>
          <w:numId w:val="14"/>
        </w:numPr>
      </w:pPr>
      <w:r w:rsidRPr="002967D6">
        <w:t>2014 m. liepos 23 d. Europos Parlamento ir Tarybos reglamente (ES) Nr. 910/2014 dėl elektroninės atpažinties ir elektroninių operacijų patikimumo užtikrinimo paslaugų vidaus rinkoje, kuriuo panaikinama Direktyva 1999/93/EB</w:t>
      </w:r>
      <w:r w:rsidR="00B14EF2" w:rsidRPr="002967D6">
        <w:t>;</w:t>
      </w:r>
    </w:p>
    <w:p w14:paraId="17CF122D" w14:textId="77777777" w:rsidR="003A2B40" w:rsidRPr="002967D6" w:rsidRDefault="003A2B40" w:rsidP="00E9781E">
      <w:pPr>
        <w:pStyle w:val="Sraopastraipa"/>
        <w:numPr>
          <w:ilvl w:val="0"/>
          <w:numId w:val="14"/>
        </w:numPr>
      </w:pPr>
      <w:r w:rsidRPr="002967D6">
        <w:lastRenderedPageBreak/>
        <w:t>Lietuvos Respublikos Seimo kanceliarijos nuostatai, patvirtinti Lietuvos Respublikos Seimo valdybos 2008 m. spalio 7 d. sprendimu Nr. 2434 „Dėl Lietuvos Respublikos Seimo kanceliarijos nuostatų“;</w:t>
      </w:r>
    </w:p>
    <w:p w14:paraId="7DF9050A" w14:textId="77777777" w:rsidR="003A2B40" w:rsidRPr="002967D6" w:rsidRDefault="003A2B40" w:rsidP="00E9781E">
      <w:pPr>
        <w:pStyle w:val="Sraopastraipa"/>
        <w:numPr>
          <w:ilvl w:val="0"/>
          <w:numId w:val="14"/>
        </w:numPr>
      </w:pPr>
      <w:r w:rsidRPr="002967D6">
        <w:t>Lietuvos Respublikos Seimo kanceliarijos reglamentas, patvirtintas Lietuvos Respublikos Seimo valdybos 2016 m. gegužės 4 d. sprendimu Nr. SV-S-1508 „Dėl Lietuvos Respublikos Seimo kanceliarijos reglamento patvirtinimo“;</w:t>
      </w:r>
    </w:p>
    <w:p w14:paraId="55433DC9" w14:textId="5400C877" w:rsidR="003A2B40" w:rsidRPr="002967D6" w:rsidRDefault="003A2B40" w:rsidP="00E9781E">
      <w:pPr>
        <w:pStyle w:val="Sraopastraipa"/>
        <w:numPr>
          <w:ilvl w:val="0"/>
          <w:numId w:val="14"/>
        </w:numPr>
      </w:pPr>
      <w:r w:rsidRPr="002967D6">
        <w:t xml:space="preserve">Informacinių sistemų steigimo, kūrimo, atnaujinimo, pertvarkymo ir likvidavimo tvarkos aprašas, patvirtintas Lietuvos Respublikos Vyriausybės 2024 m. </w:t>
      </w:r>
      <w:r w:rsidR="00566477" w:rsidRPr="002967D6">
        <w:t xml:space="preserve">gegužės 15 d. </w:t>
      </w:r>
      <w:r w:rsidRPr="002967D6">
        <w:t xml:space="preserve">nutarimu Nr. </w:t>
      </w:r>
      <w:r w:rsidR="00566477" w:rsidRPr="002967D6">
        <w:t>349 (</w:t>
      </w:r>
      <w:r w:rsidRPr="002967D6">
        <w:t xml:space="preserve">Lietuvos Respublikos Vyriausybės 2024 m. </w:t>
      </w:r>
      <w:r w:rsidR="00566477" w:rsidRPr="002967D6">
        <w:t xml:space="preserve">spalio 30 d. </w:t>
      </w:r>
      <w:r w:rsidRPr="002967D6">
        <w:t xml:space="preserve">nutarimo Nr. </w:t>
      </w:r>
      <w:r w:rsidR="00566477" w:rsidRPr="002967D6">
        <w:t>907 redakcija);</w:t>
      </w:r>
    </w:p>
    <w:p w14:paraId="0FA61C51" w14:textId="5DC0D0A4" w:rsidR="003A2B40" w:rsidRPr="002967D6" w:rsidRDefault="003A2B40" w:rsidP="00E9781E">
      <w:pPr>
        <w:pStyle w:val="Sraopastraipa"/>
        <w:numPr>
          <w:ilvl w:val="0"/>
          <w:numId w:val="14"/>
        </w:numPr>
      </w:pPr>
      <w:r w:rsidRPr="002967D6">
        <w:t>Valstybės informacinių sistemų gyvavimo ciklo valdymo metodika, patvirtinta Informacinės visuomenės plėtros komiteto prie Susisiekimo ministerijos direktoriaus 2014 m. vasario 25 d. įsakymu Nr. T-29 „Dėl Valstybės informacinių sistemų gyvavimo ciklo valdymo metodikos patvirtinimo“</w:t>
      </w:r>
      <w:r w:rsidR="00DA5FB4" w:rsidRPr="002967D6">
        <w:t>;</w:t>
      </w:r>
    </w:p>
    <w:p w14:paraId="72991029" w14:textId="39EBA35A" w:rsidR="003A2B40" w:rsidRPr="002967D6" w:rsidRDefault="003A2B40" w:rsidP="00E9781E">
      <w:pPr>
        <w:pStyle w:val="Sraopastraipa"/>
        <w:numPr>
          <w:ilvl w:val="0"/>
          <w:numId w:val="14"/>
        </w:numPr>
      </w:pPr>
      <w:r w:rsidRPr="002967D6">
        <w:t>Kibernetinio saugumo reikalavimų aprašas, patvirtintas Lietuvos Respublikos Vyriausybės 2018 m. rugpjūčio 13 d. nutarim</w:t>
      </w:r>
      <w:r w:rsidR="002D5D3A" w:rsidRPr="002967D6">
        <w:t>u</w:t>
      </w:r>
      <w:r w:rsidRPr="002967D6">
        <w:t xml:space="preserve"> Nr. 818 „Dėl Lietuvos Respublikos kibernetinio saugumo įstatymo įgyvendinimo“</w:t>
      </w:r>
      <w:r w:rsidR="00DA5FB4" w:rsidRPr="002967D6">
        <w:t>;</w:t>
      </w:r>
    </w:p>
    <w:p w14:paraId="750DF2B2" w14:textId="6F3CC25D" w:rsidR="003A2B40" w:rsidRPr="002967D6" w:rsidRDefault="003A2B40" w:rsidP="00E9781E">
      <w:pPr>
        <w:pStyle w:val="Sraopastraipa"/>
        <w:numPr>
          <w:ilvl w:val="0"/>
          <w:numId w:val="14"/>
        </w:numPr>
      </w:pPr>
      <w:r w:rsidRPr="002967D6">
        <w:t>Bendrųjų reikalavimų valstybės ir savivaldybių institucijų ir įstaigų interneto svetainėms ir mobiliosioms programoms aprašas, patvirtintas Lietuvos Respublikos Vyriausybės 2003 m. balandžio 18 d. nutarimu Nr. 480 „Dėl bendrųjų reikalavimų valstybės ir savivaldybių institucijų ir įstaigų interneto svetainėms aprašo patvirtinimo“</w:t>
      </w:r>
      <w:r w:rsidR="00DA5FB4" w:rsidRPr="002967D6">
        <w:t>;</w:t>
      </w:r>
    </w:p>
    <w:p w14:paraId="332495F8" w14:textId="4224D79A" w:rsidR="003A2B40" w:rsidRPr="002967D6" w:rsidRDefault="003A2B40" w:rsidP="00E9781E">
      <w:pPr>
        <w:pStyle w:val="Sraopastraipa"/>
        <w:numPr>
          <w:ilvl w:val="0"/>
          <w:numId w:val="14"/>
        </w:numPr>
      </w:pPr>
      <w:r w:rsidRPr="002967D6">
        <w:t>Duomenų teikimo formatų ir standartų rekomendacijos, patvirtintos Informacinės visuomenės plėtros komiteto direktoriaus 2013 m. kovo 25 d. įsakymu Nr. T-36 „Dėl Duomenų teikimo formatų ir standartų rekomendacijų patvirtinimo“</w:t>
      </w:r>
      <w:r w:rsidR="00DA5FB4" w:rsidRPr="002967D6">
        <w:t>;</w:t>
      </w:r>
    </w:p>
    <w:p w14:paraId="2401004F" w14:textId="1E472515" w:rsidR="00363AED" w:rsidRPr="002967D6" w:rsidRDefault="003A2B40" w:rsidP="00E9781E">
      <w:pPr>
        <w:pStyle w:val="Sraopastraipa"/>
        <w:numPr>
          <w:ilvl w:val="0"/>
          <w:numId w:val="14"/>
        </w:numPr>
      </w:pPr>
      <w:r w:rsidRPr="002967D6">
        <w:t>Lietuvos Respublikos Seimo valdybos 2016 m. birželio 29 d. sprendimas Nr. SV-S-1603 „Dėl Įstatymų ir kitų Seimo teisės aktų leidybos, parlamentinės kontrolės ir Seimo priežiūrinės veiklos organizavimo tvarkos aprašo patvirtinimo“</w:t>
      </w:r>
      <w:r w:rsidR="00DA5FB4" w:rsidRPr="002967D6">
        <w:t>;</w:t>
      </w:r>
    </w:p>
    <w:p w14:paraId="5322514A" w14:textId="46CB83F1" w:rsidR="000F4795" w:rsidRPr="002967D6" w:rsidRDefault="000F4795" w:rsidP="00E9781E">
      <w:pPr>
        <w:pStyle w:val="Sraopastraipa"/>
        <w:numPr>
          <w:ilvl w:val="0"/>
          <w:numId w:val="14"/>
        </w:numPr>
      </w:pPr>
      <w:r w:rsidRPr="002967D6">
        <w:t>Lietuvos Respublikos Seimo veiklos informacinės sistemos nuostatai, patvirtinti 2009 m. kovo 9 d. Lietuvos Respublikos Seimo kanclerio įsakymu Nr. 400-ĮVK-104 (Lietuvos Respublikos Seimo kanclerio 2018 m. rugpjūčio 28 d. įsakymo Nr. 400-ĮVK-259 redakcija) „Dėl Lietuvos Respublikos Seimo veiklos informacinės sistemos nuostatų patvirtinimo“;</w:t>
      </w:r>
    </w:p>
    <w:p w14:paraId="3B58DD91" w14:textId="04366853" w:rsidR="003C7207" w:rsidRPr="002967D6" w:rsidRDefault="0078077D" w:rsidP="00E9781E">
      <w:pPr>
        <w:pStyle w:val="Sraopastraipa"/>
        <w:numPr>
          <w:ilvl w:val="0"/>
          <w:numId w:val="14"/>
        </w:numPr>
      </w:pPr>
      <w:r w:rsidRPr="002967D6">
        <w:t>Lietuvos Respublikos Seimo kanceliarijos valdomų trečiosios kategorijos valstybės informacinių sistemų duomenų saugos nuostatai, patvirtinti 2023 m. vasario 9 d. įsakymu Nr. 400-ĮVK-44 „Dėl Seimo kanclerio 2017 m. rugpjūčio 18 d. įsakymo Nr. 400-ĮVK-235 „Dėl Lietuvos Respublikos Seimo kanceliarijos valdomų trečiosios kategorijos valstybės informacinių sistemų duomenų saugos nuostatų patvirtinimo“ pakeitimo“</w:t>
      </w:r>
      <w:r w:rsidR="00FE02A6" w:rsidRPr="002967D6">
        <w:t>;</w:t>
      </w:r>
    </w:p>
    <w:p w14:paraId="3D99CC73" w14:textId="6A8C763A" w:rsidR="00FE02A6" w:rsidRPr="002967D6" w:rsidRDefault="00FE02A6" w:rsidP="00E9781E">
      <w:pPr>
        <w:pStyle w:val="Sraopastraipa"/>
        <w:numPr>
          <w:ilvl w:val="0"/>
          <w:numId w:val="14"/>
        </w:numPr>
      </w:pPr>
      <w:r w:rsidRPr="002967D6">
        <w:t>Lietuvos Respublikos krašto apsaugos ministro 202</w:t>
      </w:r>
      <w:r w:rsidR="00E210E7" w:rsidRPr="002967D6">
        <w:t>0</w:t>
      </w:r>
      <w:r w:rsidRPr="002967D6">
        <w:t xml:space="preserve"> m. gruodžio 4 d. įsakymas Nr. V-941 „Dėl techninių valstybės registrų (kadastrų), žinybinių registrų, valstybės informacinių sistemų ir kitų informacinių sistemų elektroninės informacijos saugos reikalavimų patvirtinimo“</w:t>
      </w:r>
      <w:r w:rsidR="00F55E2F" w:rsidRPr="002967D6">
        <w:t>;</w:t>
      </w:r>
    </w:p>
    <w:p w14:paraId="083EE865" w14:textId="3F1DEAD0" w:rsidR="00F55E2F" w:rsidRPr="002967D6" w:rsidRDefault="0081046B" w:rsidP="00E9781E">
      <w:pPr>
        <w:pStyle w:val="Sraopastraipa"/>
        <w:numPr>
          <w:ilvl w:val="0"/>
          <w:numId w:val="14"/>
        </w:numPr>
      </w:pPr>
      <w:r w:rsidRPr="002967D6">
        <w:t>Dokumentų tvarkymo ir apskaitos taisyklės, patvirtintos Lietuvos vyriausiojo archyvaro 2011 m. liepos 4 d. įsakym</w:t>
      </w:r>
      <w:r w:rsidR="008566AD" w:rsidRPr="002967D6">
        <w:t>u</w:t>
      </w:r>
      <w:r w:rsidRPr="002967D6">
        <w:t xml:space="preserve"> Nr. V-118 „Dėl Dokumentų tvarkymo ir apskaitos taisyklių patvirtinimo“</w:t>
      </w:r>
      <w:r w:rsidR="00BB7383" w:rsidRPr="002967D6">
        <w:t>;</w:t>
      </w:r>
    </w:p>
    <w:p w14:paraId="039DF1BE" w14:textId="5FF9B4D7" w:rsidR="00F55E2F" w:rsidRPr="002967D6" w:rsidRDefault="009673AB" w:rsidP="00E9781E">
      <w:pPr>
        <w:pStyle w:val="Sraopastraipa"/>
        <w:numPr>
          <w:ilvl w:val="0"/>
          <w:numId w:val="14"/>
        </w:numPr>
      </w:pPr>
      <w:r w:rsidRPr="002967D6">
        <w:rPr>
          <w:rFonts w:cs="Arial"/>
        </w:rPr>
        <w:t>Bendrųjų dokumentų saugojimo terminų rodyklė, patvirtinta Lietuvos vyriausiojo archyvaro 2011 m. kovo 9 d. įsakymu Nr. V-100 „Dėl Bendrųjų dokumentų saugojimo terminų rodyklės patvirtinimo</w:t>
      </w:r>
      <w:r w:rsidR="00BB7383" w:rsidRPr="002967D6">
        <w:rPr>
          <w:rFonts w:cs="Arial"/>
        </w:rPr>
        <w:t>“;</w:t>
      </w:r>
    </w:p>
    <w:p w14:paraId="20B5C1D3" w14:textId="0F1CCF33" w:rsidR="00F55E2F" w:rsidRPr="002967D6" w:rsidRDefault="00BB7383" w:rsidP="00E9781E">
      <w:pPr>
        <w:pStyle w:val="Sraopastraipa"/>
        <w:numPr>
          <w:ilvl w:val="0"/>
          <w:numId w:val="14"/>
        </w:numPr>
      </w:pPr>
      <w:r w:rsidRPr="002967D6">
        <w:rPr>
          <w:rFonts w:cs="Arial"/>
        </w:rPr>
        <w:lastRenderedPageBreak/>
        <w:t>Elektroninių dokumentų nuorašų ir išrašų spausdinimo rekomendacijos, patvirtintos Lietuvos vyriausiojo archyvaro 2013 m. gruodžio 4 d. įsakymu Nr. V-67 „Dėl Elektroninių dokumentų nuorašų ir išrašų spausdinimo rekomendacijų patvirtinimo“;</w:t>
      </w:r>
    </w:p>
    <w:p w14:paraId="7E9561C0" w14:textId="56A119C8" w:rsidR="00F55E2F" w:rsidRPr="002967D6" w:rsidRDefault="00857F63" w:rsidP="00E9781E">
      <w:pPr>
        <w:pStyle w:val="Sraopastraipa"/>
        <w:numPr>
          <w:ilvl w:val="0"/>
          <w:numId w:val="14"/>
        </w:numPr>
      </w:pPr>
      <w:r w:rsidRPr="002967D6">
        <w:t xml:space="preserve">Valstybės ir savivaldybių institucijų, įstaigų, įmonių veiklos elektroninių dokumentų perdavimo </w:t>
      </w:r>
      <w:r w:rsidR="00264BB0" w:rsidRPr="002967D6">
        <w:t>į</w:t>
      </w:r>
      <w:r w:rsidRPr="002967D6">
        <w:t xml:space="preserve"> valstybės archyvus taisyklės, patvirtintos Lietuvos vyriausiojo archyvaro 2012 m. birželio 22 d. įsakymu Nr. V-63 „Dėl Valstybės ir savivaldybių institucijų, įstaigų, įmonių veiklos elektroninių dokumentų perdavimo į valstybės archyvus taisyklių patvirtinimo</w:t>
      </w:r>
      <w:r w:rsidR="00264BB0" w:rsidRPr="002967D6">
        <w:t>“;</w:t>
      </w:r>
    </w:p>
    <w:p w14:paraId="78AD9C44" w14:textId="35EAA960" w:rsidR="000A1DE9" w:rsidRPr="002967D6" w:rsidRDefault="00AB3957" w:rsidP="00E9781E">
      <w:pPr>
        <w:pStyle w:val="Sraopastraipa"/>
        <w:numPr>
          <w:ilvl w:val="0"/>
          <w:numId w:val="14"/>
        </w:numPr>
      </w:pPr>
      <w:r w:rsidRPr="002967D6">
        <w:rPr>
          <w:rFonts w:cs="Arial"/>
        </w:rPr>
        <w:t>Viešojo sektoriaus duomenų atvėrimo rekomendacijos, patvirtintos Lietuvos Respublikos ekonomikos ir inovacijų ministro</w:t>
      </w:r>
      <w:r w:rsidRPr="002967D6" w:rsidDel="003651B2">
        <w:rPr>
          <w:rFonts w:cs="Arial"/>
        </w:rPr>
        <w:t xml:space="preserve"> </w:t>
      </w:r>
      <w:r w:rsidRPr="002967D6">
        <w:rPr>
          <w:rFonts w:cs="Arial"/>
        </w:rPr>
        <w:t xml:space="preserve">2020 m. gruodžio 28 d. </w:t>
      </w:r>
      <w:r w:rsidR="00B62CF9" w:rsidRPr="002967D6">
        <w:rPr>
          <w:rFonts w:cs="Arial"/>
        </w:rPr>
        <w:t>įsakymu Nr. 4-1150;</w:t>
      </w:r>
    </w:p>
    <w:p w14:paraId="0B21454A" w14:textId="46B35EB4" w:rsidR="000A1DE9" w:rsidRPr="002967D6" w:rsidRDefault="00F95E00" w:rsidP="00E9781E">
      <w:pPr>
        <w:pStyle w:val="Sraopastraipa"/>
        <w:numPr>
          <w:ilvl w:val="0"/>
          <w:numId w:val="14"/>
        </w:numPr>
      </w:pPr>
      <w:r w:rsidRPr="002967D6">
        <w:rPr>
          <w:rFonts w:cs="Arial"/>
          <w:color w:val="000000"/>
        </w:rPr>
        <w:t>Elektroninių paslaugų kokybės vertinimo metodika ir elektroninių paslaugų kūrimo metodik</w:t>
      </w:r>
      <w:r w:rsidR="00975852" w:rsidRPr="002967D6">
        <w:rPr>
          <w:rFonts w:cs="Arial"/>
          <w:color w:val="000000"/>
        </w:rPr>
        <w:t>a</w:t>
      </w:r>
      <w:r w:rsidRPr="002967D6">
        <w:rPr>
          <w:rFonts w:cs="Arial"/>
          <w:color w:val="000000"/>
        </w:rPr>
        <w:t xml:space="preserve">, </w:t>
      </w:r>
      <w:r w:rsidRPr="002967D6">
        <w:rPr>
          <w:rFonts w:cs="Arial"/>
        </w:rPr>
        <w:t xml:space="preserve">patvirtintos </w:t>
      </w:r>
      <w:r w:rsidRPr="002967D6">
        <w:rPr>
          <w:rFonts w:cs="Arial"/>
          <w:lang w:eastAsia="ar-SA"/>
        </w:rPr>
        <w:t>Lietuvos Respublikos susisiekimo ministro 2015 m. spalio 7 d. įsakymu Nr. 3-416(1.5 E) „Dėl metodinių dokumentų patvirtinimo“</w:t>
      </w:r>
      <w:r w:rsidR="009F2E33" w:rsidRPr="002967D6">
        <w:rPr>
          <w:rFonts w:cs="Arial"/>
          <w:lang w:eastAsia="ar-SA"/>
        </w:rPr>
        <w:t>;</w:t>
      </w:r>
    </w:p>
    <w:p w14:paraId="713BB037" w14:textId="1BFD830C" w:rsidR="002B2FD7" w:rsidRPr="002967D6" w:rsidRDefault="002E7A29" w:rsidP="00E9781E">
      <w:pPr>
        <w:pStyle w:val="Sraopastraipa"/>
        <w:numPr>
          <w:ilvl w:val="0"/>
          <w:numId w:val="14"/>
        </w:numPr>
      </w:pPr>
      <w:r w:rsidRPr="002967D6">
        <w:rPr>
          <w:rFonts w:cs="Arial"/>
        </w:rPr>
        <w:t>Neįgaliesiems pritaikytų valstybės ir savivaldybių institucijų ir įstaigų interneto svetainių kūrimo, testavimo ir įvertinimo metodinės rekomendacijos, patvirtintos Informacinės visuomenės plėtros komiteto prie Lietuvos Respublikos susisiekimo ministerijos direktoriaus 2013 m. gegužės 23 d. įsakym</w:t>
      </w:r>
      <w:r w:rsidR="003E36CE" w:rsidRPr="002967D6">
        <w:rPr>
          <w:rFonts w:cs="Arial"/>
        </w:rPr>
        <w:t>u</w:t>
      </w:r>
      <w:r w:rsidRPr="002967D6">
        <w:rPr>
          <w:rFonts w:cs="Arial"/>
        </w:rPr>
        <w:t xml:space="preserve"> Nr. T-72</w:t>
      </w:r>
      <w:r w:rsidR="003E36CE" w:rsidRPr="002967D6">
        <w:rPr>
          <w:rFonts w:cs="Arial"/>
        </w:rPr>
        <w:t xml:space="preserve"> „Dėl Informacinės visuomenės plėtros komiteto prie Lietuvos Respublikos Vyriausybės direktoriaus 2004 m. kovo 31 d. įsakymo Nr. T-40 „Dėl Neįgaliesiems pritaikytų interneto tinklalapių kūrimo, testavimo ir įvertinimo metodinių rekomendacijų patvirtinimo“ pakeitimo“</w:t>
      </w:r>
      <w:r w:rsidRPr="002967D6">
        <w:rPr>
          <w:rFonts w:cs="Arial"/>
        </w:rPr>
        <w:t>;</w:t>
      </w:r>
    </w:p>
    <w:p w14:paraId="181A206E" w14:textId="1379A16A" w:rsidR="004D3F45" w:rsidRPr="002967D6" w:rsidRDefault="009C0D9E" w:rsidP="008F44E5">
      <w:pPr>
        <w:pStyle w:val="Sraopastraipa"/>
        <w:numPr>
          <w:ilvl w:val="0"/>
          <w:numId w:val="14"/>
        </w:numPr>
      </w:pPr>
      <w:r w:rsidRPr="002967D6">
        <w:t>Kuriamų viešųjų ir administracinių elektroninių paslaugų tinkamumo naudotojams užtikrinimo priemonių metodinės rekomendacijos, patvirtintos Informacinės visuomenės plėtros komiteto prie Susisiekimo ministerijos direktoriaus  2014 m. gegužės 5 d. įsakymu Nr. T-65 „Dėl kuriamų viešųjų ir administracinių elektroninių paslaugų tinkamumo naudotojams užtikrinimo priemonių metodinių rekomendacijų patvirtinimo“</w:t>
      </w:r>
      <w:r w:rsidR="00C51A88" w:rsidRPr="002967D6">
        <w:t>;</w:t>
      </w:r>
    </w:p>
    <w:p w14:paraId="69B2CC56" w14:textId="2E0F930C" w:rsidR="00C51A88" w:rsidRPr="002967D6" w:rsidRDefault="00C51A88" w:rsidP="008F44E5">
      <w:pPr>
        <w:pStyle w:val="Sraopastraipa"/>
        <w:numPr>
          <w:ilvl w:val="0"/>
          <w:numId w:val="14"/>
        </w:numPr>
      </w:pPr>
      <w:r w:rsidRPr="002967D6">
        <w:t>Informacinių technologijų paslaugų teikėjo centralizuotai teikiamų informacinių technologijų paslaugų katalogas, patvirtintas 2020 m. balandžio 20 d. Lietuvos Respublikos ekonomikos ir inovacijų ministro įsakymu Nr. 4-241 „Dėl Informacinių technologijų paslaugų teikėjo centralizuotai teikiamų informacinių technologijų paslaugų katalogo patvirtinimo“.</w:t>
      </w:r>
    </w:p>
    <w:p w14:paraId="4F6327C9" w14:textId="77777777" w:rsidR="00E458E7" w:rsidRPr="002967D6" w:rsidRDefault="006F1A0C" w:rsidP="00F47B4D">
      <w:pPr>
        <w:pStyle w:val="Antrat1"/>
      </w:pPr>
      <w:bookmarkStart w:id="16" w:name="_Toc315710081"/>
      <w:bookmarkStart w:id="17" w:name="_Toc393120344"/>
      <w:bookmarkStart w:id="18" w:name="_Toc394067798"/>
      <w:bookmarkStart w:id="19" w:name="_Toc218756273"/>
      <w:r w:rsidRPr="002967D6">
        <w:t>Esamos situacijos aprašymas</w:t>
      </w:r>
      <w:bookmarkEnd w:id="16"/>
      <w:bookmarkEnd w:id="17"/>
      <w:bookmarkEnd w:id="18"/>
      <w:bookmarkEnd w:id="19"/>
    </w:p>
    <w:p w14:paraId="17622D3F" w14:textId="133FFA40" w:rsidR="006516C5" w:rsidRPr="002967D6" w:rsidRDefault="006516C5" w:rsidP="006516C5">
      <w:r w:rsidRPr="002967D6">
        <w:t>Seimo kanceliarija valdo</w:t>
      </w:r>
      <w:r w:rsidR="00777612" w:rsidRPr="002967D6">
        <w:t xml:space="preserve"> šiuos informacinius išteklius</w:t>
      </w:r>
      <w:r w:rsidRPr="002967D6">
        <w:t>:</w:t>
      </w:r>
    </w:p>
    <w:p w14:paraId="2C6E81DC" w14:textId="71F0FAB1" w:rsidR="006516C5" w:rsidRPr="002967D6" w:rsidRDefault="006516C5" w:rsidP="00E9781E">
      <w:pPr>
        <w:pStyle w:val="Sraopastraipa"/>
        <w:numPr>
          <w:ilvl w:val="0"/>
          <w:numId w:val="15"/>
        </w:numPr>
      </w:pPr>
      <w:r w:rsidRPr="002967D6">
        <w:t xml:space="preserve">vieną valstybės registrą – </w:t>
      </w:r>
      <w:r w:rsidR="0095473D" w:rsidRPr="002967D6">
        <w:t>Teisės aktų registr</w:t>
      </w:r>
      <w:r w:rsidR="00D8466C" w:rsidRPr="002967D6">
        <w:t>ą</w:t>
      </w:r>
      <w:r w:rsidR="0095473D" w:rsidRPr="002967D6">
        <w:t xml:space="preserve"> </w:t>
      </w:r>
      <w:r w:rsidR="00D8466C" w:rsidRPr="002967D6">
        <w:t>(</w:t>
      </w:r>
      <w:r w:rsidRPr="002967D6">
        <w:t>TAR</w:t>
      </w:r>
      <w:r w:rsidR="00D8466C" w:rsidRPr="002967D6">
        <w:t>)</w:t>
      </w:r>
      <w:r w:rsidRPr="002967D6">
        <w:t>;</w:t>
      </w:r>
    </w:p>
    <w:p w14:paraId="2678A2B3" w14:textId="77777777" w:rsidR="006516C5" w:rsidRPr="002967D6" w:rsidRDefault="006516C5" w:rsidP="00E9781E">
      <w:pPr>
        <w:pStyle w:val="Sraopastraipa"/>
        <w:numPr>
          <w:ilvl w:val="0"/>
          <w:numId w:val="15"/>
        </w:numPr>
      </w:pPr>
      <w:r w:rsidRPr="002967D6">
        <w:t>6 valstybės IS:</w:t>
      </w:r>
    </w:p>
    <w:p w14:paraId="7D067554" w14:textId="75E0FC3A" w:rsidR="006516C5" w:rsidRPr="002967D6" w:rsidRDefault="00D8466C" w:rsidP="00E9781E">
      <w:pPr>
        <w:pStyle w:val="Sraopastraipa"/>
        <w:numPr>
          <w:ilvl w:val="0"/>
          <w:numId w:val="16"/>
        </w:numPr>
      </w:pPr>
      <w:r w:rsidRPr="002967D6">
        <w:t>Teisės aktų informacinę sistemą</w:t>
      </w:r>
      <w:r w:rsidR="007C110F" w:rsidRPr="002967D6">
        <w:t xml:space="preserve"> (TAIS)</w:t>
      </w:r>
      <w:r w:rsidR="006516C5" w:rsidRPr="002967D6">
        <w:t>;</w:t>
      </w:r>
    </w:p>
    <w:p w14:paraId="7BD02294" w14:textId="6A1828A2" w:rsidR="006516C5" w:rsidRPr="002967D6" w:rsidRDefault="00D8466C" w:rsidP="00E9781E">
      <w:pPr>
        <w:pStyle w:val="Sraopastraipa"/>
        <w:numPr>
          <w:ilvl w:val="0"/>
          <w:numId w:val="16"/>
        </w:numPr>
      </w:pPr>
      <w:r w:rsidRPr="002967D6">
        <w:rPr>
          <w:b/>
          <w:bCs/>
        </w:rPr>
        <w:t>Lietuvos Respublikos Seimo veiklos informacinę sistemą</w:t>
      </w:r>
      <w:r w:rsidR="007C110F" w:rsidRPr="002967D6">
        <w:rPr>
          <w:b/>
          <w:bCs/>
        </w:rPr>
        <w:t xml:space="preserve"> (LRS VIS)</w:t>
      </w:r>
      <w:r w:rsidR="006516C5" w:rsidRPr="002967D6">
        <w:t>;</w:t>
      </w:r>
    </w:p>
    <w:p w14:paraId="7ACB8CC3" w14:textId="34B5D6D3" w:rsidR="006516C5" w:rsidRPr="002967D6" w:rsidRDefault="006516C5" w:rsidP="00E9781E">
      <w:pPr>
        <w:pStyle w:val="Sraopastraipa"/>
        <w:numPr>
          <w:ilvl w:val="0"/>
          <w:numId w:val="16"/>
        </w:numPr>
      </w:pPr>
      <w:r w:rsidRPr="002967D6">
        <w:t>Lietuvos Respublikos Seimo interneto portalo IS</w:t>
      </w:r>
      <w:r w:rsidR="00106DED" w:rsidRPr="002967D6">
        <w:t xml:space="preserve"> (LRS SIPIS)</w:t>
      </w:r>
      <w:r w:rsidRPr="002967D6">
        <w:t>;</w:t>
      </w:r>
    </w:p>
    <w:p w14:paraId="6DE3FE90" w14:textId="77777777" w:rsidR="006516C5" w:rsidRPr="002967D6" w:rsidRDefault="006516C5" w:rsidP="00E9781E">
      <w:pPr>
        <w:pStyle w:val="Sraopastraipa"/>
        <w:numPr>
          <w:ilvl w:val="0"/>
          <w:numId w:val="16"/>
        </w:numPr>
      </w:pPr>
      <w:r w:rsidRPr="002967D6">
        <w:t>Lietuvos Respublikos Seimo istorinio paveldo IS;</w:t>
      </w:r>
    </w:p>
    <w:p w14:paraId="5EA9BF8A" w14:textId="6642392B" w:rsidR="006516C5" w:rsidRPr="002967D6" w:rsidRDefault="00732CB2" w:rsidP="00E9781E">
      <w:pPr>
        <w:pStyle w:val="Sraopastraipa"/>
        <w:numPr>
          <w:ilvl w:val="0"/>
          <w:numId w:val="16"/>
        </w:numPr>
      </w:pPr>
      <w:r w:rsidRPr="002967D6">
        <w:t>Lietuvos Respublikos Seimo įvairialypės informacijos saugojimo informacinę sistemą</w:t>
      </w:r>
      <w:r w:rsidR="00106DED" w:rsidRPr="002967D6">
        <w:t xml:space="preserve"> (LRS IISIS)</w:t>
      </w:r>
      <w:r w:rsidR="006516C5" w:rsidRPr="002967D6">
        <w:t>;</w:t>
      </w:r>
    </w:p>
    <w:p w14:paraId="3125FA42" w14:textId="256D9B0E" w:rsidR="006516C5" w:rsidRPr="002967D6" w:rsidRDefault="00D04464" w:rsidP="00E9781E">
      <w:pPr>
        <w:pStyle w:val="Sraopastraipa"/>
        <w:numPr>
          <w:ilvl w:val="0"/>
          <w:numId w:val="16"/>
        </w:numPr>
      </w:pPr>
      <w:r w:rsidRPr="002967D6">
        <w:t>Lietuvos Respublikos Seimo kanceliarijos informacinę sistemą (</w:t>
      </w:r>
      <w:r w:rsidR="006516C5" w:rsidRPr="002967D6">
        <w:t>LRS KIS</w:t>
      </w:r>
      <w:r w:rsidRPr="002967D6">
        <w:t>)</w:t>
      </w:r>
      <w:r w:rsidR="006516C5" w:rsidRPr="002967D6">
        <w:t>.</w:t>
      </w:r>
    </w:p>
    <w:p w14:paraId="784CD49A" w14:textId="77777777" w:rsidR="00903513" w:rsidRPr="002967D6" w:rsidRDefault="00903513" w:rsidP="00903513"/>
    <w:p w14:paraId="7683C4CE" w14:textId="77777777" w:rsidR="00903513" w:rsidRPr="002967D6" w:rsidRDefault="00903513" w:rsidP="00903513">
      <w:r w:rsidRPr="002967D6">
        <w:rPr>
          <w:b/>
          <w:bCs/>
        </w:rPr>
        <w:t>LRS VIS paskirtis.</w:t>
      </w:r>
      <w:r w:rsidRPr="002967D6">
        <w:t xml:space="preserve"> LRS VIS skirta Seimo nariams bei Darbuotojams patogiau organizuoti savo veiklą:</w:t>
      </w:r>
    </w:p>
    <w:p w14:paraId="3821F91D" w14:textId="77777777" w:rsidR="00903513" w:rsidRPr="002967D6" w:rsidRDefault="00903513" w:rsidP="00E9781E">
      <w:pPr>
        <w:pStyle w:val="Sraopastraipa"/>
        <w:numPr>
          <w:ilvl w:val="0"/>
          <w:numId w:val="17"/>
        </w:numPr>
      </w:pPr>
      <w:r w:rsidRPr="002967D6">
        <w:t>planuoti Seimo posėdžius;</w:t>
      </w:r>
    </w:p>
    <w:p w14:paraId="0A5EA521" w14:textId="77777777" w:rsidR="00903513" w:rsidRPr="002967D6" w:rsidRDefault="00903513" w:rsidP="00E9781E">
      <w:pPr>
        <w:pStyle w:val="Sraopastraipa"/>
        <w:numPr>
          <w:ilvl w:val="0"/>
          <w:numId w:val="17"/>
        </w:numPr>
      </w:pPr>
      <w:r w:rsidRPr="002967D6">
        <w:t>organizuoti Seimo darbą posėdžių metu;</w:t>
      </w:r>
    </w:p>
    <w:p w14:paraId="6BF1A36D" w14:textId="21F37AD3" w:rsidR="00903513" w:rsidRPr="002967D6" w:rsidRDefault="00903513" w:rsidP="00E9781E">
      <w:pPr>
        <w:pStyle w:val="Sraopastraipa"/>
        <w:numPr>
          <w:ilvl w:val="0"/>
          <w:numId w:val="17"/>
        </w:numPr>
      </w:pPr>
      <w:r w:rsidRPr="002967D6">
        <w:lastRenderedPageBreak/>
        <w:t>planuoti ir organizuoti Seimo kanceliarijos padalinių veiklą be</w:t>
      </w:r>
      <w:r w:rsidR="000C7642" w:rsidRPr="002967D6">
        <w:t>i</w:t>
      </w:r>
      <w:r w:rsidRPr="002967D6">
        <w:t xml:space="preserve"> informuoti apie ją visuomenę;</w:t>
      </w:r>
    </w:p>
    <w:p w14:paraId="30176E88" w14:textId="77777777" w:rsidR="00903513" w:rsidRPr="002967D6" w:rsidRDefault="00903513" w:rsidP="00E9781E">
      <w:pPr>
        <w:pStyle w:val="Sraopastraipa"/>
        <w:numPr>
          <w:ilvl w:val="0"/>
          <w:numId w:val="17"/>
        </w:numPr>
      </w:pPr>
      <w:r w:rsidRPr="002967D6">
        <w:t>sudaryti galimybę visuomenei teikti peticijas bei stebėti jų nagrinėjimo eigą;</w:t>
      </w:r>
    </w:p>
    <w:p w14:paraId="0DF81A78" w14:textId="77777777" w:rsidR="00903513" w:rsidRPr="002967D6" w:rsidRDefault="00903513" w:rsidP="00E9781E">
      <w:pPr>
        <w:pStyle w:val="Sraopastraipa"/>
        <w:numPr>
          <w:ilvl w:val="0"/>
          <w:numId w:val="17"/>
        </w:numPr>
      </w:pPr>
      <w:r w:rsidRPr="002967D6">
        <w:t>sudaryti galimybę reaguoti į visuomenės pateiktas pastabas, pasiūlymus, kreipimusis.</w:t>
      </w:r>
    </w:p>
    <w:p w14:paraId="7E9532F6" w14:textId="77777777" w:rsidR="00903513" w:rsidRPr="002967D6" w:rsidRDefault="00903513" w:rsidP="00903513"/>
    <w:p w14:paraId="438DB997" w14:textId="231B6101" w:rsidR="00C14995" w:rsidRPr="002967D6" w:rsidRDefault="0065059C" w:rsidP="006516C5">
      <w:r w:rsidRPr="002967D6">
        <w:t xml:space="preserve">Dabartinė </w:t>
      </w:r>
      <w:r w:rsidR="006F326E" w:rsidRPr="002967D6">
        <w:t xml:space="preserve">LRS VIS </w:t>
      </w:r>
      <w:r w:rsidR="00B41AAE" w:rsidRPr="002967D6">
        <w:t xml:space="preserve">funkcinė </w:t>
      </w:r>
      <w:r w:rsidR="006F326E" w:rsidRPr="002967D6">
        <w:t>architektūra pateikta paveiksle žemiau:</w:t>
      </w:r>
    </w:p>
    <w:p w14:paraId="2056E838" w14:textId="25E1D055" w:rsidR="00B0055C" w:rsidRPr="002967D6" w:rsidRDefault="00D26825" w:rsidP="00574437">
      <w:pPr>
        <w:jc w:val="center"/>
        <w:rPr>
          <w:b/>
          <w:bCs/>
          <w:sz w:val="22"/>
        </w:rPr>
      </w:pPr>
      <w:r w:rsidRPr="002967D6">
        <w:rPr>
          <w:noProof/>
          <w:sz w:val="16"/>
          <w:szCs w:val="16"/>
          <w:lang w:eastAsia="lt-LT"/>
        </w:rPr>
        <w:drawing>
          <wp:inline distT="0" distB="0" distL="0" distR="0" wp14:anchorId="630210E9" wp14:editId="65FCDD73">
            <wp:extent cx="4277035" cy="4841875"/>
            <wp:effectExtent l="0" t="0" r="9525" b="0"/>
            <wp:docPr id="1957937742" name="Picture 5"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7937742" name="Picture 5" descr="A screenshot of a computer screen&#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389975" cy="4969730"/>
                    </a:xfrm>
                    <a:prstGeom prst="rect">
                      <a:avLst/>
                    </a:prstGeom>
                  </pic:spPr>
                </pic:pic>
              </a:graphicData>
            </a:graphic>
          </wp:inline>
        </w:drawing>
      </w:r>
    </w:p>
    <w:p w14:paraId="5324666F" w14:textId="3AFD4C4E" w:rsidR="00574437" w:rsidRPr="002967D6" w:rsidRDefault="00574437" w:rsidP="00574437">
      <w:pPr>
        <w:jc w:val="center"/>
        <w:rPr>
          <w:b/>
          <w:bCs/>
          <w:sz w:val="22"/>
        </w:rPr>
      </w:pPr>
      <w:r w:rsidRPr="002967D6">
        <w:rPr>
          <w:b/>
          <w:bCs/>
          <w:sz w:val="22"/>
        </w:rPr>
        <w:fldChar w:fldCharType="begin"/>
      </w:r>
      <w:r w:rsidRPr="002967D6">
        <w:rPr>
          <w:b/>
          <w:bCs/>
          <w:sz w:val="22"/>
        </w:rPr>
        <w:instrText xml:space="preserve"> SEQ pav. \* ARABIC </w:instrText>
      </w:r>
      <w:r w:rsidRPr="002967D6">
        <w:rPr>
          <w:b/>
          <w:bCs/>
          <w:sz w:val="22"/>
        </w:rPr>
        <w:fldChar w:fldCharType="separate"/>
      </w:r>
      <w:bookmarkStart w:id="20" w:name="_Toc218685403"/>
      <w:r w:rsidR="002967D6">
        <w:rPr>
          <w:b/>
          <w:bCs/>
          <w:noProof/>
          <w:sz w:val="22"/>
        </w:rPr>
        <w:t>1</w:t>
      </w:r>
      <w:r w:rsidRPr="002967D6">
        <w:rPr>
          <w:b/>
          <w:bCs/>
          <w:sz w:val="22"/>
        </w:rPr>
        <w:fldChar w:fldCharType="end"/>
      </w:r>
      <w:r w:rsidRPr="002967D6">
        <w:rPr>
          <w:b/>
          <w:bCs/>
          <w:sz w:val="22"/>
        </w:rPr>
        <w:t xml:space="preserve"> paveikslas. </w:t>
      </w:r>
      <w:r w:rsidR="00B0055C" w:rsidRPr="002967D6">
        <w:rPr>
          <w:b/>
          <w:bCs/>
          <w:sz w:val="22"/>
        </w:rPr>
        <w:t xml:space="preserve">LRS VIS </w:t>
      </w:r>
      <w:r w:rsidR="00B41AAE" w:rsidRPr="002967D6">
        <w:rPr>
          <w:b/>
          <w:bCs/>
          <w:sz w:val="22"/>
        </w:rPr>
        <w:t xml:space="preserve">funkcinė </w:t>
      </w:r>
      <w:r w:rsidR="00B0055C" w:rsidRPr="002967D6">
        <w:rPr>
          <w:b/>
          <w:bCs/>
          <w:sz w:val="22"/>
        </w:rPr>
        <w:t>architektūros schema</w:t>
      </w:r>
      <w:r w:rsidR="00B76D30" w:rsidRPr="002967D6">
        <w:rPr>
          <w:rStyle w:val="Puslapioinaosnuoroda"/>
          <w:b/>
          <w:bCs/>
          <w:sz w:val="22"/>
        </w:rPr>
        <w:footnoteReference w:id="3"/>
      </w:r>
      <w:bookmarkEnd w:id="20"/>
    </w:p>
    <w:p w14:paraId="5C6ECAB7" w14:textId="77777777" w:rsidR="00344386" w:rsidRPr="002967D6" w:rsidRDefault="00344386" w:rsidP="00C14995">
      <w:pPr>
        <w:jc w:val="center"/>
        <w:rPr>
          <w:b/>
          <w:bCs/>
          <w:sz w:val="22"/>
        </w:rPr>
      </w:pPr>
    </w:p>
    <w:p w14:paraId="655E372F" w14:textId="6053B6BC" w:rsidR="00254125" w:rsidRPr="002967D6" w:rsidRDefault="00254125" w:rsidP="00254125">
      <w:pPr>
        <w:pStyle w:val="Antrat"/>
      </w:pPr>
      <w:bookmarkStart w:id="21" w:name="_Toc218685693"/>
      <w:r w:rsidRPr="002967D6">
        <w:t xml:space="preserve">lentelė </w:t>
      </w:r>
      <w:r w:rsidRPr="002967D6">
        <w:fldChar w:fldCharType="begin"/>
      </w:r>
      <w:r w:rsidRPr="002967D6">
        <w:instrText xml:space="preserve"> SEQ lentelė \* ARABIC </w:instrText>
      </w:r>
      <w:r w:rsidRPr="002967D6">
        <w:fldChar w:fldCharType="separate"/>
      </w:r>
      <w:r w:rsidR="002967D6">
        <w:rPr>
          <w:noProof/>
        </w:rPr>
        <w:t>2</w:t>
      </w:r>
      <w:r w:rsidRPr="002967D6">
        <w:fldChar w:fldCharType="end"/>
      </w:r>
      <w:r w:rsidRPr="002967D6">
        <w:t>. LRS VIS komponentai ir šiuo metu kompiuterizuotos funkcijos</w:t>
      </w:r>
      <w:bookmarkEnd w:id="21"/>
    </w:p>
    <w:tbl>
      <w:tblPr>
        <w:tblStyle w:val="Lentelstinklelis"/>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shd w:val="clear" w:color="auto" w:fill="FFFFFF" w:themeFill="background1"/>
        <w:tblLook w:val="04A0" w:firstRow="1" w:lastRow="0" w:firstColumn="1" w:lastColumn="0" w:noHBand="0" w:noVBand="1"/>
      </w:tblPr>
      <w:tblGrid>
        <w:gridCol w:w="2115"/>
        <w:gridCol w:w="1854"/>
        <w:gridCol w:w="5381"/>
      </w:tblGrid>
      <w:tr w:rsidR="00F91C82" w:rsidRPr="002967D6" w14:paraId="2C30838B" w14:textId="77777777" w:rsidTr="0065534C">
        <w:trPr>
          <w:trHeight w:val="359"/>
          <w:tblHeader/>
        </w:trPr>
        <w:tc>
          <w:tcPr>
            <w:tcW w:w="1135" w:type="pct"/>
            <w:tcBorders>
              <w:top w:val="single" w:sz="4" w:space="0" w:color="auto"/>
              <w:bottom w:val="single" w:sz="6" w:space="0" w:color="auto"/>
            </w:tcBorders>
            <w:shd w:val="clear" w:color="auto" w:fill="BFBFBF"/>
          </w:tcPr>
          <w:p w14:paraId="16F501BB" w14:textId="6234AD1C" w:rsidR="00C14995" w:rsidRPr="002967D6" w:rsidRDefault="00C14995" w:rsidP="0065534C">
            <w:pPr>
              <w:pStyle w:val="Tableheader"/>
              <w:keepNext/>
              <w:spacing w:before="0" w:after="0"/>
              <w:ind w:firstLine="0"/>
              <w:jc w:val="left"/>
              <w:rPr>
                <w:rFonts w:ascii="Times New Roman" w:hAnsi="Times New Roman" w:cs="Times New Roman"/>
                <w:color w:val="auto"/>
                <w:sz w:val="22"/>
              </w:rPr>
            </w:pPr>
            <w:r w:rsidRPr="002967D6">
              <w:rPr>
                <w:rFonts w:ascii="Times New Roman" w:hAnsi="Times New Roman" w:cs="Times New Roman"/>
                <w:color w:val="auto"/>
                <w:sz w:val="22"/>
              </w:rPr>
              <w:t>Posistemiai</w:t>
            </w:r>
          </w:p>
        </w:tc>
        <w:tc>
          <w:tcPr>
            <w:tcW w:w="984" w:type="pct"/>
            <w:tcBorders>
              <w:top w:val="single" w:sz="4" w:space="0" w:color="auto"/>
              <w:bottom w:val="single" w:sz="6" w:space="0" w:color="auto"/>
            </w:tcBorders>
            <w:shd w:val="clear" w:color="auto" w:fill="BFBFBF"/>
          </w:tcPr>
          <w:p w14:paraId="05D8D5FE" w14:textId="6E8CC66D" w:rsidR="00C14995" w:rsidRPr="002967D6" w:rsidRDefault="00C14995" w:rsidP="0065534C">
            <w:pPr>
              <w:pStyle w:val="Tableheader"/>
              <w:keepNext/>
              <w:spacing w:before="0" w:after="0"/>
              <w:ind w:firstLine="0"/>
              <w:jc w:val="left"/>
              <w:rPr>
                <w:rFonts w:ascii="Times New Roman" w:hAnsi="Times New Roman" w:cs="Times New Roman"/>
                <w:color w:val="auto"/>
                <w:sz w:val="22"/>
              </w:rPr>
            </w:pPr>
            <w:r w:rsidRPr="002967D6">
              <w:rPr>
                <w:rFonts w:ascii="Times New Roman" w:hAnsi="Times New Roman" w:cs="Times New Roman"/>
                <w:color w:val="auto"/>
                <w:sz w:val="22"/>
              </w:rPr>
              <w:t>Modulis</w:t>
            </w:r>
          </w:p>
        </w:tc>
        <w:tc>
          <w:tcPr>
            <w:tcW w:w="2880" w:type="pct"/>
            <w:tcBorders>
              <w:top w:val="single" w:sz="4" w:space="0" w:color="auto"/>
              <w:bottom w:val="single" w:sz="6" w:space="0" w:color="auto"/>
            </w:tcBorders>
            <w:shd w:val="clear" w:color="auto" w:fill="BFBFBF"/>
          </w:tcPr>
          <w:p w14:paraId="50501B34" w14:textId="0A736808" w:rsidR="00C14995" w:rsidRPr="002967D6" w:rsidRDefault="00C14995" w:rsidP="0065534C">
            <w:pPr>
              <w:pStyle w:val="Tableheader"/>
              <w:keepNext/>
              <w:spacing w:before="0" w:after="0"/>
              <w:ind w:firstLine="0"/>
              <w:jc w:val="left"/>
              <w:rPr>
                <w:rFonts w:ascii="Times New Roman" w:hAnsi="Times New Roman" w:cs="Times New Roman"/>
                <w:color w:val="auto"/>
                <w:sz w:val="22"/>
              </w:rPr>
            </w:pPr>
            <w:r w:rsidRPr="002967D6">
              <w:rPr>
                <w:rFonts w:ascii="Times New Roman" w:hAnsi="Times New Roman" w:cs="Times New Roman"/>
                <w:color w:val="auto"/>
                <w:sz w:val="22"/>
              </w:rPr>
              <w:t>Kompiuterizuotos funkcijos</w:t>
            </w:r>
          </w:p>
        </w:tc>
      </w:tr>
      <w:tr w:rsidR="00F91C82" w:rsidRPr="002967D6" w14:paraId="05E48A3A" w14:textId="77777777" w:rsidTr="0065534C">
        <w:tc>
          <w:tcPr>
            <w:tcW w:w="1135" w:type="pct"/>
            <w:tcBorders>
              <w:top w:val="single" w:sz="6" w:space="0" w:color="auto"/>
            </w:tcBorders>
            <w:shd w:val="clear" w:color="auto" w:fill="FFFFFF" w:themeFill="background1"/>
          </w:tcPr>
          <w:p w14:paraId="30DEC0A1" w14:textId="5F7DC3C3" w:rsidR="00C14995" w:rsidRPr="002967D6" w:rsidRDefault="003A1665">
            <w:pPr>
              <w:pStyle w:val="Tabletext"/>
              <w:ind w:firstLine="0"/>
              <w:rPr>
                <w:szCs w:val="22"/>
              </w:rPr>
            </w:pPr>
            <w:r w:rsidRPr="002967D6">
              <w:rPr>
                <w:szCs w:val="22"/>
              </w:rPr>
              <w:t>Teisės aktų projektų posistemis „Projektai“</w:t>
            </w:r>
          </w:p>
        </w:tc>
        <w:tc>
          <w:tcPr>
            <w:tcW w:w="984" w:type="pct"/>
            <w:tcBorders>
              <w:top w:val="single" w:sz="6" w:space="0" w:color="auto"/>
            </w:tcBorders>
            <w:shd w:val="clear" w:color="auto" w:fill="FFFFFF" w:themeFill="background1"/>
          </w:tcPr>
          <w:p w14:paraId="2C51CE14" w14:textId="77777777" w:rsidR="00C14995" w:rsidRPr="002967D6" w:rsidRDefault="00C14995" w:rsidP="003A1665">
            <w:pPr>
              <w:pStyle w:val="Tabletext"/>
              <w:ind w:firstLine="0"/>
              <w:rPr>
                <w:szCs w:val="22"/>
              </w:rPr>
            </w:pPr>
          </w:p>
        </w:tc>
        <w:tc>
          <w:tcPr>
            <w:tcW w:w="2880" w:type="pct"/>
            <w:tcBorders>
              <w:top w:val="single" w:sz="6" w:space="0" w:color="auto"/>
            </w:tcBorders>
            <w:shd w:val="clear" w:color="auto" w:fill="FFFFFF" w:themeFill="background1"/>
          </w:tcPr>
          <w:p w14:paraId="76CBE70E" w14:textId="77777777" w:rsidR="003A1665" w:rsidRPr="002967D6" w:rsidRDefault="003A1665" w:rsidP="00E9781E">
            <w:pPr>
              <w:pStyle w:val="Sraopastraipa"/>
              <w:keepNext/>
              <w:numPr>
                <w:ilvl w:val="0"/>
                <w:numId w:val="18"/>
              </w:numPr>
              <w:rPr>
                <w:sz w:val="22"/>
              </w:rPr>
            </w:pPr>
            <w:r w:rsidRPr="002967D6">
              <w:rPr>
                <w:sz w:val="22"/>
              </w:rPr>
              <w:t>planuoti TA projektų svarstymo terminus;</w:t>
            </w:r>
          </w:p>
          <w:p w14:paraId="076BEE6A" w14:textId="77777777" w:rsidR="003A1665" w:rsidRPr="002967D6" w:rsidRDefault="003A1665" w:rsidP="00E9781E">
            <w:pPr>
              <w:pStyle w:val="Sraopastraipa"/>
              <w:keepNext/>
              <w:numPr>
                <w:ilvl w:val="0"/>
                <w:numId w:val="18"/>
              </w:numPr>
              <w:rPr>
                <w:sz w:val="22"/>
              </w:rPr>
            </w:pPr>
            <w:r w:rsidRPr="002967D6">
              <w:rPr>
                <w:sz w:val="22"/>
              </w:rPr>
              <w:t>numatyti už atskirų klausimų svarstymą atsakingus Seimo komitetus ir komisijas;</w:t>
            </w:r>
          </w:p>
          <w:p w14:paraId="52A60264" w14:textId="77777777" w:rsidR="003A1665" w:rsidRPr="002967D6" w:rsidRDefault="003A1665" w:rsidP="00E9781E">
            <w:pPr>
              <w:pStyle w:val="Sraopastraipa"/>
              <w:keepNext/>
              <w:numPr>
                <w:ilvl w:val="0"/>
                <w:numId w:val="18"/>
              </w:numPr>
              <w:rPr>
                <w:sz w:val="22"/>
              </w:rPr>
            </w:pPr>
            <w:r w:rsidRPr="002967D6">
              <w:rPr>
                <w:sz w:val="22"/>
              </w:rPr>
              <w:t>registruoti TA projektus ir jų svarstymo eigos duomenis iki ir po svarstymų Seimo posėdžiuose;</w:t>
            </w:r>
          </w:p>
          <w:p w14:paraId="45B6A4C6" w14:textId="77777777" w:rsidR="003A1665" w:rsidRPr="002967D6" w:rsidRDefault="003A1665" w:rsidP="00E9781E">
            <w:pPr>
              <w:pStyle w:val="Sraopastraipa"/>
              <w:keepNext/>
              <w:numPr>
                <w:ilvl w:val="0"/>
                <w:numId w:val="18"/>
              </w:numPr>
              <w:rPr>
                <w:sz w:val="22"/>
              </w:rPr>
            </w:pPr>
            <w:r w:rsidRPr="002967D6">
              <w:rPr>
                <w:sz w:val="22"/>
              </w:rPr>
              <w:t>registruoti Seimo komitetų ir komisijų išvadas dėl pateiktų projektų;</w:t>
            </w:r>
          </w:p>
          <w:p w14:paraId="0ADC0FBB" w14:textId="77777777" w:rsidR="003A1665" w:rsidRPr="002967D6" w:rsidRDefault="003A1665" w:rsidP="00E9781E">
            <w:pPr>
              <w:pStyle w:val="Sraopastraipa"/>
              <w:keepNext/>
              <w:numPr>
                <w:ilvl w:val="0"/>
                <w:numId w:val="18"/>
              </w:numPr>
              <w:rPr>
                <w:sz w:val="22"/>
              </w:rPr>
            </w:pPr>
            <w:r w:rsidRPr="002967D6">
              <w:rPr>
                <w:sz w:val="22"/>
              </w:rPr>
              <w:t>registruoti organizacijų, asmenų išvadas dėl svarstomų klausimų;</w:t>
            </w:r>
          </w:p>
          <w:p w14:paraId="6C90B109" w14:textId="37543D92" w:rsidR="00C14995" w:rsidRPr="002967D6" w:rsidRDefault="003A1665" w:rsidP="00E9781E">
            <w:pPr>
              <w:pStyle w:val="Sraopastraipa"/>
              <w:keepNext/>
              <w:numPr>
                <w:ilvl w:val="0"/>
                <w:numId w:val="18"/>
              </w:numPr>
              <w:rPr>
                <w:sz w:val="22"/>
              </w:rPr>
            </w:pPr>
            <w:r w:rsidRPr="002967D6">
              <w:rPr>
                <w:sz w:val="22"/>
              </w:rPr>
              <w:t>tvarkyti LRS VIS duomenų klasifikatorius</w:t>
            </w:r>
          </w:p>
        </w:tc>
      </w:tr>
      <w:tr w:rsidR="00F91C82" w:rsidRPr="002967D6" w14:paraId="16565CDB" w14:textId="77777777" w:rsidTr="0065534C">
        <w:tc>
          <w:tcPr>
            <w:tcW w:w="1135" w:type="pct"/>
            <w:tcBorders>
              <w:top w:val="single" w:sz="6" w:space="0" w:color="auto"/>
            </w:tcBorders>
            <w:shd w:val="clear" w:color="auto" w:fill="FFFFFF" w:themeFill="background1"/>
          </w:tcPr>
          <w:p w14:paraId="70DD65D6" w14:textId="35CACC34" w:rsidR="00C14995" w:rsidRPr="002967D6" w:rsidRDefault="003A1665">
            <w:pPr>
              <w:pStyle w:val="Tabletext"/>
              <w:ind w:firstLine="0"/>
              <w:rPr>
                <w:szCs w:val="22"/>
              </w:rPr>
            </w:pPr>
            <w:r w:rsidRPr="002967D6">
              <w:rPr>
                <w:szCs w:val="22"/>
              </w:rPr>
              <w:lastRenderedPageBreak/>
              <w:t>LRS VIS Seimo posėdžių darbotvarkių rengimo posistemis</w:t>
            </w:r>
          </w:p>
        </w:tc>
        <w:tc>
          <w:tcPr>
            <w:tcW w:w="984" w:type="pct"/>
            <w:tcBorders>
              <w:top w:val="single" w:sz="6" w:space="0" w:color="auto"/>
            </w:tcBorders>
            <w:shd w:val="clear" w:color="auto" w:fill="FFFFFF" w:themeFill="background1"/>
          </w:tcPr>
          <w:p w14:paraId="6E00E127" w14:textId="77777777" w:rsidR="00C14995" w:rsidRPr="002967D6" w:rsidRDefault="00C14995" w:rsidP="003A1665">
            <w:pPr>
              <w:pStyle w:val="Tabletext"/>
              <w:ind w:firstLine="0"/>
              <w:rPr>
                <w:szCs w:val="22"/>
              </w:rPr>
            </w:pPr>
          </w:p>
        </w:tc>
        <w:tc>
          <w:tcPr>
            <w:tcW w:w="2880" w:type="pct"/>
            <w:tcBorders>
              <w:top w:val="single" w:sz="6" w:space="0" w:color="auto"/>
            </w:tcBorders>
            <w:shd w:val="clear" w:color="auto" w:fill="FFFFFF" w:themeFill="background1"/>
          </w:tcPr>
          <w:p w14:paraId="4008A947" w14:textId="77777777" w:rsidR="003A1665" w:rsidRPr="002967D6" w:rsidRDefault="003A1665" w:rsidP="00E9781E">
            <w:pPr>
              <w:pStyle w:val="Sraopastraipa"/>
              <w:keepNext/>
              <w:numPr>
                <w:ilvl w:val="0"/>
                <w:numId w:val="19"/>
              </w:numPr>
              <w:rPr>
                <w:sz w:val="22"/>
              </w:rPr>
            </w:pPr>
            <w:r w:rsidRPr="002967D6">
              <w:rPr>
                <w:sz w:val="22"/>
              </w:rPr>
              <w:t>planuoti Seimo posėdžius;</w:t>
            </w:r>
          </w:p>
          <w:p w14:paraId="2752E016" w14:textId="77777777" w:rsidR="003A1665" w:rsidRPr="002967D6" w:rsidRDefault="003A1665" w:rsidP="00E9781E">
            <w:pPr>
              <w:pStyle w:val="Sraopastraipa"/>
              <w:keepNext/>
              <w:numPr>
                <w:ilvl w:val="0"/>
                <w:numId w:val="19"/>
              </w:numPr>
              <w:rPr>
                <w:sz w:val="22"/>
              </w:rPr>
            </w:pPr>
            <w:r w:rsidRPr="002967D6">
              <w:rPr>
                <w:sz w:val="22"/>
              </w:rPr>
              <w:t>sudaryti Seimo posėdžių darbotvarkes;</w:t>
            </w:r>
          </w:p>
          <w:p w14:paraId="7898BB4C" w14:textId="316B76EC" w:rsidR="00C14995" w:rsidRPr="002967D6" w:rsidRDefault="003A1665" w:rsidP="00E9781E">
            <w:pPr>
              <w:pStyle w:val="Sraopastraipa"/>
              <w:keepNext/>
              <w:numPr>
                <w:ilvl w:val="0"/>
                <w:numId w:val="19"/>
              </w:numPr>
              <w:rPr>
                <w:sz w:val="22"/>
              </w:rPr>
            </w:pPr>
            <w:r w:rsidRPr="002967D6">
              <w:rPr>
                <w:sz w:val="22"/>
              </w:rPr>
              <w:t>planuoti pranešimus darbotvarkių klausimais</w:t>
            </w:r>
          </w:p>
        </w:tc>
      </w:tr>
      <w:tr w:rsidR="00F91C82" w:rsidRPr="002967D6" w14:paraId="559CA628" w14:textId="77777777" w:rsidTr="0065534C">
        <w:tc>
          <w:tcPr>
            <w:tcW w:w="1135" w:type="pct"/>
            <w:vMerge w:val="restart"/>
            <w:shd w:val="clear" w:color="auto" w:fill="FFFFFF" w:themeFill="background1"/>
          </w:tcPr>
          <w:p w14:paraId="2CCD6F68" w14:textId="02BE07CA" w:rsidR="00C14995" w:rsidRPr="002967D6" w:rsidRDefault="003A1665">
            <w:pPr>
              <w:pStyle w:val="Tabletext"/>
              <w:ind w:firstLine="0"/>
              <w:rPr>
                <w:szCs w:val="22"/>
              </w:rPr>
            </w:pPr>
            <w:r w:rsidRPr="002967D6">
              <w:rPr>
                <w:b/>
                <w:szCs w:val="22"/>
              </w:rPr>
              <w:t>Seimo posėdžių eigos valdymo posistemis</w:t>
            </w:r>
          </w:p>
        </w:tc>
        <w:tc>
          <w:tcPr>
            <w:tcW w:w="984" w:type="pct"/>
            <w:shd w:val="clear" w:color="auto" w:fill="FFFFFF" w:themeFill="background1"/>
          </w:tcPr>
          <w:p w14:paraId="36E20ABE" w14:textId="4F3D91DF" w:rsidR="00C14995" w:rsidRPr="002967D6" w:rsidRDefault="003A1665" w:rsidP="003A1665">
            <w:pPr>
              <w:pStyle w:val="Tabletext"/>
              <w:ind w:firstLine="0"/>
              <w:rPr>
                <w:szCs w:val="22"/>
              </w:rPr>
            </w:pPr>
            <w:r w:rsidRPr="002967D6">
              <w:rPr>
                <w:szCs w:val="22"/>
              </w:rPr>
              <w:t>Posėdžio valdymo modulis</w:t>
            </w:r>
          </w:p>
        </w:tc>
        <w:tc>
          <w:tcPr>
            <w:tcW w:w="2880" w:type="pct"/>
            <w:shd w:val="clear" w:color="auto" w:fill="FFFFFF" w:themeFill="background1"/>
          </w:tcPr>
          <w:p w14:paraId="0811E86A" w14:textId="77777777" w:rsidR="003A1665" w:rsidRPr="002967D6" w:rsidRDefault="003A1665" w:rsidP="00E9781E">
            <w:pPr>
              <w:pStyle w:val="Sraopastraipa"/>
              <w:keepNext/>
              <w:numPr>
                <w:ilvl w:val="0"/>
                <w:numId w:val="20"/>
              </w:numPr>
              <w:ind w:left="360"/>
              <w:rPr>
                <w:sz w:val="22"/>
              </w:rPr>
            </w:pPr>
            <w:r w:rsidRPr="002967D6">
              <w:rPr>
                <w:sz w:val="22"/>
              </w:rPr>
              <w:t>valdyti posėdžių eigą;</w:t>
            </w:r>
          </w:p>
          <w:p w14:paraId="320DF12B" w14:textId="77777777" w:rsidR="003A1665" w:rsidRPr="002967D6" w:rsidRDefault="003A1665" w:rsidP="00E9781E">
            <w:pPr>
              <w:pStyle w:val="Sraopastraipa"/>
              <w:keepNext/>
              <w:numPr>
                <w:ilvl w:val="0"/>
                <w:numId w:val="20"/>
              </w:numPr>
              <w:ind w:left="360"/>
              <w:rPr>
                <w:sz w:val="22"/>
              </w:rPr>
            </w:pPr>
            <w:r w:rsidRPr="002967D6">
              <w:rPr>
                <w:sz w:val="22"/>
              </w:rPr>
              <w:t>atvaizduoti posėdžio eigą realiu laiku;</w:t>
            </w:r>
          </w:p>
          <w:p w14:paraId="5BE9BD1C" w14:textId="77777777" w:rsidR="003A1665" w:rsidRPr="002967D6" w:rsidRDefault="003A1665" w:rsidP="00E9781E">
            <w:pPr>
              <w:pStyle w:val="Sraopastraipa"/>
              <w:keepNext/>
              <w:numPr>
                <w:ilvl w:val="0"/>
                <w:numId w:val="20"/>
              </w:numPr>
              <w:ind w:left="360"/>
              <w:rPr>
                <w:sz w:val="22"/>
              </w:rPr>
            </w:pPr>
            <w:r w:rsidRPr="002967D6">
              <w:rPr>
                <w:sz w:val="22"/>
              </w:rPr>
              <w:t>padėti Seimo nariams dalyvauti posėdyje:</w:t>
            </w:r>
          </w:p>
          <w:p w14:paraId="3108C7BF" w14:textId="77777777" w:rsidR="003A1665" w:rsidRPr="002967D6" w:rsidRDefault="003A1665" w:rsidP="00E9781E">
            <w:pPr>
              <w:pStyle w:val="Sraopastraipa"/>
              <w:keepNext/>
              <w:numPr>
                <w:ilvl w:val="0"/>
                <w:numId w:val="21"/>
              </w:numPr>
              <w:ind w:left="720"/>
              <w:rPr>
                <w:sz w:val="22"/>
              </w:rPr>
            </w:pPr>
            <w:r w:rsidRPr="002967D6">
              <w:rPr>
                <w:sz w:val="22"/>
              </w:rPr>
              <w:t>informaciją apie esamą situaciją LRS VIS atvaizduoti naudotojų kompiuteriuose;</w:t>
            </w:r>
          </w:p>
          <w:p w14:paraId="38E3A56E" w14:textId="77777777" w:rsidR="003A1665" w:rsidRPr="002967D6" w:rsidRDefault="003A1665" w:rsidP="00E9781E">
            <w:pPr>
              <w:pStyle w:val="Sraopastraipa"/>
              <w:keepNext/>
              <w:numPr>
                <w:ilvl w:val="0"/>
                <w:numId w:val="21"/>
              </w:numPr>
              <w:ind w:left="720"/>
              <w:rPr>
                <w:sz w:val="22"/>
              </w:rPr>
            </w:pPr>
            <w:r w:rsidRPr="002967D6">
              <w:rPr>
                <w:sz w:val="22"/>
              </w:rPr>
              <w:t>pateikti informaciją apie svarstomus TA projektus, susijusius su svarstomais klausimais;</w:t>
            </w:r>
          </w:p>
          <w:p w14:paraId="104E4BE6" w14:textId="77777777" w:rsidR="003A1665" w:rsidRPr="002967D6" w:rsidRDefault="003A1665" w:rsidP="00E9781E">
            <w:pPr>
              <w:pStyle w:val="Sraopastraipa"/>
              <w:keepNext/>
              <w:numPr>
                <w:ilvl w:val="0"/>
                <w:numId w:val="21"/>
              </w:numPr>
              <w:ind w:left="720"/>
              <w:rPr>
                <w:sz w:val="22"/>
              </w:rPr>
            </w:pPr>
            <w:r w:rsidRPr="002967D6">
              <w:rPr>
                <w:sz w:val="22"/>
              </w:rPr>
              <w:t>registruoti Seimo narių prašymus užsirašyti arba atsisakyti kalbėti darbotvarkės klausimais;</w:t>
            </w:r>
          </w:p>
          <w:p w14:paraId="26C26F5A" w14:textId="77777777" w:rsidR="003A1665" w:rsidRPr="002967D6" w:rsidRDefault="003A1665" w:rsidP="00E9781E">
            <w:pPr>
              <w:pStyle w:val="Sraopastraipa"/>
              <w:keepNext/>
              <w:numPr>
                <w:ilvl w:val="0"/>
                <w:numId w:val="21"/>
              </w:numPr>
              <w:ind w:left="720"/>
              <w:rPr>
                <w:sz w:val="22"/>
              </w:rPr>
            </w:pPr>
            <w:r w:rsidRPr="002967D6">
              <w:rPr>
                <w:sz w:val="22"/>
              </w:rPr>
              <w:t>registruoti Seimo narių pagalbos prašymus;</w:t>
            </w:r>
          </w:p>
          <w:p w14:paraId="0C369D66" w14:textId="77777777" w:rsidR="003A1665" w:rsidRPr="002967D6" w:rsidRDefault="003A1665" w:rsidP="00E9781E">
            <w:pPr>
              <w:pStyle w:val="Sraopastraipa"/>
              <w:keepNext/>
              <w:numPr>
                <w:ilvl w:val="0"/>
                <w:numId w:val="20"/>
              </w:numPr>
              <w:ind w:left="360"/>
              <w:rPr>
                <w:sz w:val="22"/>
              </w:rPr>
            </w:pPr>
            <w:r w:rsidRPr="002967D6">
              <w:rPr>
                <w:sz w:val="22"/>
              </w:rPr>
              <w:t>tvarkyti pranešėjų duomenis;</w:t>
            </w:r>
          </w:p>
          <w:p w14:paraId="26411365" w14:textId="77777777" w:rsidR="003A1665" w:rsidRPr="002967D6" w:rsidRDefault="003A1665" w:rsidP="00E9781E">
            <w:pPr>
              <w:pStyle w:val="Sraopastraipa"/>
              <w:keepNext/>
              <w:numPr>
                <w:ilvl w:val="0"/>
                <w:numId w:val="20"/>
              </w:numPr>
              <w:ind w:left="360"/>
              <w:rPr>
                <w:sz w:val="22"/>
              </w:rPr>
            </w:pPr>
            <w:r w:rsidRPr="002967D6">
              <w:rPr>
                <w:sz w:val="22"/>
              </w:rPr>
              <w:t>visus eigos duomenis realiu laiku registruoti duomenų bazėje;</w:t>
            </w:r>
          </w:p>
          <w:p w14:paraId="6037BEB9" w14:textId="2991CC28" w:rsidR="00C14995" w:rsidRPr="002967D6" w:rsidRDefault="003A1665" w:rsidP="00E9781E">
            <w:pPr>
              <w:pStyle w:val="Sraopastraipa"/>
              <w:keepNext/>
              <w:numPr>
                <w:ilvl w:val="0"/>
                <w:numId w:val="20"/>
              </w:numPr>
              <w:ind w:left="360"/>
              <w:rPr>
                <w:sz w:val="22"/>
              </w:rPr>
            </w:pPr>
            <w:r w:rsidRPr="002967D6">
              <w:rPr>
                <w:sz w:val="22"/>
              </w:rPr>
              <w:t>atlikti kitus veiksmus, būtinus sėkmingai posėdžio eigai užtikrinti</w:t>
            </w:r>
          </w:p>
        </w:tc>
      </w:tr>
      <w:tr w:rsidR="00F91C82" w:rsidRPr="002967D6" w14:paraId="56344F25" w14:textId="77777777" w:rsidTr="0065534C">
        <w:tc>
          <w:tcPr>
            <w:tcW w:w="1135" w:type="pct"/>
            <w:vMerge/>
            <w:shd w:val="clear" w:color="auto" w:fill="FFFFFF" w:themeFill="background1"/>
          </w:tcPr>
          <w:p w14:paraId="78DCF629" w14:textId="77777777" w:rsidR="00C14995" w:rsidRPr="002967D6" w:rsidRDefault="00C14995">
            <w:pPr>
              <w:pStyle w:val="Tabletext"/>
              <w:ind w:firstLine="0"/>
              <w:rPr>
                <w:szCs w:val="22"/>
              </w:rPr>
            </w:pPr>
          </w:p>
        </w:tc>
        <w:tc>
          <w:tcPr>
            <w:tcW w:w="984" w:type="pct"/>
            <w:shd w:val="clear" w:color="auto" w:fill="FFFFFF" w:themeFill="background1"/>
          </w:tcPr>
          <w:p w14:paraId="1B4AE095" w14:textId="5951D26D" w:rsidR="00C14995" w:rsidRPr="002967D6" w:rsidRDefault="003A1665" w:rsidP="003A1665">
            <w:pPr>
              <w:pStyle w:val="Tabletext"/>
              <w:ind w:firstLine="0"/>
              <w:rPr>
                <w:szCs w:val="22"/>
              </w:rPr>
            </w:pPr>
            <w:r w:rsidRPr="002967D6">
              <w:rPr>
                <w:szCs w:val="22"/>
              </w:rPr>
              <w:t>Posėdžio protokolavimo modulis</w:t>
            </w:r>
          </w:p>
        </w:tc>
        <w:tc>
          <w:tcPr>
            <w:tcW w:w="2880" w:type="pct"/>
            <w:shd w:val="clear" w:color="auto" w:fill="FFFFFF" w:themeFill="background1"/>
          </w:tcPr>
          <w:p w14:paraId="33028CC5" w14:textId="77777777" w:rsidR="003A1665" w:rsidRPr="002967D6" w:rsidRDefault="003A1665" w:rsidP="00E9781E">
            <w:pPr>
              <w:pStyle w:val="Tabletext"/>
              <w:numPr>
                <w:ilvl w:val="0"/>
                <w:numId w:val="45"/>
              </w:numPr>
              <w:rPr>
                <w:szCs w:val="22"/>
              </w:rPr>
            </w:pPr>
            <w:r w:rsidRPr="002967D6">
              <w:rPr>
                <w:szCs w:val="22"/>
              </w:rPr>
              <w:t>formuoti elektroninį posėdžio eigos protokolą ir teikti duomenis Seimo posėdžio protokolui rengti;</w:t>
            </w:r>
          </w:p>
          <w:p w14:paraId="4FDC6C51" w14:textId="03DF2DFF" w:rsidR="00C14995" w:rsidRPr="002967D6" w:rsidRDefault="003A1665" w:rsidP="00E9781E">
            <w:pPr>
              <w:pStyle w:val="Tabletext"/>
              <w:numPr>
                <w:ilvl w:val="0"/>
                <w:numId w:val="45"/>
              </w:numPr>
              <w:rPr>
                <w:szCs w:val="22"/>
              </w:rPr>
            </w:pPr>
            <w:r w:rsidRPr="002967D6">
              <w:rPr>
                <w:szCs w:val="22"/>
              </w:rPr>
              <w:t>realiu laiku papildyti posėdžio eigos duomenis alternatyvių balsavimų formuluotėmis, balsavimo metu priimtais sprendimais</w:t>
            </w:r>
          </w:p>
        </w:tc>
      </w:tr>
      <w:tr w:rsidR="00F91C82" w:rsidRPr="002967D6" w14:paraId="3DF712F6" w14:textId="77777777" w:rsidTr="0065534C">
        <w:tc>
          <w:tcPr>
            <w:tcW w:w="1135" w:type="pct"/>
            <w:vMerge/>
            <w:shd w:val="clear" w:color="auto" w:fill="FFFFFF" w:themeFill="background1"/>
          </w:tcPr>
          <w:p w14:paraId="69297F56" w14:textId="77777777" w:rsidR="00C14995" w:rsidRPr="002967D6" w:rsidRDefault="00C14995">
            <w:pPr>
              <w:pStyle w:val="Tabletext"/>
              <w:ind w:firstLine="0"/>
              <w:rPr>
                <w:szCs w:val="22"/>
              </w:rPr>
            </w:pPr>
          </w:p>
        </w:tc>
        <w:tc>
          <w:tcPr>
            <w:tcW w:w="984" w:type="pct"/>
            <w:shd w:val="clear" w:color="auto" w:fill="FFFFFF" w:themeFill="background1"/>
          </w:tcPr>
          <w:p w14:paraId="1D66FFC5" w14:textId="23F44D9B" w:rsidR="00C14995" w:rsidRPr="002967D6" w:rsidRDefault="003A1665" w:rsidP="003A1665">
            <w:pPr>
              <w:pStyle w:val="Tabletext"/>
              <w:ind w:firstLine="0"/>
              <w:rPr>
                <w:szCs w:val="22"/>
              </w:rPr>
            </w:pPr>
            <w:r w:rsidRPr="002967D6">
              <w:rPr>
                <w:szCs w:val="22"/>
              </w:rPr>
              <w:t>Posėdžio eigos atvaizdavimo modulis</w:t>
            </w:r>
          </w:p>
        </w:tc>
        <w:tc>
          <w:tcPr>
            <w:tcW w:w="2880" w:type="pct"/>
            <w:shd w:val="clear" w:color="auto" w:fill="FFFFFF" w:themeFill="background1"/>
          </w:tcPr>
          <w:p w14:paraId="7806F522" w14:textId="6E51EF19" w:rsidR="00C14995" w:rsidRPr="002967D6" w:rsidRDefault="003A1665" w:rsidP="00E9781E">
            <w:pPr>
              <w:pStyle w:val="Tabletext"/>
              <w:numPr>
                <w:ilvl w:val="0"/>
                <w:numId w:val="46"/>
              </w:numPr>
              <w:rPr>
                <w:szCs w:val="22"/>
              </w:rPr>
            </w:pPr>
            <w:r w:rsidRPr="002967D6">
              <w:rPr>
                <w:szCs w:val="22"/>
              </w:rPr>
              <w:t>kurti posėdžio eigos atvaizdavimo vaizdo sienose scenarijus, panaudojant posėdžio eigos ir vaizdo transliacijos duomenis ir juos aktyvuoti posėdžio metu</w:t>
            </w:r>
          </w:p>
        </w:tc>
      </w:tr>
      <w:tr w:rsidR="00F91C82" w:rsidRPr="002967D6" w14:paraId="63805571" w14:textId="77777777" w:rsidTr="0065534C">
        <w:tc>
          <w:tcPr>
            <w:tcW w:w="1135" w:type="pct"/>
            <w:vMerge/>
            <w:shd w:val="clear" w:color="auto" w:fill="FFFFFF" w:themeFill="background1"/>
          </w:tcPr>
          <w:p w14:paraId="65C21C6D" w14:textId="77777777" w:rsidR="00C14995" w:rsidRPr="002967D6" w:rsidRDefault="00C14995">
            <w:pPr>
              <w:pStyle w:val="Tabletext"/>
              <w:ind w:firstLine="0"/>
              <w:rPr>
                <w:szCs w:val="22"/>
              </w:rPr>
            </w:pPr>
          </w:p>
        </w:tc>
        <w:tc>
          <w:tcPr>
            <w:tcW w:w="984" w:type="pct"/>
            <w:shd w:val="clear" w:color="auto" w:fill="FFFFFF" w:themeFill="background1"/>
          </w:tcPr>
          <w:p w14:paraId="5B5DF6BF" w14:textId="584E9056" w:rsidR="00C14995" w:rsidRPr="002967D6" w:rsidRDefault="003A1665" w:rsidP="003A1665">
            <w:pPr>
              <w:pStyle w:val="Tabletext"/>
              <w:ind w:firstLine="0"/>
              <w:rPr>
                <w:szCs w:val="22"/>
              </w:rPr>
            </w:pPr>
            <w:r w:rsidRPr="002967D6">
              <w:rPr>
                <w:szCs w:val="22"/>
              </w:rPr>
              <w:t>Nuotolinių Seimo posėdžių eigos valdymo modulis</w:t>
            </w:r>
          </w:p>
        </w:tc>
        <w:tc>
          <w:tcPr>
            <w:tcW w:w="2880" w:type="pct"/>
            <w:shd w:val="clear" w:color="auto" w:fill="FFFFFF" w:themeFill="background1"/>
          </w:tcPr>
          <w:p w14:paraId="62C966F9" w14:textId="59040FA1" w:rsidR="00C14995" w:rsidRPr="002967D6" w:rsidRDefault="003A1665" w:rsidP="00E9781E">
            <w:pPr>
              <w:pStyle w:val="Tabletext"/>
              <w:numPr>
                <w:ilvl w:val="0"/>
                <w:numId w:val="47"/>
              </w:numPr>
              <w:rPr>
                <w:szCs w:val="22"/>
              </w:rPr>
            </w:pPr>
            <w:r w:rsidRPr="002967D6">
              <w:rPr>
                <w:szCs w:val="22"/>
              </w:rPr>
              <w:t>valdyti nuotolinių Seimo posėdžių eigą</w:t>
            </w:r>
          </w:p>
        </w:tc>
      </w:tr>
      <w:tr w:rsidR="00F91C82" w:rsidRPr="002967D6" w14:paraId="54901B48" w14:textId="77777777" w:rsidTr="0065534C">
        <w:tc>
          <w:tcPr>
            <w:tcW w:w="1135" w:type="pct"/>
            <w:vMerge/>
            <w:shd w:val="clear" w:color="auto" w:fill="FFFFFF" w:themeFill="background1"/>
          </w:tcPr>
          <w:p w14:paraId="2CC3C404" w14:textId="77777777" w:rsidR="00C14995" w:rsidRPr="002967D6" w:rsidRDefault="00C14995">
            <w:pPr>
              <w:pStyle w:val="Tabletext"/>
              <w:ind w:firstLine="0"/>
              <w:rPr>
                <w:szCs w:val="22"/>
              </w:rPr>
            </w:pPr>
          </w:p>
        </w:tc>
        <w:tc>
          <w:tcPr>
            <w:tcW w:w="984" w:type="pct"/>
            <w:shd w:val="clear" w:color="auto" w:fill="FFFFFF" w:themeFill="background1"/>
          </w:tcPr>
          <w:p w14:paraId="300B897C" w14:textId="0BD86BE8" w:rsidR="00C14995" w:rsidRPr="002967D6" w:rsidRDefault="003A1665" w:rsidP="003A1665">
            <w:pPr>
              <w:pStyle w:val="Tabletext"/>
              <w:ind w:firstLine="0"/>
              <w:rPr>
                <w:szCs w:val="22"/>
              </w:rPr>
            </w:pPr>
            <w:r w:rsidRPr="002967D6">
              <w:rPr>
                <w:szCs w:val="22"/>
              </w:rPr>
              <w:t>Ataskaitų spausdinimo modulis</w:t>
            </w:r>
          </w:p>
        </w:tc>
        <w:tc>
          <w:tcPr>
            <w:tcW w:w="2880" w:type="pct"/>
            <w:shd w:val="clear" w:color="auto" w:fill="FFFFFF" w:themeFill="background1"/>
          </w:tcPr>
          <w:p w14:paraId="08B063A6" w14:textId="77777777" w:rsidR="003A1665" w:rsidRPr="002967D6" w:rsidRDefault="003A1665" w:rsidP="00E9781E">
            <w:pPr>
              <w:pStyle w:val="Sraopastraipa"/>
              <w:keepNext/>
              <w:numPr>
                <w:ilvl w:val="0"/>
                <w:numId w:val="22"/>
              </w:numPr>
              <w:rPr>
                <w:sz w:val="22"/>
              </w:rPr>
            </w:pPr>
            <w:r w:rsidRPr="002967D6">
              <w:rPr>
                <w:sz w:val="22"/>
              </w:rPr>
              <w:t>formuoti ataskaitas;</w:t>
            </w:r>
          </w:p>
          <w:p w14:paraId="6D4393F5" w14:textId="71EB8BE7" w:rsidR="00C14995" w:rsidRPr="002967D6" w:rsidRDefault="003A1665" w:rsidP="00E9781E">
            <w:pPr>
              <w:pStyle w:val="Sraopastraipa"/>
              <w:keepNext/>
              <w:numPr>
                <w:ilvl w:val="0"/>
                <w:numId w:val="22"/>
              </w:numPr>
              <w:rPr>
                <w:sz w:val="22"/>
              </w:rPr>
            </w:pPr>
            <w:r w:rsidRPr="002967D6">
              <w:rPr>
                <w:sz w:val="22"/>
              </w:rPr>
              <w:t>tvarkyti informaciją apie posėdžio eigą</w:t>
            </w:r>
          </w:p>
        </w:tc>
      </w:tr>
      <w:tr w:rsidR="00F91C82" w:rsidRPr="002967D6" w14:paraId="7CC37B93" w14:textId="77777777" w:rsidTr="0065534C">
        <w:tc>
          <w:tcPr>
            <w:tcW w:w="1135" w:type="pct"/>
            <w:vMerge/>
            <w:shd w:val="clear" w:color="auto" w:fill="FFFFFF" w:themeFill="background1"/>
          </w:tcPr>
          <w:p w14:paraId="671A43C0" w14:textId="77777777" w:rsidR="00C14995" w:rsidRPr="002967D6" w:rsidRDefault="00C14995">
            <w:pPr>
              <w:pStyle w:val="Tabletext"/>
              <w:ind w:firstLine="0"/>
              <w:rPr>
                <w:szCs w:val="22"/>
              </w:rPr>
            </w:pPr>
          </w:p>
        </w:tc>
        <w:tc>
          <w:tcPr>
            <w:tcW w:w="984" w:type="pct"/>
            <w:shd w:val="clear" w:color="auto" w:fill="FFFFFF" w:themeFill="background1"/>
          </w:tcPr>
          <w:p w14:paraId="482E8466" w14:textId="74630A63" w:rsidR="00C14995" w:rsidRPr="002967D6" w:rsidRDefault="003A1665" w:rsidP="003A1665">
            <w:pPr>
              <w:pStyle w:val="Tabletext"/>
              <w:ind w:firstLine="0"/>
              <w:rPr>
                <w:szCs w:val="22"/>
              </w:rPr>
            </w:pPr>
            <w:r w:rsidRPr="002967D6">
              <w:rPr>
                <w:szCs w:val="22"/>
              </w:rPr>
              <w:t>Sistemos administravimo modulis</w:t>
            </w:r>
          </w:p>
        </w:tc>
        <w:tc>
          <w:tcPr>
            <w:tcW w:w="2880" w:type="pct"/>
            <w:shd w:val="clear" w:color="auto" w:fill="FFFFFF" w:themeFill="background1"/>
          </w:tcPr>
          <w:p w14:paraId="16926058" w14:textId="77777777" w:rsidR="003A1665" w:rsidRPr="002967D6" w:rsidRDefault="003A1665" w:rsidP="00E9781E">
            <w:pPr>
              <w:pStyle w:val="Sraopastraipa"/>
              <w:keepNext/>
              <w:numPr>
                <w:ilvl w:val="0"/>
                <w:numId w:val="23"/>
              </w:numPr>
              <w:ind w:left="360"/>
              <w:rPr>
                <w:sz w:val="22"/>
              </w:rPr>
            </w:pPr>
            <w:r w:rsidRPr="002967D6">
              <w:rPr>
                <w:sz w:val="22"/>
              </w:rPr>
              <w:t>administruoti posėdžių eigos valdymą:</w:t>
            </w:r>
          </w:p>
          <w:p w14:paraId="0886C47F" w14:textId="77777777" w:rsidR="003A1665" w:rsidRPr="002967D6" w:rsidRDefault="003A1665" w:rsidP="00E9781E">
            <w:pPr>
              <w:pStyle w:val="Sraopastraipa"/>
              <w:keepNext/>
              <w:numPr>
                <w:ilvl w:val="0"/>
                <w:numId w:val="24"/>
              </w:numPr>
              <w:ind w:left="720"/>
              <w:rPr>
                <w:sz w:val="22"/>
              </w:rPr>
            </w:pPr>
            <w:r w:rsidRPr="002967D6">
              <w:rPr>
                <w:sz w:val="22"/>
              </w:rPr>
              <w:t>stebėti, valdyti ir testuoti LRS VIS Seimo posėdžių eigos valdymo posistemio programinę ir techninę įrangą;</w:t>
            </w:r>
          </w:p>
          <w:p w14:paraId="352CFC47" w14:textId="77777777" w:rsidR="003A1665" w:rsidRPr="002967D6" w:rsidRDefault="003A1665" w:rsidP="00E9781E">
            <w:pPr>
              <w:pStyle w:val="Sraopastraipa"/>
              <w:keepNext/>
              <w:numPr>
                <w:ilvl w:val="0"/>
                <w:numId w:val="24"/>
              </w:numPr>
              <w:ind w:left="720"/>
              <w:rPr>
                <w:sz w:val="22"/>
              </w:rPr>
            </w:pPr>
            <w:r w:rsidRPr="002967D6">
              <w:rPr>
                <w:sz w:val="22"/>
              </w:rPr>
              <w:t>sinchronizuoti visos LRS VIS kompiuterinės technikos laikus;</w:t>
            </w:r>
          </w:p>
          <w:p w14:paraId="19D6F5DB" w14:textId="77777777" w:rsidR="003A1665" w:rsidRPr="002967D6" w:rsidRDefault="003A1665" w:rsidP="00E9781E">
            <w:pPr>
              <w:pStyle w:val="Sraopastraipa"/>
              <w:keepNext/>
              <w:numPr>
                <w:ilvl w:val="0"/>
                <w:numId w:val="24"/>
              </w:numPr>
              <w:ind w:left="720"/>
              <w:rPr>
                <w:sz w:val="22"/>
              </w:rPr>
            </w:pPr>
            <w:r w:rsidRPr="002967D6">
              <w:rPr>
                <w:sz w:val="22"/>
              </w:rPr>
              <w:t>atlikti LRS VIS naudotojų veiksmų auditą;</w:t>
            </w:r>
          </w:p>
          <w:p w14:paraId="66A27FAA" w14:textId="77777777" w:rsidR="003A1665" w:rsidRPr="002967D6" w:rsidRDefault="003A1665" w:rsidP="00E9781E">
            <w:pPr>
              <w:pStyle w:val="Sraopastraipa"/>
              <w:keepNext/>
              <w:numPr>
                <w:ilvl w:val="0"/>
                <w:numId w:val="24"/>
              </w:numPr>
              <w:ind w:left="720"/>
              <w:rPr>
                <w:sz w:val="22"/>
              </w:rPr>
            </w:pPr>
            <w:r w:rsidRPr="002967D6">
              <w:rPr>
                <w:sz w:val="22"/>
              </w:rPr>
              <w:t>Seimo nariams priskirti darbo vietas Seimo posėdžių salėje;</w:t>
            </w:r>
          </w:p>
          <w:p w14:paraId="030883F0" w14:textId="77777777" w:rsidR="003A1665" w:rsidRPr="002967D6" w:rsidRDefault="003A1665" w:rsidP="00E9781E">
            <w:pPr>
              <w:pStyle w:val="Sraopastraipa"/>
              <w:keepNext/>
              <w:numPr>
                <w:ilvl w:val="0"/>
                <w:numId w:val="24"/>
              </w:numPr>
              <w:ind w:left="720"/>
              <w:rPr>
                <w:sz w:val="22"/>
              </w:rPr>
            </w:pPr>
            <w:r w:rsidRPr="002967D6">
              <w:rPr>
                <w:sz w:val="22"/>
              </w:rPr>
              <w:t>paruošti balsavimo korteles;</w:t>
            </w:r>
          </w:p>
          <w:p w14:paraId="78BA463B" w14:textId="77777777" w:rsidR="003A1665" w:rsidRPr="002967D6" w:rsidRDefault="003A1665" w:rsidP="00E9781E">
            <w:pPr>
              <w:pStyle w:val="Sraopastraipa"/>
              <w:keepNext/>
              <w:numPr>
                <w:ilvl w:val="0"/>
                <w:numId w:val="24"/>
              </w:numPr>
              <w:ind w:left="720"/>
              <w:rPr>
                <w:sz w:val="22"/>
              </w:rPr>
            </w:pPr>
            <w:r w:rsidRPr="002967D6">
              <w:rPr>
                <w:sz w:val="22"/>
              </w:rPr>
              <w:t xml:space="preserve">užtikrinti duomenų perdavimą į kitas informacines sistemas; </w:t>
            </w:r>
          </w:p>
          <w:p w14:paraId="75A602B9" w14:textId="1D25408C" w:rsidR="00C14995" w:rsidRPr="002967D6" w:rsidRDefault="003A1665" w:rsidP="00E9781E">
            <w:pPr>
              <w:pStyle w:val="Sraopastraipa"/>
              <w:keepNext/>
              <w:numPr>
                <w:ilvl w:val="0"/>
                <w:numId w:val="24"/>
              </w:numPr>
              <w:ind w:left="720"/>
              <w:rPr>
                <w:sz w:val="22"/>
              </w:rPr>
            </w:pPr>
            <w:r w:rsidRPr="002967D6">
              <w:rPr>
                <w:sz w:val="22"/>
              </w:rPr>
              <w:t>daryti atsargines kopijas ir prireikus atkurti LRS VIS duomenis, programinę įrangą ir iš kopijos atstatyti LRS VIS funkcionalumą</w:t>
            </w:r>
          </w:p>
        </w:tc>
      </w:tr>
      <w:tr w:rsidR="00F91C82" w:rsidRPr="002967D6" w14:paraId="59B9C367" w14:textId="77777777" w:rsidTr="0065534C">
        <w:tc>
          <w:tcPr>
            <w:tcW w:w="1135" w:type="pct"/>
            <w:shd w:val="clear" w:color="auto" w:fill="FFFFFF" w:themeFill="background1"/>
          </w:tcPr>
          <w:p w14:paraId="33D0C579" w14:textId="3929EFAF" w:rsidR="00C14995" w:rsidRPr="002967D6" w:rsidRDefault="003A1665">
            <w:pPr>
              <w:pStyle w:val="Tabletext"/>
              <w:ind w:firstLine="0"/>
              <w:rPr>
                <w:szCs w:val="22"/>
              </w:rPr>
            </w:pPr>
            <w:r w:rsidRPr="002967D6">
              <w:rPr>
                <w:szCs w:val="22"/>
              </w:rPr>
              <w:lastRenderedPageBreak/>
              <w:t>Seimo posėdžių balsavimo ir diskusijų posistemis</w:t>
            </w:r>
          </w:p>
        </w:tc>
        <w:tc>
          <w:tcPr>
            <w:tcW w:w="984" w:type="pct"/>
            <w:shd w:val="clear" w:color="auto" w:fill="FFFFFF" w:themeFill="background1"/>
          </w:tcPr>
          <w:p w14:paraId="5749B407" w14:textId="77777777" w:rsidR="00C14995" w:rsidRPr="002967D6" w:rsidRDefault="00C14995" w:rsidP="003A1665">
            <w:pPr>
              <w:pStyle w:val="Tabletext"/>
              <w:ind w:firstLine="0"/>
              <w:rPr>
                <w:szCs w:val="22"/>
              </w:rPr>
            </w:pPr>
          </w:p>
        </w:tc>
        <w:tc>
          <w:tcPr>
            <w:tcW w:w="2880" w:type="pct"/>
            <w:shd w:val="clear" w:color="auto" w:fill="FFFFFF" w:themeFill="background1"/>
          </w:tcPr>
          <w:p w14:paraId="18DCE897" w14:textId="77777777" w:rsidR="003A1665" w:rsidRPr="002967D6" w:rsidRDefault="003A1665" w:rsidP="00E9781E">
            <w:pPr>
              <w:pStyle w:val="Sraopastraipa"/>
              <w:keepNext/>
              <w:numPr>
                <w:ilvl w:val="0"/>
                <w:numId w:val="25"/>
              </w:numPr>
              <w:rPr>
                <w:sz w:val="22"/>
              </w:rPr>
            </w:pPr>
            <w:r w:rsidRPr="002967D6">
              <w:rPr>
                <w:sz w:val="22"/>
              </w:rPr>
              <w:t>valdyti balsavimo procesą: pradėti ir baigti registracijos ir (arba) balsavimo procedūras;</w:t>
            </w:r>
          </w:p>
          <w:p w14:paraId="6DD39E6D" w14:textId="77777777" w:rsidR="003A1665" w:rsidRPr="002967D6" w:rsidRDefault="003A1665" w:rsidP="00E9781E">
            <w:pPr>
              <w:pStyle w:val="Sraopastraipa"/>
              <w:keepNext/>
              <w:numPr>
                <w:ilvl w:val="0"/>
                <w:numId w:val="25"/>
              </w:numPr>
              <w:rPr>
                <w:sz w:val="22"/>
              </w:rPr>
            </w:pPr>
            <w:r w:rsidRPr="002967D6">
              <w:rPr>
                <w:sz w:val="22"/>
              </w:rPr>
              <w:t>registruoti Seimo narių registracijos ir (arba) balsavimo duomenis;</w:t>
            </w:r>
          </w:p>
          <w:p w14:paraId="6A71B6ED" w14:textId="77777777" w:rsidR="003A1665" w:rsidRPr="002967D6" w:rsidRDefault="003A1665" w:rsidP="00E9781E">
            <w:pPr>
              <w:pStyle w:val="Sraopastraipa"/>
              <w:keepNext/>
              <w:numPr>
                <w:ilvl w:val="0"/>
                <w:numId w:val="25"/>
              </w:numPr>
              <w:rPr>
                <w:sz w:val="22"/>
              </w:rPr>
            </w:pPr>
            <w:r w:rsidRPr="002967D6">
              <w:rPr>
                <w:sz w:val="22"/>
              </w:rPr>
              <w:t>valdyti posėdžių salės darbo vietų mikrofonus;</w:t>
            </w:r>
          </w:p>
          <w:p w14:paraId="6B348AB2" w14:textId="2783A1B4" w:rsidR="00C14995" w:rsidRPr="002967D6" w:rsidRDefault="003A1665" w:rsidP="00E9781E">
            <w:pPr>
              <w:pStyle w:val="Sraopastraipa"/>
              <w:keepNext/>
              <w:numPr>
                <w:ilvl w:val="0"/>
                <w:numId w:val="25"/>
              </w:numPr>
              <w:rPr>
                <w:sz w:val="22"/>
              </w:rPr>
            </w:pPr>
            <w:r w:rsidRPr="002967D6">
              <w:rPr>
                <w:sz w:val="22"/>
              </w:rPr>
              <w:t>balsavimo duomenis sumuoti pagal Seimo narių priklausomybę frakcijoms</w:t>
            </w:r>
          </w:p>
        </w:tc>
      </w:tr>
      <w:tr w:rsidR="00F91C82" w:rsidRPr="002967D6" w14:paraId="4E796CE3" w14:textId="77777777" w:rsidTr="0065534C">
        <w:tc>
          <w:tcPr>
            <w:tcW w:w="1135" w:type="pct"/>
            <w:shd w:val="clear" w:color="auto" w:fill="FFFFFF" w:themeFill="background1"/>
          </w:tcPr>
          <w:p w14:paraId="3C0455A6" w14:textId="7FDF36AD" w:rsidR="00C14995" w:rsidRPr="002967D6" w:rsidRDefault="003A1665">
            <w:pPr>
              <w:pStyle w:val="Tabletext"/>
              <w:ind w:firstLine="0"/>
              <w:rPr>
                <w:szCs w:val="22"/>
              </w:rPr>
            </w:pPr>
            <w:r w:rsidRPr="002967D6">
              <w:rPr>
                <w:szCs w:val="22"/>
              </w:rPr>
              <w:t>Parlamentinės kontrolės posistemis (PARKIS)</w:t>
            </w:r>
          </w:p>
        </w:tc>
        <w:tc>
          <w:tcPr>
            <w:tcW w:w="984" w:type="pct"/>
            <w:shd w:val="clear" w:color="auto" w:fill="FFFFFF" w:themeFill="background1"/>
          </w:tcPr>
          <w:p w14:paraId="51B19B09" w14:textId="77777777" w:rsidR="00C14995" w:rsidRPr="002967D6" w:rsidRDefault="00C14995" w:rsidP="003A1665">
            <w:pPr>
              <w:pStyle w:val="Tabletext"/>
              <w:ind w:firstLine="0"/>
              <w:rPr>
                <w:szCs w:val="22"/>
              </w:rPr>
            </w:pPr>
          </w:p>
        </w:tc>
        <w:tc>
          <w:tcPr>
            <w:tcW w:w="2880" w:type="pct"/>
            <w:shd w:val="clear" w:color="auto" w:fill="FFFFFF" w:themeFill="background1"/>
          </w:tcPr>
          <w:p w14:paraId="31418535" w14:textId="77777777" w:rsidR="003A1665" w:rsidRPr="002967D6" w:rsidRDefault="003A1665" w:rsidP="00E9781E">
            <w:pPr>
              <w:pStyle w:val="Sraopastraipa"/>
              <w:keepNext/>
              <w:numPr>
                <w:ilvl w:val="0"/>
                <w:numId w:val="26"/>
              </w:numPr>
              <w:rPr>
                <w:sz w:val="22"/>
              </w:rPr>
            </w:pPr>
            <w:r w:rsidRPr="002967D6">
              <w:rPr>
                <w:sz w:val="22"/>
              </w:rPr>
              <w:t>registruoti parlamentinės kontrolės priemones bei jų vykdymo dokumentus;</w:t>
            </w:r>
          </w:p>
          <w:p w14:paraId="39A00D8F" w14:textId="77777777" w:rsidR="003A1665" w:rsidRPr="002967D6" w:rsidRDefault="003A1665" w:rsidP="00E9781E">
            <w:pPr>
              <w:pStyle w:val="Sraopastraipa"/>
              <w:keepNext/>
              <w:numPr>
                <w:ilvl w:val="0"/>
                <w:numId w:val="26"/>
              </w:numPr>
              <w:rPr>
                <w:sz w:val="22"/>
              </w:rPr>
            </w:pPr>
            <w:r w:rsidRPr="002967D6">
              <w:rPr>
                <w:sz w:val="22"/>
              </w:rPr>
              <w:t>vykdyti dvigubą kontrolę;</w:t>
            </w:r>
          </w:p>
          <w:p w14:paraId="0D569AB3" w14:textId="4C34EF7B" w:rsidR="00C14995" w:rsidRPr="002967D6" w:rsidRDefault="003A1665" w:rsidP="00E9781E">
            <w:pPr>
              <w:pStyle w:val="Sraopastraipa"/>
              <w:keepNext/>
              <w:numPr>
                <w:ilvl w:val="0"/>
                <w:numId w:val="26"/>
              </w:numPr>
              <w:rPr>
                <w:sz w:val="22"/>
              </w:rPr>
            </w:pPr>
            <w:r w:rsidRPr="002967D6">
              <w:rPr>
                <w:sz w:val="22"/>
              </w:rPr>
              <w:t>publikuoti parlamentinės kontrolės priemones ir jų vykdymo dokumentus Seimo interneto svetainėje</w:t>
            </w:r>
          </w:p>
        </w:tc>
      </w:tr>
      <w:tr w:rsidR="003A1665" w:rsidRPr="002967D6" w14:paraId="79628ABC" w14:textId="77777777" w:rsidTr="0065534C">
        <w:tc>
          <w:tcPr>
            <w:tcW w:w="1135" w:type="pct"/>
            <w:shd w:val="clear" w:color="auto" w:fill="FFFFFF" w:themeFill="background1"/>
          </w:tcPr>
          <w:p w14:paraId="1E08E360" w14:textId="5471583D" w:rsidR="003A1665" w:rsidRPr="002967D6" w:rsidRDefault="003A1665" w:rsidP="00B071B0">
            <w:pPr>
              <w:pStyle w:val="Tabletext"/>
              <w:ind w:firstLine="0"/>
              <w:rPr>
                <w:szCs w:val="22"/>
              </w:rPr>
            </w:pPr>
            <w:r w:rsidRPr="002967D6">
              <w:rPr>
                <w:szCs w:val="22"/>
              </w:rPr>
              <w:t>Valstybės institucijų biudžeto lėšų naudojimo darbo užmokesčio kontrolės posistemis (AKIS)</w:t>
            </w:r>
          </w:p>
        </w:tc>
        <w:tc>
          <w:tcPr>
            <w:tcW w:w="984" w:type="pct"/>
            <w:shd w:val="clear" w:color="auto" w:fill="FFFFFF" w:themeFill="background1"/>
          </w:tcPr>
          <w:p w14:paraId="5607A8A0" w14:textId="77777777" w:rsidR="003A1665" w:rsidRPr="002967D6" w:rsidRDefault="003A1665" w:rsidP="00B071B0">
            <w:pPr>
              <w:pStyle w:val="Tabletext"/>
              <w:ind w:firstLine="0"/>
              <w:rPr>
                <w:szCs w:val="22"/>
              </w:rPr>
            </w:pPr>
          </w:p>
        </w:tc>
        <w:tc>
          <w:tcPr>
            <w:tcW w:w="2880" w:type="pct"/>
            <w:shd w:val="clear" w:color="auto" w:fill="FFFFFF" w:themeFill="background1"/>
          </w:tcPr>
          <w:p w14:paraId="1B530570" w14:textId="77777777" w:rsidR="003A1665" w:rsidRPr="002967D6" w:rsidRDefault="003A1665" w:rsidP="00E9781E">
            <w:pPr>
              <w:pStyle w:val="Sraopastraipa"/>
              <w:keepNext/>
              <w:numPr>
                <w:ilvl w:val="0"/>
                <w:numId w:val="27"/>
              </w:numPr>
              <w:rPr>
                <w:sz w:val="22"/>
              </w:rPr>
            </w:pPr>
            <w:r w:rsidRPr="002967D6">
              <w:rPr>
                <w:sz w:val="22"/>
              </w:rPr>
              <w:t>sudaryti įstaigoms galimybę laiku pateikti biudžeto išlaidų ir darbo užmokesčio naudojimo ataskaitas;</w:t>
            </w:r>
          </w:p>
          <w:p w14:paraId="5B045508" w14:textId="77777777" w:rsidR="003A1665" w:rsidRPr="002967D6" w:rsidRDefault="003A1665" w:rsidP="00E9781E">
            <w:pPr>
              <w:pStyle w:val="Sraopastraipa"/>
              <w:keepNext/>
              <w:numPr>
                <w:ilvl w:val="0"/>
                <w:numId w:val="27"/>
              </w:numPr>
              <w:rPr>
                <w:sz w:val="22"/>
              </w:rPr>
            </w:pPr>
            <w:r w:rsidRPr="002967D6">
              <w:rPr>
                <w:sz w:val="22"/>
              </w:rPr>
              <w:t>kontroliuoti organizacijų duomenų pateikimą duomenis, analizuoti, ar ataskaitose nėra klaidų;</w:t>
            </w:r>
          </w:p>
          <w:p w14:paraId="7EDCD84A" w14:textId="503EE85A" w:rsidR="003A1665" w:rsidRPr="002967D6" w:rsidRDefault="003A1665" w:rsidP="00E9781E">
            <w:pPr>
              <w:pStyle w:val="Sraopastraipa"/>
              <w:keepNext/>
              <w:numPr>
                <w:ilvl w:val="0"/>
                <w:numId w:val="27"/>
              </w:numPr>
              <w:rPr>
                <w:sz w:val="22"/>
              </w:rPr>
            </w:pPr>
            <w:r w:rsidRPr="002967D6">
              <w:rPr>
                <w:sz w:val="22"/>
              </w:rPr>
              <w:t>formuoti suvestines, sudaryti ketvirtines ataskaitas</w:t>
            </w:r>
          </w:p>
        </w:tc>
      </w:tr>
      <w:tr w:rsidR="003A1665" w:rsidRPr="002967D6" w14:paraId="348EFC9D" w14:textId="77777777" w:rsidTr="0065534C">
        <w:tc>
          <w:tcPr>
            <w:tcW w:w="1135" w:type="pct"/>
            <w:shd w:val="clear" w:color="auto" w:fill="FFFFFF" w:themeFill="background1"/>
          </w:tcPr>
          <w:p w14:paraId="177FAE11" w14:textId="6C7DD019" w:rsidR="003A1665" w:rsidRPr="002967D6" w:rsidRDefault="003A1665" w:rsidP="00B071B0">
            <w:pPr>
              <w:pStyle w:val="Tabletext"/>
              <w:ind w:firstLine="0"/>
              <w:rPr>
                <w:szCs w:val="22"/>
              </w:rPr>
            </w:pPr>
            <w:r w:rsidRPr="002967D6">
              <w:rPr>
                <w:szCs w:val="22"/>
              </w:rPr>
              <w:t>Seimo posėdžių garso įrašymo, stenografavimo ir garso įrašų indeksavimo posistemis</w:t>
            </w:r>
          </w:p>
        </w:tc>
        <w:tc>
          <w:tcPr>
            <w:tcW w:w="984" w:type="pct"/>
            <w:shd w:val="clear" w:color="auto" w:fill="FFFFFF" w:themeFill="background1"/>
          </w:tcPr>
          <w:p w14:paraId="18458191" w14:textId="77777777" w:rsidR="003A1665" w:rsidRPr="002967D6" w:rsidRDefault="003A1665" w:rsidP="00B071B0">
            <w:pPr>
              <w:pStyle w:val="Tabletext"/>
              <w:ind w:firstLine="0"/>
              <w:rPr>
                <w:szCs w:val="22"/>
              </w:rPr>
            </w:pPr>
          </w:p>
        </w:tc>
        <w:tc>
          <w:tcPr>
            <w:tcW w:w="2880" w:type="pct"/>
            <w:shd w:val="clear" w:color="auto" w:fill="FFFFFF" w:themeFill="background1"/>
          </w:tcPr>
          <w:p w14:paraId="33783E10" w14:textId="77777777" w:rsidR="00B071B0" w:rsidRPr="002967D6" w:rsidRDefault="003A1665" w:rsidP="00E9781E">
            <w:pPr>
              <w:pStyle w:val="Sraopastraipa"/>
              <w:keepNext/>
              <w:numPr>
                <w:ilvl w:val="0"/>
                <w:numId w:val="28"/>
              </w:numPr>
              <w:rPr>
                <w:sz w:val="22"/>
              </w:rPr>
            </w:pPr>
            <w:r w:rsidRPr="002967D6">
              <w:rPr>
                <w:sz w:val="22"/>
              </w:rPr>
              <w:t>registruoti visų Seimo posėdžių įvykių laiką;</w:t>
            </w:r>
          </w:p>
          <w:p w14:paraId="3D8864C7" w14:textId="2E1612E3" w:rsidR="003A1665" w:rsidRPr="002967D6" w:rsidRDefault="003A1665" w:rsidP="00E9781E">
            <w:pPr>
              <w:pStyle w:val="Sraopastraipa"/>
              <w:keepNext/>
              <w:numPr>
                <w:ilvl w:val="0"/>
                <w:numId w:val="28"/>
              </w:numPr>
              <w:rPr>
                <w:sz w:val="22"/>
              </w:rPr>
            </w:pPr>
            <w:r w:rsidRPr="002967D6">
              <w:rPr>
                <w:sz w:val="22"/>
              </w:rPr>
              <w:t>panaudojant Seimo posėdžių garso įrašų ir registruotų posėdžio įvykių duomenis, ruošti duomenis Seimo posėdžių stenogramoms parengti ir informacijos paieškai garso įrašuose atlikti</w:t>
            </w:r>
          </w:p>
        </w:tc>
      </w:tr>
      <w:tr w:rsidR="003A1665" w:rsidRPr="002967D6" w14:paraId="6E4CA156" w14:textId="77777777" w:rsidTr="0065534C">
        <w:tc>
          <w:tcPr>
            <w:tcW w:w="1135" w:type="pct"/>
            <w:vMerge w:val="restart"/>
            <w:shd w:val="clear" w:color="auto" w:fill="FFFFFF" w:themeFill="background1"/>
          </w:tcPr>
          <w:p w14:paraId="13169D8D" w14:textId="0CD65BF4" w:rsidR="003A1665" w:rsidRPr="002967D6" w:rsidRDefault="003A1665" w:rsidP="00B071B0">
            <w:pPr>
              <w:pStyle w:val="Tabletext"/>
              <w:ind w:firstLine="0"/>
              <w:rPr>
                <w:szCs w:val="22"/>
              </w:rPr>
            </w:pPr>
            <w:r w:rsidRPr="002967D6">
              <w:rPr>
                <w:szCs w:val="22"/>
              </w:rPr>
              <w:t>Seimo komitetų ir komisijų veiklos posistemis</w:t>
            </w:r>
          </w:p>
        </w:tc>
        <w:tc>
          <w:tcPr>
            <w:tcW w:w="984" w:type="pct"/>
            <w:shd w:val="clear" w:color="auto" w:fill="FFFFFF" w:themeFill="background1"/>
          </w:tcPr>
          <w:p w14:paraId="65A6DF1F" w14:textId="16924EEC" w:rsidR="003A1665" w:rsidRPr="002967D6" w:rsidRDefault="003A1665" w:rsidP="00B071B0">
            <w:pPr>
              <w:pStyle w:val="Tabletext"/>
              <w:ind w:firstLine="0"/>
              <w:rPr>
                <w:szCs w:val="22"/>
              </w:rPr>
            </w:pPr>
            <w:r w:rsidRPr="002967D6">
              <w:rPr>
                <w:szCs w:val="22"/>
              </w:rPr>
              <w:t>Darbo planavimo ir organizavimo modulis</w:t>
            </w:r>
          </w:p>
        </w:tc>
        <w:tc>
          <w:tcPr>
            <w:tcW w:w="2880" w:type="pct"/>
            <w:shd w:val="clear" w:color="auto" w:fill="FFFFFF" w:themeFill="background1"/>
          </w:tcPr>
          <w:p w14:paraId="4DCA8B3E" w14:textId="05EA7ED1" w:rsidR="003A1665" w:rsidRPr="002967D6" w:rsidRDefault="003A1665" w:rsidP="00E9781E">
            <w:pPr>
              <w:pStyle w:val="Sraopastraipa"/>
              <w:keepNext/>
              <w:numPr>
                <w:ilvl w:val="0"/>
                <w:numId w:val="48"/>
              </w:numPr>
              <w:rPr>
                <w:sz w:val="22"/>
              </w:rPr>
            </w:pPr>
            <w:r w:rsidRPr="002967D6">
              <w:rPr>
                <w:sz w:val="22"/>
              </w:rPr>
              <w:t>planuoti ir organizuoti Seimo komitetų ir komisijų posėdžius</w:t>
            </w:r>
          </w:p>
        </w:tc>
      </w:tr>
      <w:tr w:rsidR="003A1665" w:rsidRPr="002967D6" w14:paraId="4950F58F" w14:textId="77777777" w:rsidTr="0065534C">
        <w:tc>
          <w:tcPr>
            <w:tcW w:w="1135" w:type="pct"/>
            <w:vMerge/>
            <w:shd w:val="clear" w:color="auto" w:fill="FFFFFF" w:themeFill="background1"/>
          </w:tcPr>
          <w:p w14:paraId="7DE24D04" w14:textId="77777777" w:rsidR="003A1665" w:rsidRPr="002967D6" w:rsidRDefault="003A1665" w:rsidP="00B071B0">
            <w:pPr>
              <w:pStyle w:val="Tabletext"/>
              <w:ind w:firstLine="0"/>
              <w:rPr>
                <w:szCs w:val="22"/>
              </w:rPr>
            </w:pPr>
          </w:p>
        </w:tc>
        <w:tc>
          <w:tcPr>
            <w:tcW w:w="984" w:type="pct"/>
            <w:shd w:val="clear" w:color="auto" w:fill="FFFFFF" w:themeFill="background1"/>
          </w:tcPr>
          <w:p w14:paraId="6DB17D86" w14:textId="41E94976" w:rsidR="003A1665" w:rsidRPr="002967D6" w:rsidRDefault="003A1665" w:rsidP="00B071B0">
            <w:pPr>
              <w:pStyle w:val="Tabletext"/>
              <w:ind w:firstLine="0"/>
              <w:rPr>
                <w:szCs w:val="22"/>
              </w:rPr>
            </w:pPr>
            <w:r w:rsidRPr="002967D6">
              <w:rPr>
                <w:szCs w:val="22"/>
              </w:rPr>
              <w:t>Darbo su teisės aktais ir kitais dokumentais modulis</w:t>
            </w:r>
          </w:p>
        </w:tc>
        <w:tc>
          <w:tcPr>
            <w:tcW w:w="2880" w:type="pct"/>
            <w:shd w:val="clear" w:color="auto" w:fill="FFFFFF" w:themeFill="background1"/>
          </w:tcPr>
          <w:p w14:paraId="4D296D3F" w14:textId="2DB41DE4" w:rsidR="003A1665" w:rsidRPr="002967D6" w:rsidRDefault="003A1665" w:rsidP="00E9781E">
            <w:pPr>
              <w:pStyle w:val="Sraopastraipa"/>
              <w:keepNext/>
              <w:numPr>
                <w:ilvl w:val="0"/>
                <w:numId w:val="49"/>
              </w:numPr>
              <w:rPr>
                <w:sz w:val="22"/>
              </w:rPr>
            </w:pPr>
            <w:r w:rsidRPr="002967D6">
              <w:rPr>
                <w:sz w:val="22"/>
              </w:rPr>
              <w:t>kaupti ir tvarkyti duomenis apie TA projektų ir kitų dokumentų nagrinėjimo eigą</w:t>
            </w:r>
          </w:p>
        </w:tc>
      </w:tr>
      <w:tr w:rsidR="003A1665" w:rsidRPr="002967D6" w14:paraId="4EDDB81C" w14:textId="77777777" w:rsidTr="0065534C">
        <w:tc>
          <w:tcPr>
            <w:tcW w:w="1135" w:type="pct"/>
            <w:vMerge/>
            <w:shd w:val="clear" w:color="auto" w:fill="FFFFFF" w:themeFill="background1"/>
          </w:tcPr>
          <w:p w14:paraId="02AFEA1F" w14:textId="77777777" w:rsidR="003A1665" w:rsidRPr="002967D6" w:rsidRDefault="003A1665" w:rsidP="00B071B0">
            <w:pPr>
              <w:pStyle w:val="Tabletext"/>
              <w:ind w:firstLine="0"/>
              <w:rPr>
                <w:szCs w:val="22"/>
              </w:rPr>
            </w:pPr>
          </w:p>
        </w:tc>
        <w:tc>
          <w:tcPr>
            <w:tcW w:w="984" w:type="pct"/>
            <w:shd w:val="clear" w:color="auto" w:fill="FFFFFF" w:themeFill="background1"/>
          </w:tcPr>
          <w:p w14:paraId="31B54F33" w14:textId="2AECE25D" w:rsidR="003A1665" w:rsidRPr="002967D6" w:rsidRDefault="003A1665" w:rsidP="00B071B0">
            <w:pPr>
              <w:pStyle w:val="Tabletext"/>
              <w:ind w:firstLine="0"/>
              <w:rPr>
                <w:szCs w:val="22"/>
              </w:rPr>
            </w:pPr>
            <w:r w:rsidRPr="002967D6">
              <w:rPr>
                <w:szCs w:val="22"/>
              </w:rPr>
              <w:t>Posėdžių (klausymų) rezultatų kaupimo modulis</w:t>
            </w:r>
          </w:p>
        </w:tc>
        <w:tc>
          <w:tcPr>
            <w:tcW w:w="2880" w:type="pct"/>
            <w:shd w:val="clear" w:color="auto" w:fill="FFFFFF" w:themeFill="background1"/>
          </w:tcPr>
          <w:p w14:paraId="5CB4DB9B" w14:textId="77777777" w:rsidR="003A1665" w:rsidRPr="002967D6" w:rsidRDefault="003A1665" w:rsidP="00E9781E">
            <w:pPr>
              <w:pStyle w:val="Sraopastraipa"/>
              <w:keepNext/>
              <w:numPr>
                <w:ilvl w:val="0"/>
                <w:numId w:val="29"/>
              </w:numPr>
              <w:rPr>
                <w:sz w:val="22"/>
              </w:rPr>
            </w:pPr>
            <w:r w:rsidRPr="002967D6">
              <w:rPr>
                <w:sz w:val="22"/>
              </w:rPr>
              <w:t>valdyti posėdžius;</w:t>
            </w:r>
          </w:p>
          <w:p w14:paraId="2159B0A3" w14:textId="77777777" w:rsidR="003A1665" w:rsidRPr="002967D6" w:rsidRDefault="003A1665" w:rsidP="00E9781E">
            <w:pPr>
              <w:pStyle w:val="Sraopastraipa"/>
              <w:keepNext/>
              <w:numPr>
                <w:ilvl w:val="0"/>
                <w:numId w:val="29"/>
              </w:numPr>
              <w:rPr>
                <w:sz w:val="22"/>
              </w:rPr>
            </w:pPr>
            <w:r w:rsidRPr="002967D6">
              <w:rPr>
                <w:sz w:val="22"/>
              </w:rPr>
              <w:t>matyti posėdžių eigos rezultatus;</w:t>
            </w:r>
          </w:p>
          <w:p w14:paraId="13AC2A41" w14:textId="08DA2334" w:rsidR="003A1665" w:rsidRPr="002967D6" w:rsidRDefault="003A1665" w:rsidP="00E9781E">
            <w:pPr>
              <w:pStyle w:val="Sraopastraipa"/>
              <w:keepNext/>
              <w:numPr>
                <w:ilvl w:val="0"/>
                <w:numId w:val="29"/>
              </w:numPr>
              <w:rPr>
                <w:sz w:val="22"/>
              </w:rPr>
            </w:pPr>
            <w:r w:rsidRPr="002967D6">
              <w:rPr>
                <w:sz w:val="22"/>
              </w:rPr>
              <w:t>kaupti posėdžių rezultatus</w:t>
            </w:r>
          </w:p>
        </w:tc>
      </w:tr>
      <w:tr w:rsidR="003A1665" w:rsidRPr="002967D6" w14:paraId="7C9A19EE" w14:textId="77777777" w:rsidTr="0065534C">
        <w:tc>
          <w:tcPr>
            <w:tcW w:w="1135" w:type="pct"/>
            <w:vMerge/>
            <w:shd w:val="clear" w:color="auto" w:fill="FFFFFF" w:themeFill="background1"/>
          </w:tcPr>
          <w:p w14:paraId="02E2F259" w14:textId="77777777" w:rsidR="003A1665" w:rsidRPr="002967D6" w:rsidRDefault="003A1665" w:rsidP="00B071B0">
            <w:pPr>
              <w:pStyle w:val="Tabletext"/>
              <w:ind w:firstLine="0"/>
              <w:rPr>
                <w:szCs w:val="22"/>
              </w:rPr>
            </w:pPr>
          </w:p>
        </w:tc>
        <w:tc>
          <w:tcPr>
            <w:tcW w:w="984" w:type="pct"/>
            <w:shd w:val="clear" w:color="auto" w:fill="FFFFFF" w:themeFill="background1"/>
          </w:tcPr>
          <w:p w14:paraId="5777F2C2" w14:textId="3EE1CC1A" w:rsidR="003A1665" w:rsidRPr="002967D6" w:rsidRDefault="003A1665" w:rsidP="00B071B0">
            <w:pPr>
              <w:pStyle w:val="Tabletext"/>
              <w:ind w:firstLine="0"/>
              <w:rPr>
                <w:szCs w:val="22"/>
              </w:rPr>
            </w:pPr>
            <w:r w:rsidRPr="002967D6">
              <w:rPr>
                <w:szCs w:val="22"/>
              </w:rPr>
              <w:t>Bendradarbiavimo su kitais padaliniais modulis</w:t>
            </w:r>
          </w:p>
        </w:tc>
        <w:tc>
          <w:tcPr>
            <w:tcW w:w="2880" w:type="pct"/>
            <w:shd w:val="clear" w:color="auto" w:fill="FFFFFF" w:themeFill="background1"/>
          </w:tcPr>
          <w:p w14:paraId="2FA8DFAF" w14:textId="775FD909" w:rsidR="003A1665" w:rsidRPr="002967D6" w:rsidRDefault="003A1665" w:rsidP="00F66DE1">
            <w:pPr>
              <w:pStyle w:val="Sraopastraipa"/>
              <w:keepNext/>
              <w:numPr>
                <w:ilvl w:val="0"/>
                <w:numId w:val="145"/>
              </w:numPr>
              <w:rPr>
                <w:sz w:val="22"/>
              </w:rPr>
            </w:pPr>
            <w:r w:rsidRPr="002967D6">
              <w:rPr>
                <w:sz w:val="22"/>
              </w:rPr>
              <w:t>keistis informacija su kitais padaliniais</w:t>
            </w:r>
          </w:p>
        </w:tc>
      </w:tr>
      <w:tr w:rsidR="003A1665" w:rsidRPr="002967D6" w14:paraId="49BB0E1B" w14:textId="77777777" w:rsidTr="0065534C">
        <w:tc>
          <w:tcPr>
            <w:tcW w:w="1135" w:type="pct"/>
            <w:vMerge/>
            <w:shd w:val="clear" w:color="auto" w:fill="FFFFFF" w:themeFill="background1"/>
          </w:tcPr>
          <w:p w14:paraId="45977760" w14:textId="77777777" w:rsidR="003A1665" w:rsidRPr="002967D6" w:rsidRDefault="003A1665" w:rsidP="00B071B0">
            <w:pPr>
              <w:pStyle w:val="Tabletext"/>
              <w:ind w:firstLine="0"/>
              <w:rPr>
                <w:szCs w:val="22"/>
              </w:rPr>
            </w:pPr>
          </w:p>
        </w:tc>
        <w:tc>
          <w:tcPr>
            <w:tcW w:w="984" w:type="pct"/>
            <w:shd w:val="clear" w:color="auto" w:fill="FFFFFF" w:themeFill="background1"/>
          </w:tcPr>
          <w:p w14:paraId="5ECB7C22" w14:textId="28190624" w:rsidR="003A1665" w:rsidRPr="002967D6" w:rsidRDefault="003A1665" w:rsidP="00B071B0">
            <w:pPr>
              <w:pStyle w:val="Tabletext"/>
              <w:ind w:firstLine="0"/>
              <w:rPr>
                <w:szCs w:val="22"/>
              </w:rPr>
            </w:pPr>
            <w:r w:rsidRPr="002967D6">
              <w:rPr>
                <w:szCs w:val="22"/>
              </w:rPr>
              <w:t>Visuomenės pastabų ir pasiūlymų kaupimo ir analizės modulis</w:t>
            </w:r>
          </w:p>
        </w:tc>
        <w:tc>
          <w:tcPr>
            <w:tcW w:w="2880" w:type="pct"/>
            <w:shd w:val="clear" w:color="auto" w:fill="FFFFFF" w:themeFill="background1"/>
          </w:tcPr>
          <w:p w14:paraId="630D4EDE" w14:textId="0A1B4F18" w:rsidR="003A1665" w:rsidRPr="002967D6" w:rsidRDefault="003A1665" w:rsidP="00E9781E">
            <w:pPr>
              <w:pStyle w:val="Sraopastraipa"/>
              <w:keepNext/>
              <w:numPr>
                <w:ilvl w:val="0"/>
                <w:numId w:val="30"/>
              </w:numPr>
              <w:rPr>
                <w:sz w:val="22"/>
              </w:rPr>
            </w:pPr>
            <w:r w:rsidRPr="002967D6">
              <w:rPr>
                <w:sz w:val="22"/>
              </w:rPr>
              <w:t>registruoti iš visuomenės priimtų pasiūlymų duomenis, nuomones;</w:t>
            </w:r>
          </w:p>
          <w:p w14:paraId="3F661186" w14:textId="109798E8" w:rsidR="003A1665" w:rsidRPr="002967D6" w:rsidRDefault="003A1665" w:rsidP="00E9781E">
            <w:pPr>
              <w:pStyle w:val="Sraopastraipa"/>
              <w:keepNext/>
              <w:numPr>
                <w:ilvl w:val="0"/>
                <w:numId w:val="30"/>
              </w:numPr>
              <w:rPr>
                <w:sz w:val="22"/>
              </w:rPr>
            </w:pPr>
            <w:r w:rsidRPr="002967D6">
              <w:rPr>
                <w:sz w:val="22"/>
              </w:rPr>
              <w:t>registruoti ir kaupti pasiūlymų nagrinėjimo duomenis, juos perduoti kitoms informacinėms sistemoms</w:t>
            </w:r>
          </w:p>
        </w:tc>
      </w:tr>
      <w:tr w:rsidR="003A1665" w:rsidRPr="002967D6" w14:paraId="3691974A" w14:textId="77777777" w:rsidTr="0065534C">
        <w:tc>
          <w:tcPr>
            <w:tcW w:w="1135" w:type="pct"/>
            <w:vMerge/>
            <w:shd w:val="clear" w:color="auto" w:fill="FFFFFF" w:themeFill="background1"/>
          </w:tcPr>
          <w:p w14:paraId="37519115" w14:textId="77777777" w:rsidR="003A1665" w:rsidRPr="002967D6" w:rsidRDefault="003A1665" w:rsidP="00B071B0">
            <w:pPr>
              <w:pStyle w:val="Tabletext"/>
              <w:ind w:firstLine="0"/>
              <w:rPr>
                <w:szCs w:val="22"/>
              </w:rPr>
            </w:pPr>
          </w:p>
        </w:tc>
        <w:tc>
          <w:tcPr>
            <w:tcW w:w="984" w:type="pct"/>
            <w:shd w:val="clear" w:color="auto" w:fill="FFFFFF" w:themeFill="background1"/>
          </w:tcPr>
          <w:p w14:paraId="4F379D42" w14:textId="0A65C0C9" w:rsidR="003A1665" w:rsidRPr="002967D6" w:rsidRDefault="003A1665" w:rsidP="00B071B0">
            <w:pPr>
              <w:pStyle w:val="Tabletext"/>
              <w:ind w:firstLine="0"/>
              <w:rPr>
                <w:szCs w:val="22"/>
              </w:rPr>
            </w:pPr>
            <w:r w:rsidRPr="002967D6">
              <w:rPr>
                <w:szCs w:val="22"/>
              </w:rPr>
              <w:t>Parlamentinės kontrolės eigos ir rezultatų kaupimo modulis</w:t>
            </w:r>
          </w:p>
        </w:tc>
        <w:tc>
          <w:tcPr>
            <w:tcW w:w="2880" w:type="pct"/>
            <w:shd w:val="clear" w:color="auto" w:fill="FFFFFF" w:themeFill="background1"/>
          </w:tcPr>
          <w:p w14:paraId="36D2C08A" w14:textId="77777777" w:rsidR="003A1665" w:rsidRPr="002967D6" w:rsidRDefault="003A1665" w:rsidP="00E9781E">
            <w:pPr>
              <w:pStyle w:val="Sraopastraipa"/>
              <w:keepNext/>
              <w:numPr>
                <w:ilvl w:val="0"/>
                <w:numId w:val="31"/>
              </w:numPr>
              <w:rPr>
                <w:sz w:val="22"/>
              </w:rPr>
            </w:pPr>
            <w:r w:rsidRPr="002967D6">
              <w:rPr>
                <w:sz w:val="22"/>
              </w:rPr>
              <w:t>organizuoti parlamentinę kontrolę;</w:t>
            </w:r>
          </w:p>
          <w:p w14:paraId="2398C385" w14:textId="696084C7" w:rsidR="003A1665" w:rsidRPr="002967D6" w:rsidRDefault="003A1665" w:rsidP="00E9781E">
            <w:pPr>
              <w:pStyle w:val="Sraopastraipa"/>
              <w:keepNext/>
              <w:numPr>
                <w:ilvl w:val="0"/>
                <w:numId w:val="31"/>
              </w:numPr>
              <w:rPr>
                <w:sz w:val="22"/>
              </w:rPr>
            </w:pPr>
            <w:r w:rsidRPr="002967D6">
              <w:rPr>
                <w:sz w:val="22"/>
              </w:rPr>
              <w:t>kaupti ir tvarkyti duomenis apie parlamentinę kontrolę</w:t>
            </w:r>
          </w:p>
        </w:tc>
      </w:tr>
      <w:tr w:rsidR="003A1665" w:rsidRPr="002967D6" w14:paraId="7A8218F4" w14:textId="77777777" w:rsidTr="0065534C">
        <w:tc>
          <w:tcPr>
            <w:tcW w:w="1135" w:type="pct"/>
            <w:shd w:val="clear" w:color="auto" w:fill="FFFFFF" w:themeFill="background1"/>
          </w:tcPr>
          <w:p w14:paraId="79DDF709" w14:textId="6C04361C" w:rsidR="003A1665" w:rsidRPr="002967D6" w:rsidRDefault="003A1665" w:rsidP="00B071B0">
            <w:pPr>
              <w:pStyle w:val="Tabletext"/>
              <w:ind w:firstLine="0"/>
              <w:rPr>
                <w:szCs w:val="22"/>
              </w:rPr>
            </w:pPr>
            <w:r w:rsidRPr="002967D6">
              <w:rPr>
                <w:szCs w:val="22"/>
              </w:rPr>
              <w:lastRenderedPageBreak/>
              <w:t>Pasiūlymų priimti ES teisės aktus ir kitų ES dokumentų svarstymo Seime posistemis</w:t>
            </w:r>
          </w:p>
        </w:tc>
        <w:tc>
          <w:tcPr>
            <w:tcW w:w="984" w:type="pct"/>
            <w:shd w:val="clear" w:color="auto" w:fill="FFFFFF" w:themeFill="background1"/>
          </w:tcPr>
          <w:p w14:paraId="535B130C" w14:textId="77777777" w:rsidR="003A1665" w:rsidRPr="002967D6" w:rsidRDefault="003A1665" w:rsidP="00B071B0">
            <w:pPr>
              <w:pStyle w:val="Tabletext"/>
              <w:ind w:firstLine="0"/>
              <w:rPr>
                <w:szCs w:val="22"/>
              </w:rPr>
            </w:pPr>
          </w:p>
        </w:tc>
        <w:tc>
          <w:tcPr>
            <w:tcW w:w="2880" w:type="pct"/>
            <w:shd w:val="clear" w:color="auto" w:fill="FFFFFF" w:themeFill="background1"/>
          </w:tcPr>
          <w:p w14:paraId="789CB88B" w14:textId="77777777" w:rsidR="003A1665" w:rsidRPr="002967D6" w:rsidRDefault="003A1665" w:rsidP="00E9781E">
            <w:pPr>
              <w:pStyle w:val="Sraopastraipa"/>
              <w:keepNext/>
              <w:numPr>
                <w:ilvl w:val="0"/>
                <w:numId w:val="32"/>
              </w:numPr>
              <w:rPr>
                <w:sz w:val="22"/>
              </w:rPr>
            </w:pPr>
            <w:r w:rsidRPr="002967D6">
              <w:rPr>
                <w:sz w:val="22"/>
              </w:rPr>
              <w:t>registruoti naujausių pasiūlymų priimti ES teisės aktus ir kitų ES dokumentų duomenis;</w:t>
            </w:r>
          </w:p>
          <w:p w14:paraId="2F60ADC0" w14:textId="77777777" w:rsidR="003A1665" w:rsidRPr="002967D6" w:rsidRDefault="003A1665" w:rsidP="00E9781E">
            <w:pPr>
              <w:pStyle w:val="Sraopastraipa"/>
              <w:keepNext/>
              <w:numPr>
                <w:ilvl w:val="0"/>
                <w:numId w:val="32"/>
              </w:numPr>
              <w:rPr>
                <w:sz w:val="22"/>
              </w:rPr>
            </w:pPr>
            <w:r w:rsidRPr="002967D6">
              <w:rPr>
                <w:sz w:val="22"/>
              </w:rPr>
              <w:t>priskirti atsakingus komitetus;</w:t>
            </w:r>
          </w:p>
          <w:p w14:paraId="5BC0861C" w14:textId="77777777" w:rsidR="003A1665" w:rsidRPr="002967D6" w:rsidRDefault="003A1665" w:rsidP="00E9781E">
            <w:pPr>
              <w:pStyle w:val="Sraopastraipa"/>
              <w:keepNext/>
              <w:numPr>
                <w:ilvl w:val="0"/>
                <w:numId w:val="32"/>
              </w:numPr>
              <w:rPr>
                <w:sz w:val="22"/>
              </w:rPr>
            </w:pPr>
            <w:r w:rsidRPr="002967D6">
              <w:rPr>
                <w:sz w:val="22"/>
              </w:rPr>
              <w:t>fiksuoti svarstymo eigą;</w:t>
            </w:r>
          </w:p>
          <w:p w14:paraId="67F69A15" w14:textId="302021E1" w:rsidR="003A1665" w:rsidRPr="002967D6" w:rsidRDefault="003A1665" w:rsidP="00E9781E">
            <w:pPr>
              <w:pStyle w:val="Sraopastraipa"/>
              <w:keepNext/>
              <w:numPr>
                <w:ilvl w:val="0"/>
                <w:numId w:val="32"/>
              </w:numPr>
              <w:rPr>
                <w:sz w:val="22"/>
              </w:rPr>
            </w:pPr>
            <w:r w:rsidRPr="002967D6">
              <w:rPr>
                <w:sz w:val="22"/>
              </w:rPr>
              <w:t>įkelti ir aprašyti komiteto išvadą ir kitus dokumentus</w:t>
            </w:r>
          </w:p>
        </w:tc>
      </w:tr>
      <w:tr w:rsidR="003A1665" w:rsidRPr="002967D6" w14:paraId="12300489" w14:textId="77777777" w:rsidTr="0065534C">
        <w:tc>
          <w:tcPr>
            <w:tcW w:w="1135" w:type="pct"/>
            <w:shd w:val="clear" w:color="auto" w:fill="FFFFFF" w:themeFill="background1"/>
          </w:tcPr>
          <w:p w14:paraId="391D1ACC" w14:textId="572AB3D1" w:rsidR="003A1665" w:rsidRPr="002967D6" w:rsidRDefault="003A1665" w:rsidP="00B071B0">
            <w:pPr>
              <w:pStyle w:val="Tabletext"/>
              <w:ind w:firstLine="0"/>
              <w:rPr>
                <w:szCs w:val="22"/>
              </w:rPr>
            </w:pPr>
            <w:r w:rsidRPr="002967D6">
              <w:rPr>
                <w:szCs w:val="22"/>
              </w:rPr>
              <w:t>Renginių posistemis</w:t>
            </w:r>
          </w:p>
        </w:tc>
        <w:tc>
          <w:tcPr>
            <w:tcW w:w="984" w:type="pct"/>
            <w:shd w:val="clear" w:color="auto" w:fill="FFFFFF" w:themeFill="background1"/>
          </w:tcPr>
          <w:p w14:paraId="2C99CA2B" w14:textId="77777777" w:rsidR="003A1665" w:rsidRPr="002967D6" w:rsidRDefault="003A1665" w:rsidP="00B071B0">
            <w:pPr>
              <w:pStyle w:val="Tabletext"/>
              <w:ind w:firstLine="0"/>
              <w:rPr>
                <w:szCs w:val="22"/>
              </w:rPr>
            </w:pPr>
          </w:p>
        </w:tc>
        <w:tc>
          <w:tcPr>
            <w:tcW w:w="2880" w:type="pct"/>
            <w:shd w:val="clear" w:color="auto" w:fill="FFFFFF" w:themeFill="background1"/>
          </w:tcPr>
          <w:p w14:paraId="1C412DAC" w14:textId="77777777" w:rsidR="003A1665" w:rsidRPr="002967D6" w:rsidRDefault="003A1665" w:rsidP="00E9781E">
            <w:pPr>
              <w:pStyle w:val="Sraopastraipa"/>
              <w:keepNext/>
              <w:numPr>
                <w:ilvl w:val="0"/>
                <w:numId w:val="33"/>
              </w:numPr>
              <w:rPr>
                <w:sz w:val="22"/>
              </w:rPr>
            </w:pPr>
            <w:r w:rsidRPr="002967D6">
              <w:rPr>
                <w:sz w:val="22"/>
              </w:rPr>
              <w:t>planuoti Seime vyksiančius renginius;</w:t>
            </w:r>
          </w:p>
          <w:p w14:paraId="0B81E3AC" w14:textId="77777777" w:rsidR="003A1665" w:rsidRPr="002967D6" w:rsidRDefault="003A1665" w:rsidP="00E9781E">
            <w:pPr>
              <w:pStyle w:val="Sraopastraipa"/>
              <w:keepNext/>
              <w:numPr>
                <w:ilvl w:val="0"/>
                <w:numId w:val="33"/>
              </w:numPr>
              <w:rPr>
                <w:sz w:val="22"/>
              </w:rPr>
            </w:pPr>
            <w:r w:rsidRPr="002967D6">
              <w:rPr>
                <w:sz w:val="22"/>
              </w:rPr>
              <w:t>įvesti su renginiu susijusius duomenis;</w:t>
            </w:r>
          </w:p>
          <w:p w14:paraId="1107FC34" w14:textId="77777777" w:rsidR="003A1665" w:rsidRPr="002967D6" w:rsidRDefault="003A1665" w:rsidP="00E9781E">
            <w:pPr>
              <w:pStyle w:val="Sraopastraipa"/>
              <w:keepNext/>
              <w:numPr>
                <w:ilvl w:val="0"/>
                <w:numId w:val="33"/>
              </w:numPr>
              <w:rPr>
                <w:sz w:val="22"/>
              </w:rPr>
            </w:pPr>
            <w:r w:rsidRPr="002967D6">
              <w:rPr>
                <w:sz w:val="22"/>
              </w:rPr>
              <w:t>priskirti renginiui reikalingus resursus;</w:t>
            </w:r>
          </w:p>
          <w:p w14:paraId="337736EC" w14:textId="77777777" w:rsidR="003A1665" w:rsidRPr="002967D6" w:rsidRDefault="003A1665" w:rsidP="00E9781E">
            <w:pPr>
              <w:pStyle w:val="Sraopastraipa"/>
              <w:keepNext/>
              <w:numPr>
                <w:ilvl w:val="0"/>
                <w:numId w:val="33"/>
              </w:numPr>
              <w:rPr>
                <w:sz w:val="22"/>
              </w:rPr>
            </w:pPr>
            <w:r w:rsidRPr="002967D6">
              <w:rPr>
                <w:sz w:val="22"/>
              </w:rPr>
              <w:t>apie planuojamą renginį, pakeitimus, resursų poreikį informuoti atsakingus asmenis;</w:t>
            </w:r>
          </w:p>
          <w:p w14:paraId="22EDA718" w14:textId="2E84B096" w:rsidR="003A1665" w:rsidRPr="002967D6" w:rsidRDefault="003A1665" w:rsidP="00E9781E">
            <w:pPr>
              <w:pStyle w:val="Sraopastraipa"/>
              <w:keepNext/>
              <w:numPr>
                <w:ilvl w:val="0"/>
                <w:numId w:val="33"/>
              </w:numPr>
              <w:rPr>
                <w:sz w:val="22"/>
              </w:rPr>
            </w:pPr>
            <w:r w:rsidRPr="002967D6">
              <w:rPr>
                <w:sz w:val="22"/>
              </w:rPr>
              <w:t>informaciją apie renginius atvaizduoti vaizdo išvesties įrenginiuose</w:t>
            </w:r>
          </w:p>
        </w:tc>
      </w:tr>
      <w:tr w:rsidR="003A1665" w:rsidRPr="002967D6" w14:paraId="1A434B00" w14:textId="77777777" w:rsidTr="0065534C">
        <w:tc>
          <w:tcPr>
            <w:tcW w:w="1135" w:type="pct"/>
            <w:shd w:val="clear" w:color="auto" w:fill="FFFFFF" w:themeFill="background1"/>
          </w:tcPr>
          <w:p w14:paraId="22AA1762" w14:textId="22A0FB78" w:rsidR="003A1665" w:rsidRPr="002967D6" w:rsidRDefault="003A1665" w:rsidP="00B071B0">
            <w:pPr>
              <w:pStyle w:val="Tabletext"/>
              <w:ind w:firstLine="0"/>
              <w:rPr>
                <w:szCs w:val="22"/>
              </w:rPr>
            </w:pPr>
            <w:r w:rsidRPr="002967D6">
              <w:rPr>
                <w:szCs w:val="22"/>
              </w:rPr>
              <w:t>Seimo veiklos ir peticijų nagrinėjimo duomenų mainų posistemis</w:t>
            </w:r>
          </w:p>
        </w:tc>
        <w:tc>
          <w:tcPr>
            <w:tcW w:w="984" w:type="pct"/>
            <w:shd w:val="clear" w:color="auto" w:fill="FFFFFF" w:themeFill="background1"/>
          </w:tcPr>
          <w:p w14:paraId="724FD933" w14:textId="77777777" w:rsidR="003A1665" w:rsidRPr="002967D6" w:rsidRDefault="003A1665" w:rsidP="00B071B0">
            <w:pPr>
              <w:pStyle w:val="Tabletext"/>
              <w:ind w:firstLine="0"/>
              <w:rPr>
                <w:szCs w:val="22"/>
              </w:rPr>
            </w:pPr>
          </w:p>
        </w:tc>
        <w:tc>
          <w:tcPr>
            <w:tcW w:w="2880" w:type="pct"/>
            <w:shd w:val="clear" w:color="auto" w:fill="FFFFFF" w:themeFill="background1"/>
          </w:tcPr>
          <w:p w14:paraId="14DBF47A" w14:textId="77777777" w:rsidR="003A1665" w:rsidRPr="002967D6" w:rsidRDefault="003A1665" w:rsidP="00E9781E">
            <w:pPr>
              <w:pStyle w:val="Sraopastraipa"/>
              <w:keepNext/>
              <w:numPr>
                <w:ilvl w:val="0"/>
                <w:numId w:val="34"/>
              </w:numPr>
              <w:rPr>
                <w:sz w:val="22"/>
              </w:rPr>
            </w:pPr>
            <w:r w:rsidRPr="002967D6">
              <w:rPr>
                <w:sz w:val="22"/>
              </w:rPr>
              <w:t>gauti duomenis iš išorinių duomenų teikėjų informacinių sistemų;</w:t>
            </w:r>
          </w:p>
          <w:p w14:paraId="553EA38B" w14:textId="77777777" w:rsidR="003A1665" w:rsidRPr="002967D6" w:rsidRDefault="003A1665" w:rsidP="00E9781E">
            <w:pPr>
              <w:pStyle w:val="Sraopastraipa"/>
              <w:keepNext/>
              <w:numPr>
                <w:ilvl w:val="0"/>
                <w:numId w:val="34"/>
              </w:numPr>
              <w:rPr>
                <w:sz w:val="22"/>
              </w:rPr>
            </w:pPr>
            <w:r w:rsidRPr="002967D6">
              <w:rPr>
                <w:sz w:val="22"/>
              </w:rPr>
              <w:t>registruoti iš pareiškėjų priimtus kreipimųsi (peticijų) duomenis;</w:t>
            </w:r>
          </w:p>
          <w:p w14:paraId="5F14E050" w14:textId="77777777" w:rsidR="003A1665" w:rsidRPr="002967D6" w:rsidRDefault="003A1665" w:rsidP="00E9781E">
            <w:pPr>
              <w:pStyle w:val="Sraopastraipa"/>
              <w:keepNext/>
              <w:numPr>
                <w:ilvl w:val="0"/>
                <w:numId w:val="34"/>
              </w:numPr>
              <w:rPr>
                <w:sz w:val="22"/>
              </w:rPr>
            </w:pPr>
            <w:r w:rsidRPr="002967D6">
              <w:rPr>
                <w:sz w:val="22"/>
              </w:rPr>
              <w:t>valdyti peticijos nagrinėjimo procesą;</w:t>
            </w:r>
          </w:p>
          <w:p w14:paraId="12ED1C0D" w14:textId="77777777" w:rsidR="003A1665" w:rsidRPr="002967D6" w:rsidRDefault="003A1665" w:rsidP="00E9781E">
            <w:pPr>
              <w:pStyle w:val="Sraopastraipa"/>
              <w:keepNext/>
              <w:numPr>
                <w:ilvl w:val="0"/>
                <w:numId w:val="34"/>
              </w:numPr>
              <w:rPr>
                <w:sz w:val="22"/>
              </w:rPr>
            </w:pPr>
            <w:r w:rsidRPr="002967D6">
              <w:rPr>
                <w:sz w:val="22"/>
              </w:rPr>
              <w:t>registruoti, kaupti ir perduoti kitoms informacinėms sistemoms peticijų nagrinėjimo duomenis;</w:t>
            </w:r>
          </w:p>
          <w:p w14:paraId="7C4C681E" w14:textId="05406847" w:rsidR="003A1665" w:rsidRPr="002967D6" w:rsidRDefault="003A1665" w:rsidP="00E9781E">
            <w:pPr>
              <w:pStyle w:val="Sraopastraipa"/>
              <w:keepNext/>
              <w:numPr>
                <w:ilvl w:val="0"/>
                <w:numId w:val="34"/>
              </w:numPr>
              <w:rPr>
                <w:sz w:val="22"/>
              </w:rPr>
            </w:pPr>
            <w:r w:rsidRPr="002967D6">
              <w:rPr>
                <w:sz w:val="22"/>
              </w:rPr>
              <w:t>rengti peticijų nagrinėjimo statistinę analizę</w:t>
            </w:r>
          </w:p>
        </w:tc>
      </w:tr>
      <w:tr w:rsidR="003A1665" w:rsidRPr="002967D6" w14:paraId="7EB5AF98" w14:textId="77777777" w:rsidTr="0065534C">
        <w:tc>
          <w:tcPr>
            <w:tcW w:w="1135" w:type="pct"/>
            <w:shd w:val="clear" w:color="auto" w:fill="FFFFFF" w:themeFill="background1"/>
          </w:tcPr>
          <w:p w14:paraId="6673034B" w14:textId="5B3DC82A" w:rsidR="003A1665" w:rsidRPr="002967D6" w:rsidRDefault="003A1665" w:rsidP="00B071B0">
            <w:pPr>
              <w:pStyle w:val="Tabletext"/>
              <w:ind w:firstLine="0"/>
              <w:rPr>
                <w:szCs w:val="22"/>
              </w:rPr>
            </w:pPr>
            <w:r w:rsidRPr="002967D6">
              <w:rPr>
                <w:szCs w:val="22"/>
              </w:rPr>
              <w:t>NAP (</w:t>
            </w:r>
            <w:r w:rsidR="00B81904" w:rsidRPr="002967D6">
              <w:rPr>
                <w:szCs w:val="22"/>
              </w:rPr>
              <w:t>b</w:t>
            </w:r>
            <w:r w:rsidRPr="002967D6">
              <w:rPr>
                <w:szCs w:val="22"/>
              </w:rPr>
              <w:t>endrai naudojamas posistemis)</w:t>
            </w:r>
          </w:p>
        </w:tc>
        <w:tc>
          <w:tcPr>
            <w:tcW w:w="984" w:type="pct"/>
            <w:shd w:val="clear" w:color="auto" w:fill="FFFFFF" w:themeFill="background1"/>
          </w:tcPr>
          <w:p w14:paraId="655245C3" w14:textId="77777777" w:rsidR="003A1665" w:rsidRPr="002967D6" w:rsidRDefault="003A1665" w:rsidP="00B071B0">
            <w:pPr>
              <w:pStyle w:val="Tabletext"/>
              <w:ind w:firstLine="0"/>
              <w:rPr>
                <w:szCs w:val="22"/>
              </w:rPr>
            </w:pPr>
          </w:p>
        </w:tc>
        <w:tc>
          <w:tcPr>
            <w:tcW w:w="2880" w:type="pct"/>
            <w:shd w:val="clear" w:color="auto" w:fill="FFFFFF" w:themeFill="background1"/>
          </w:tcPr>
          <w:p w14:paraId="4D4D98E0" w14:textId="77777777" w:rsidR="006F177E" w:rsidRPr="002967D6" w:rsidRDefault="003A1665" w:rsidP="00E9781E">
            <w:pPr>
              <w:pStyle w:val="Sraopastraipa"/>
              <w:keepNext/>
              <w:numPr>
                <w:ilvl w:val="0"/>
                <w:numId w:val="35"/>
              </w:numPr>
              <w:rPr>
                <w:sz w:val="22"/>
              </w:rPr>
            </w:pPr>
            <w:r w:rsidRPr="002967D6">
              <w:rPr>
                <w:sz w:val="22"/>
              </w:rPr>
              <w:t>LRS VIS naudotojų autentifikavimas;</w:t>
            </w:r>
          </w:p>
          <w:p w14:paraId="204B2ACD" w14:textId="25EE9818" w:rsidR="003A1665" w:rsidRPr="002967D6" w:rsidRDefault="003A1665" w:rsidP="00E9781E">
            <w:pPr>
              <w:pStyle w:val="Sraopastraipa"/>
              <w:keepNext/>
              <w:numPr>
                <w:ilvl w:val="0"/>
                <w:numId w:val="35"/>
              </w:numPr>
              <w:rPr>
                <w:sz w:val="22"/>
              </w:rPr>
            </w:pPr>
            <w:r w:rsidRPr="002967D6">
              <w:rPr>
                <w:sz w:val="22"/>
              </w:rPr>
              <w:t>prieigos prie informacinių sistemų suteikimas</w:t>
            </w:r>
          </w:p>
        </w:tc>
      </w:tr>
      <w:tr w:rsidR="003A1665" w:rsidRPr="002967D6" w14:paraId="1B20731A" w14:textId="77777777" w:rsidTr="0065534C">
        <w:tc>
          <w:tcPr>
            <w:tcW w:w="1135" w:type="pct"/>
            <w:shd w:val="clear" w:color="auto" w:fill="FFFFFF" w:themeFill="background1"/>
          </w:tcPr>
          <w:p w14:paraId="2DF6EC0E" w14:textId="46EC670A" w:rsidR="003A1665" w:rsidRPr="002967D6" w:rsidRDefault="003A1665" w:rsidP="00B071B0">
            <w:pPr>
              <w:pStyle w:val="Tabletext"/>
              <w:ind w:firstLine="0"/>
              <w:rPr>
                <w:szCs w:val="22"/>
              </w:rPr>
            </w:pPr>
            <w:r w:rsidRPr="002967D6">
              <w:rPr>
                <w:szCs w:val="22"/>
              </w:rPr>
              <w:t>Duomenų mainų posistemis</w:t>
            </w:r>
          </w:p>
        </w:tc>
        <w:tc>
          <w:tcPr>
            <w:tcW w:w="984" w:type="pct"/>
            <w:shd w:val="clear" w:color="auto" w:fill="FFFFFF" w:themeFill="background1"/>
          </w:tcPr>
          <w:p w14:paraId="74CAA089" w14:textId="77777777" w:rsidR="003A1665" w:rsidRPr="002967D6" w:rsidRDefault="003A1665" w:rsidP="00B071B0">
            <w:pPr>
              <w:pStyle w:val="Tabletext"/>
              <w:ind w:firstLine="0"/>
              <w:rPr>
                <w:szCs w:val="22"/>
              </w:rPr>
            </w:pPr>
          </w:p>
        </w:tc>
        <w:tc>
          <w:tcPr>
            <w:tcW w:w="2880" w:type="pct"/>
            <w:shd w:val="clear" w:color="auto" w:fill="FFFFFF" w:themeFill="background1"/>
          </w:tcPr>
          <w:p w14:paraId="1C7DA49A" w14:textId="7639C61E" w:rsidR="003A1665" w:rsidRPr="002967D6" w:rsidRDefault="003A1665" w:rsidP="00E9781E">
            <w:pPr>
              <w:pStyle w:val="Sraopastraipa"/>
              <w:keepNext/>
              <w:numPr>
                <w:ilvl w:val="0"/>
                <w:numId w:val="50"/>
              </w:numPr>
              <w:rPr>
                <w:sz w:val="22"/>
              </w:rPr>
            </w:pPr>
            <w:r w:rsidRPr="002967D6">
              <w:rPr>
                <w:sz w:val="22"/>
              </w:rPr>
              <w:t>duomenų apsikeitimas su kitomis informacinėmis sistemomis</w:t>
            </w:r>
          </w:p>
        </w:tc>
      </w:tr>
    </w:tbl>
    <w:p w14:paraId="1832867D" w14:textId="77777777" w:rsidR="00C14995" w:rsidRPr="002967D6" w:rsidRDefault="00C14995" w:rsidP="00C14995"/>
    <w:p w14:paraId="05B21B63" w14:textId="698424AE" w:rsidR="00183F88" w:rsidRPr="002967D6" w:rsidRDefault="00183F88" w:rsidP="00183F88">
      <w:r w:rsidRPr="002967D6">
        <w:t>Seimo posėdžių eigos valdymo posistemį technologiškai sudaro:</w:t>
      </w:r>
    </w:p>
    <w:p w14:paraId="1CD14B7B" w14:textId="77777777" w:rsidR="00183F88" w:rsidRPr="002967D6" w:rsidRDefault="00183F88" w:rsidP="00E9781E">
      <w:pPr>
        <w:pStyle w:val="Sraopastraipa"/>
        <w:numPr>
          <w:ilvl w:val="0"/>
          <w:numId w:val="36"/>
        </w:numPr>
      </w:pPr>
      <w:r w:rsidRPr="002967D6">
        <w:t>Kompiuterizuotos IS naudotojų darbo vietos, kurias sudaro:</w:t>
      </w:r>
    </w:p>
    <w:p w14:paraId="24496F19" w14:textId="30DDF37F" w:rsidR="00183F88" w:rsidRPr="002967D6" w:rsidRDefault="00183F88" w:rsidP="00E9781E">
      <w:pPr>
        <w:pStyle w:val="Sraopastraipa"/>
        <w:numPr>
          <w:ilvl w:val="0"/>
          <w:numId w:val="38"/>
        </w:numPr>
      </w:pPr>
      <w:r w:rsidRPr="002967D6">
        <w:t xml:space="preserve">Seimo narių ir </w:t>
      </w:r>
      <w:r w:rsidR="00C26654" w:rsidRPr="002967D6">
        <w:t>kviestinių posėdžio dalyvių</w:t>
      </w:r>
      <w:r w:rsidRPr="002967D6">
        <w:t xml:space="preserve"> darbo vietos, skirtos individualiam informacijos pateikimui apie Seimo posėdžio eigą, suteikia Seimo nariams galimybę užsirašyti ir dalyvauti posėdžių diskusijose.</w:t>
      </w:r>
    </w:p>
    <w:p w14:paraId="3037DB83" w14:textId="77777777" w:rsidR="00183F88" w:rsidRPr="002967D6" w:rsidRDefault="00183F88" w:rsidP="00E9781E">
      <w:pPr>
        <w:pStyle w:val="Sraopastraipa"/>
        <w:numPr>
          <w:ilvl w:val="0"/>
          <w:numId w:val="38"/>
        </w:numPr>
      </w:pPr>
      <w:r w:rsidRPr="002967D6">
        <w:t xml:space="preserve">Sekretoriato ir Seimo posėdžio pirmininko asistento darbo vietos, skirtos posėdžio eigos valdymui ir dokumentų rengimui. </w:t>
      </w:r>
    </w:p>
    <w:p w14:paraId="69ED0ABA" w14:textId="77777777" w:rsidR="00183F88" w:rsidRPr="002967D6" w:rsidRDefault="00183F88" w:rsidP="00E9781E">
      <w:pPr>
        <w:pStyle w:val="Sraopastraipa"/>
        <w:numPr>
          <w:ilvl w:val="0"/>
          <w:numId w:val="38"/>
        </w:numPr>
      </w:pPr>
      <w:r w:rsidRPr="002967D6">
        <w:t xml:space="preserve">Protokoluotojo darbo vieta, skirta automatizuotam posėdžio protokolo rašymui. </w:t>
      </w:r>
    </w:p>
    <w:p w14:paraId="45C16F1E" w14:textId="77777777" w:rsidR="00183F88" w:rsidRPr="002967D6" w:rsidRDefault="00183F88" w:rsidP="00E9781E">
      <w:pPr>
        <w:pStyle w:val="Sraopastraipa"/>
        <w:numPr>
          <w:ilvl w:val="0"/>
          <w:numId w:val="38"/>
        </w:numPr>
      </w:pPr>
      <w:r w:rsidRPr="002967D6">
        <w:t>Sistemos administratoriaus ir operatoriaus darbo vieta, skirta tvarkyti sistemos nustatymus, valdyti Seimo narių darbo vietas ir serverius.</w:t>
      </w:r>
    </w:p>
    <w:p w14:paraId="28D09ACE" w14:textId="77777777" w:rsidR="00183F88" w:rsidRPr="002967D6" w:rsidRDefault="00183F88" w:rsidP="00E9781E">
      <w:pPr>
        <w:pStyle w:val="Sraopastraipa"/>
        <w:numPr>
          <w:ilvl w:val="0"/>
          <w:numId w:val="36"/>
        </w:numPr>
      </w:pPr>
      <w:r w:rsidRPr="002967D6">
        <w:t>Duomenų saugojimo įranga – tarnybinės stotys ir duomenų saugyklos, kuriose saugomi sistemos duomenys ir jos programinė įranga:</w:t>
      </w:r>
    </w:p>
    <w:p w14:paraId="65CFA08F" w14:textId="77777777" w:rsidR="00183F88" w:rsidRPr="002967D6" w:rsidRDefault="00183F88" w:rsidP="00E9781E">
      <w:pPr>
        <w:pStyle w:val="Sraopastraipa"/>
        <w:numPr>
          <w:ilvl w:val="0"/>
          <w:numId w:val="38"/>
        </w:numPr>
      </w:pPr>
      <w:r w:rsidRPr="002967D6">
        <w:t>Dvi tarnybinės stotys IBM System x3650 sujungtos į klasterį (failover).</w:t>
      </w:r>
    </w:p>
    <w:p w14:paraId="694F71FA" w14:textId="77777777" w:rsidR="00183F88" w:rsidRPr="002967D6" w:rsidRDefault="00183F88" w:rsidP="00E9781E">
      <w:pPr>
        <w:pStyle w:val="Sraopastraipa"/>
        <w:numPr>
          <w:ilvl w:val="0"/>
          <w:numId w:val="38"/>
        </w:numPr>
      </w:pPr>
      <w:r w:rsidRPr="002967D6">
        <w:t>Išorinė duomenų saugykla IBM TotalStorage DS4700.</w:t>
      </w:r>
    </w:p>
    <w:p w14:paraId="27D47078" w14:textId="77777777" w:rsidR="00183F88" w:rsidRPr="002967D6" w:rsidRDefault="00183F88" w:rsidP="00E9781E">
      <w:pPr>
        <w:pStyle w:val="Sraopastraipa"/>
        <w:numPr>
          <w:ilvl w:val="0"/>
          <w:numId w:val="36"/>
        </w:numPr>
      </w:pPr>
      <w:r w:rsidRPr="002967D6">
        <w:t>Specialiosios paskirties techninės įrangos valdymo serveriai, sąsajomis sujungti su specialiąja technine įranga:</w:t>
      </w:r>
    </w:p>
    <w:p w14:paraId="1BEB6D9C" w14:textId="77777777" w:rsidR="00183F88" w:rsidRPr="002967D6" w:rsidRDefault="00183F88" w:rsidP="00E9781E">
      <w:pPr>
        <w:pStyle w:val="Sraopastraipa"/>
        <w:numPr>
          <w:ilvl w:val="0"/>
          <w:numId w:val="38"/>
        </w:numPr>
      </w:pPr>
      <w:r w:rsidRPr="002967D6">
        <w:t xml:space="preserve">Dvi specialiosios tarnybinės stotys, sujungtos į klasterį įvesties iš vaizdo transliacijos sistemos kodavimui IBM System x3650. </w:t>
      </w:r>
    </w:p>
    <w:p w14:paraId="31D8AE1F" w14:textId="77777777" w:rsidR="00183F88" w:rsidRPr="002967D6" w:rsidRDefault="00183F88" w:rsidP="00E9781E">
      <w:pPr>
        <w:pStyle w:val="Sraopastraipa"/>
        <w:numPr>
          <w:ilvl w:val="0"/>
          <w:numId w:val="38"/>
        </w:numPr>
      </w:pPr>
      <w:r w:rsidRPr="002967D6">
        <w:t>Dubliuoti (failover) balsavimo ir įgarsinimo sistemos valdymo serveriai, skirti Bosch DCN diskusinės įrangos programiniam valdymui per nuosekliąją sąsają. Iš centrinės duomenų bazės gauna valdymui skirtą informaciją.</w:t>
      </w:r>
    </w:p>
    <w:p w14:paraId="609CBACB" w14:textId="77777777" w:rsidR="00183F88" w:rsidRPr="002967D6" w:rsidRDefault="00183F88" w:rsidP="00E9781E">
      <w:pPr>
        <w:pStyle w:val="Sraopastraipa"/>
        <w:numPr>
          <w:ilvl w:val="0"/>
          <w:numId w:val="38"/>
        </w:numPr>
      </w:pPr>
      <w:r w:rsidRPr="002967D6">
        <w:t>Du informacijos atvaizdavimo serveriai, skirti salės ekranų valdymui. Jie iš centrinės duomenų bazės gauna vaizduojamą informaciją.</w:t>
      </w:r>
    </w:p>
    <w:p w14:paraId="77B6EE49" w14:textId="77777777" w:rsidR="00183F88" w:rsidRPr="002967D6" w:rsidRDefault="00183F88" w:rsidP="00E9781E">
      <w:pPr>
        <w:pStyle w:val="Sraopastraipa"/>
        <w:numPr>
          <w:ilvl w:val="0"/>
          <w:numId w:val="38"/>
        </w:numPr>
      </w:pPr>
      <w:r w:rsidRPr="002967D6">
        <w:lastRenderedPageBreak/>
        <w:t>Informacinių ekranų šablonų ir TV vaizdo junginėjimo serveris, skirtas automatizuotam informacinių ekranų šablonų junginėjimui. Jis iš centrinės duomenų bazės gauna informaciją apie tai, ar šiuo metu vyksta diskusijos. Diskusijų metu, TV vaizdui įjungti, naudojama automatizuota Barco monitorių valdymo sistema, prijungta prie informacinio ekrano kontrolerį valdančio serverio.</w:t>
      </w:r>
    </w:p>
    <w:p w14:paraId="3FE05FFB" w14:textId="77777777" w:rsidR="00183F88" w:rsidRPr="002967D6" w:rsidRDefault="00183F88" w:rsidP="00E9781E">
      <w:pPr>
        <w:pStyle w:val="Sraopastraipa"/>
        <w:numPr>
          <w:ilvl w:val="0"/>
          <w:numId w:val="38"/>
        </w:numPr>
      </w:pPr>
      <w:r w:rsidRPr="002967D6">
        <w:t>Šoninių mikrofonų būsenos rašymo į duomenų bazę serveris, skirtas registruoti centrinėje duomenų bazėje šoninių mikrofonų būseną (įjungta / išjungta). Tuo tikslu prie serverio per USB jungtį yra prijungta Advantech USB 4761 aparatūra.</w:t>
      </w:r>
    </w:p>
    <w:p w14:paraId="1DCEE498" w14:textId="77777777" w:rsidR="00183F88" w:rsidRPr="002967D6" w:rsidRDefault="00183F88" w:rsidP="00E9781E">
      <w:pPr>
        <w:pStyle w:val="Sraopastraipa"/>
        <w:numPr>
          <w:ilvl w:val="0"/>
          <w:numId w:val="38"/>
        </w:numPr>
      </w:pPr>
      <w:r w:rsidRPr="002967D6">
        <w:t>TV transliacijos titravimo serveris, skirtas automatiniam titrų formavimui TV transliacijų metu. Jis iš centrinės duomenų bazės gauna vaizduojamą informaciją.</w:t>
      </w:r>
    </w:p>
    <w:p w14:paraId="25246ED7" w14:textId="77777777" w:rsidR="00183F88" w:rsidRPr="002967D6" w:rsidRDefault="00183F88" w:rsidP="00E9781E">
      <w:pPr>
        <w:pStyle w:val="Sraopastraipa"/>
        <w:numPr>
          <w:ilvl w:val="0"/>
          <w:numId w:val="36"/>
        </w:numPr>
      </w:pPr>
      <w:r w:rsidRPr="002967D6">
        <w:t>Atsarginių kopijų įranga – Sistemos funkcionalumui atkurti ir atsarginėms kopijoms daryti skirta techninė ir programinė įranga:</w:t>
      </w:r>
    </w:p>
    <w:p w14:paraId="01BCFCDC" w14:textId="77777777" w:rsidR="00183F88" w:rsidRPr="002967D6" w:rsidRDefault="00183F88" w:rsidP="00E9781E">
      <w:pPr>
        <w:pStyle w:val="Sraopastraipa"/>
        <w:numPr>
          <w:ilvl w:val="0"/>
          <w:numId w:val="39"/>
        </w:numPr>
      </w:pPr>
      <w:r w:rsidRPr="002967D6">
        <w:t>IBM TotalStorage TS3100 įrenginys, IBM Tivoli Storage Manager programinė įranga.</w:t>
      </w:r>
    </w:p>
    <w:p w14:paraId="4A3D33BA" w14:textId="77777777" w:rsidR="00183F88" w:rsidRPr="002967D6" w:rsidRDefault="00183F88" w:rsidP="00E9781E">
      <w:pPr>
        <w:pStyle w:val="Sraopastraipa"/>
        <w:numPr>
          <w:ilvl w:val="0"/>
          <w:numId w:val="36"/>
        </w:numPr>
      </w:pPr>
      <w:r w:rsidRPr="002967D6">
        <w:t>Vietinis kompiuterių tinklas – tinklas, kuriame funkcionuoja visa techninė ir programinė įranga.</w:t>
      </w:r>
    </w:p>
    <w:p w14:paraId="28F63C11" w14:textId="77777777" w:rsidR="00183F88" w:rsidRPr="002967D6" w:rsidRDefault="00183F88" w:rsidP="00E9781E">
      <w:pPr>
        <w:pStyle w:val="Sraopastraipa"/>
        <w:numPr>
          <w:ilvl w:val="0"/>
          <w:numId w:val="36"/>
        </w:numPr>
      </w:pPr>
      <w:r w:rsidRPr="002967D6">
        <w:t>IS taikomoji programinė įranga. IS taikomąją programinę įrangą sudaro:</w:t>
      </w:r>
    </w:p>
    <w:p w14:paraId="096B2C53" w14:textId="77777777" w:rsidR="00183F88" w:rsidRPr="002967D6" w:rsidRDefault="00183F88" w:rsidP="00E9781E">
      <w:pPr>
        <w:pStyle w:val="Sraopastraipa"/>
        <w:numPr>
          <w:ilvl w:val="0"/>
          <w:numId w:val="40"/>
        </w:numPr>
      </w:pPr>
      <w:r w:rsidRPr="002967D6">
        <w:t>Java, C taikomosios programos, veikiančios naudotojų ir aptarnaujančio personalo kompiuterizuotose darbo vietose ir specialiosios paskirties techninės įrangos valdymo serveriuose.</w:t>
      </w:r>
    </w:p>
    <w:p w14:paraId="6F901EF3" w14:textId="77777777" w:rsidR="00183F88" w:rsidRPr="002967D6" w:rsidRDefault="00183F88" w:rsidP="00E9781E">
      <w:pPr>
        <w:pStyle w:val="Sraopastraipa"/>
        <w:numPr>
          <w:ilvl w:val="0"/>
          <w:numId w:val="40"/>
        </w:numPr>
      </w:pPr>
      <w:r w:rsidRPr="002967D6">
        <w:t>Oracle RDBVS sukurtos virtualios lentelės ir programiniai PL/SQL paketai, veikiantys duomenų bazėje.</w:t>
      </w:r>
    </w:p>
    <w:p w14:paraId="07005654" w14:textId="77777777" w:rsidR="00183F88" w:rsidRPr="002967D6" w:rsidRDefault="00183F88" w:rsidP="00E9781E">
      <w:pPr>
        <w:pStyle w:val="Sraopastraipa"/>
        <w:numPr>
          <w:ilvl w:val="0"/>
          <w:numId w:val="37"/>
        </w:numPr>
      </w:pPr>
      <w:r w:rsidRPr="002967D6">
        <w:t>Standartinė programinė įranga. Standartinę programinę įrangą sudaro:</w:t>
      </w:r>
    </w:p>
    <w:p w14:paraId="32FC8658" w14:textId="77777777" w:rsidR="00183F88" w:rsidRPr="002967D6" w:rsidRDefault="00183F88" w:rsidP="00E9781E">
      <w:pPr>
        <w:pStyle w:val="Sraopastraipa"/>
        <w:numPr>
          <w:ilvl w:val="0"/>
          <w:numId w:val="41"/>
        </w:numPr>
      </w:pPr>
      <w:r w:rsidRPr="002967D6">
        <w:t>Operacinės sistemos:</w:t>
      </w:r>
    </w:p>
    <w:p w14:paraId="1CBAAFCB" w14:textId="77777777" w:rsidR="00183F88" w:rsidRPr="002967D6" w:rsidRDefault="00183F88" w:rsidP="00E9781E">
      <w:pPr>
        <w:pStyle w:val="Sraopastraipa"/>
        <w:numPr>
          <w:ilvl w:val="0"/>
          <w:numId w:val="42"/>
        </w:numPr>
      </w:pPr>
      <w:r w:rsidRPr="002967D6">
        <w:t>Microsoft Windows 10 – darbo vietų kompiuteriuose.</w:t>
      </w:r>
    </w:p>
    <w:p w14:paraId="40F6BFB6" w14:textId="77777777" w:rsidR="00183F88" w:rsidRPr="002967D6" w:rsidRDefault="00183F88" w:rsidP="00E9781E">
      <w:pPr>
        <w:pStyle w:val="Sraopastraipa"/>
        <w:numPr>
          <w:ilvl w:val="0"/>
          <w:numId w:val="42"/>
        </w:numPr>
      </w:pPr>
      <w:r w:rsidRPr="002967D6">
        <w:t>Microsoft Windows Server 2012 x64 R2 Standard – serveriuose.</w:t>
      </w:r>
    </w:p>
    <w:p w14:paraId="55256F19" w14:textId="77777777" w:rsidR="00183F88" w:rsidRPr="002967D6" w:rsidRDefault="00183F88" w:rsidP="00E9781E">
      <w:pPr>
        <w:pStyle w:val="Sraopastraipa"/>
        <w:numPr>
          <w:ilvl w:val="0"/>
          <w:numId w:val="41"/>
        </w:numPr>
      </w:pPr>
      <w:r w:rsidRPr="002967D6">
        <w:t>Serverių klasterizavimo įranga Microsoft Cluster.</w:t>
      </w:r>
    </w:p>
    <w:p w14:paraId="182404F3" w14:textId="77777777" w:rsidR="00183F88" w:rsidRPr="002967D6" w:rsidRDefault="00183F88" w:rsidP="00E9781E">
      <w:pPr>
        <w:pStyle w:val="Sraopastraipa"/>
        <w:numPr>
          <w:ilvl w:val="0"/>
          <w:numId w:val="41"/>
        </w:numPr>
      </w:pPr>
      <w:r w:rsidRPr="002967D6">
        <w:t>Katalogų sistema Microsoft Active Directory.</w:t>
      </w:r>
    </w:p>
    <w:p w14:paraId="38DEA336" w14:textId="77777777" w:rsidR="00183F88" w:rsidRPr="002967D6" w:rsidRDefault="00183F88" w:rsidP="00E9781E">
      <w:pPr>
        <w:pStyle w:val="Sraopastraipa"/>
        <w:numPr>
          <w:ilvl w:val="0"/>
          <w:numId w:val="41"/>
        </w:numPr>
      </w:pPr>
      <w:r w:rsidRPr="002967D6">
        <w:t>Duomenų bazių valdymo sistema Oracle Database 10g Server Release 2 Standard Edition;</w:t>
      </w:r>
    </w:p>
    <w:p w14:paraId="50282CA7" w14:textId="77777777" w:rsidR="00183F88" w:rsidRPr="002967D6" w:rsidRDefault="00183F88" w:rsidP="00E9781E">
      <w:pPr>
        <w:pStyle w:val="Sraopastraipa"/>
        <w:numPr>
          <w:ilvl w:val="0"/>
          <w:numId w:val="41"/>
        </w:numPr>
      </w:pPr>
      <w:r w:rsidRPr="002967D6">
        <w:t>Java programų vykdymo aplinka Sun Java Runtime Environment 6.</w:t>
      </w:r>
    </w:p>
    <w:p w14:paraId="3045DAEF" w14:textId="77777777" w:rsidR="00183F88" w:rsidRPr="002967D6" w:rsidRDefault="00183F88" w:rsidP="00E9781E">
      <w:pPr>
        <w:pStyle w:val="Sraopastraipa"/>
        <w:numPr>
          <w:ilvl w:val="0"/>
          <w:numId w:val="41"/>
        </w:numPr>
      </w:pPr>
      <w:r w:rsidRPr="002967D6">
        <w:t>Biuro programų paketas Microsoft Office 2003.</w:t>
      </w:r>
    </w:p>
    <w:p w14:paraId="02ECDB9E" w14:textId="77777777" w:rsidR="00183F88" w:rsidRPr="002967D6" w:rsidRDefault="00183F88" w:rsidP="00E9781E">
      <w:pPr>
        <w:pStyle w:val="Sraopastraipa"/>
        <w:numPr>
          <w:ilvl w:val="0"/>
          <w:numId w:val="41"/>
        </w:numPr>
      </w:pPr>
      <w:r w:rsidRPr="002967D6">
        <w:t>Taikomųjų programų kūrimo aplinką sudaro Java 2 Platform, Enterprise Edition atvirojo standarto technologijos.</w:t>
      </w:r>
    </w:p>
    <w:p w14:paraId="53B1F93D" w14:textId="77777777" w:rsidR="00183F88" w:rsidRPr="002967D6" w:rsidRDefault="00183F88" w:rsidP="00E9781E">
      <w:pPr>
        <w:pStyle w:val="Sraopastraipa"/>
        <w:numPr>
          <w:ilvl w:val="0"/>
          <w:numId w:val="41"/>
        </w:numPr>
      </w:pPr>
      <w:r w:rsidRPr="002967D6">
        <w:t>Duomenų bazės komponentai, realizuojami Oracle Database 10g Server Standard Edition priemonėmis, PL/SQL kalba.</w:t>
      </w:r>
    </w:p>
    <w:p w14:paraId="6DB385E2" w14:textId="77777777" w:rsidR="00183F88" w:rsidRPr="002967D6" w:rsidRDefault="00183F88" w:rsidP="00E9781E">
      <w:pPr>
        <w:pStyle w:val="Sraopastraipa"/>
        <w:numPr>
          <w:ilvl w:val="0"/>
          <w:numId w:val="41"/>
        </w:numPr>
      </w:pPr>
      <w:r w:rsidRPr="002967D6">
        <w:t>Kompiuterizuotų darbo vietų informavimas apie sistemos būsenos pasikeitimus vykdomas naudojant Oracle Advanced Queuing.</w:t>
      </w:r>
    </w:p>
    <w:p w14:paraId="1B240F16" w14:textId="77777777" w:rsidR="00183F88" w:rsidRPr="002967D6" w:rsidRDefault="00183F88" w:rsidP="00E9781E">
      <w:pPr>
        <w:pStyle w:val="Sraopastraipa"/>
        <w:numPr>
          <w:ilvl w:val="0"/>
          <w:numId w:val="41"/>
        </w:numPr>
      </w:pPr>
      <w:r w:rsidRPr="002967D6">
        <w:t>Duomenų apsikeitimas su Bosch diskusinės įrangos valdymo sistema realizuota naudojant Bosch Open Interface programavimo sąsają.</w:t>
      </w:r>
    </w:p>
    <w:p w14:paraId="024A5C68" w14:textId="07703987" w:rsidR="00574437" w:rsidRPr="002967D6" w:rsidRDefault="00183F88" w:rsidP="00E9781E">
      <w:pPr>
        <w:pStyle w:val="Sraopastraipa"/>
        <w:numPr>
          <w:ilvl w:val="0"/>
          <w:numId w:val="41"/>
        </w:numPr>
      </w:pPr>
      <w:r w:rsidRPr="002967D6">
        <w:t>Kita standartinė programinė įranga.</w:t>
      </w:r>
    </w:p>
    <w:p w14:paraId="3DFDFD1F" w14:textId="77777777" w:rsidR="006F1A0C" w:rsidRPr="002967D6" w:rsidRDefault="006F1A0C" w:rsidP="005004BF">
      <w:pPr>
        <w:pStyle w:val="Antrat1"/>
      </w:pPr>
      <w:bookmarkStart w:id="22" w:name="_Toc315710084"/>
      <w:bookmarkStart w:id="23" w:name="_Toc393120345"/>
      <w:bookmarkStart w:id="24" w:name="_Toc394067799"/>
      <w:bookmarkStart w:id="25" w:name="_Toc218756274"/>
      <w:r w:rsidRPr="002967D6">
        <w:t>Pageidaujamos situacijos aprašymas</w:t>
      </w:r>
      <w:bookmarkEnd w:id="22"/>
      <w:bookmarkEnd w:id="23"/>
      <w:bookmarkEnd w:id="24"/>
      <w:bookmarkEnd w:id="25"/>
    </w:p>
    <w:p w14:paraId="6445C5E9" w14:textId="48140960" w:rsidR="00C53073" w:rsidRPr="002967D6" w:rsidRDefault="00A170DD" w:rsidP="00000FE9">
      <w:pPr>
        <w:pStyle w:val="Antrat2"/>
      </w:pPr>
      <w:bookmarkStart w:id="26" w:name="_Toc218756275"/>
      <w:r w:rsidRPr="002967D6">
        <w:t>K</w:t>
      </w:r>
      <w:r w:rsidR="00EF0896" w:rsidRPr="002967D6">
        <w:t>ompiuterizuojamos funkcijos</w:t>
      </w:r>
      <w:bookmarkEnd w:id="26"/>
    </w:p>
    <w:p w14:paraId="42395087" w14:textId="1461CB1A" w:rsidR="0056799C" w:rsidRPr="002967D6" w:rsidRDefault="00935653" w:rsidP="0056799C">
      <w:r w:rsidRPr="002967D6">
        <w:t>Šio pirkimo t</w:t>
      </w:r>
      <w:r w:rsidR="0056799C" w:rsidRPr="002967D6">
        <w:t>ikslas – iš esmės modernizuoti šiuo metu veikiantį LRS VIS Seimo posėdžių eigos valdymo posistemį, sukuriant bendrą technologinį sprendimą, naudojamą tiek balsavimui salėje, tiek mišriam ar nuotoliniam balsavimui, pakeičiant Seimo narių darbo principus su sistema dirbant interneto naršyklės pagalba bei sukuriant papildomus funkcionalumus.</w:t>
      </w:r>
    </w:p>
    <w:p w14:paraId="41DE973C" w14:textId="77777777" w:rsidR="00954F1E" w:rsidRPr="002967D6" w:rsidRDefault="00954F1E" w:rsidP="0056799C"/>
    <w:p w14:paraId="51EBC305" w14:textId="65E4BEF4" w:rsidR="00954F1E" w:rsidRPr="002967D6" w:rsidRDefault="00954F1E" w:rsidP="0066636E">
      <w:r w:rsidRPr="002967D6">
        <w:t>Projekto metu buvo identifikuotos tokios problemos:</w:t>
      </w:r>
    </w:p>
    <w:p w14:paraId="76A4BBA0" w14:textId="78798641" w:rsidR="007E5226" w:rsidRPr="002967D6" w:rsidRDefault="00B372BC" w:rsidP="00E9781E">
      <w:pPr>
        <w:pStyle w:val="Sraopastraipa"/>
        <w:numPr>
          <w:ilvl w:val="0"/>
          <w:numId w:val="56"/>
        </w:numPr>
      </w:pPr>
      <w:r w:rsidRPr="002967D6">
        <w:t>T</w:t>
      </w:r>
      <w:r w:rsidR="007E5226" w:rsidRPr="002967D6">
        <w:t>echnologiškai pasenusi</w:t>
      </w:r>
      <w:r w:rsidRPr="002967D6">
        <w:t xml:space="preserve"> programinė įranga</w:t>
      </w:r>
      <w:r w:rsidR="0026675D" w:rsidRPr="002967D6">
        <w:t>;</w:t>
      </w:r>
    </w:p>
    <w:p w14:paraId="46B27023" w14:textId="7762543C" w:rsidR="00510BED" w:rsidRPr="002967D6" w:rsidRDefault="00B968B8" w:rsidP="00E9781E">
      <w:pPr>
        <w:pStyle w:val="Sraopastraipa"/>
        <w:numPr>
          <w:ilvl w:val="0"/>
          <w:numId w:val="56"/>
        </w:numPr>
      </w:pPr>
      <w:r w:rsidRPr="002967D6">
        <w:t xml:space="preserve">Seimo posėdžiai </w:t>
      </w:r>
      <w:r w:rsidR="00EA45AD" w:rsidRPr="002967D6">
        <w:t xml:space="preserve">ir balsavimai </w:t>
      </w:r>
      <w:r w:rsidRPr="002967D6">
        <w:t xml:space="preserve">negali vykti </w:t>
      </w:r>
      <w:r w:rsidR="006A03A6" w:rsidRPr="002967D6">
        <w:t xml:space="preserve">nuotoliniu bei </w:t>
      </w:r>
      <w:r w:rsidRPr="002967D6">
        <w:t xml:space="preserve">mišriu būdu – kai dalis </w:t>
      </w:r>
      <w:r w:rsidR="00964112" w:rsidRPr="002967D6">
        <w:t>posėdžio dalyvių</w:t>
      </w:r>
      <w:r w:rsidRPr="002967D6">
        <w:t xml:space="preserve"> dalyvauja </w:t>
      </w:r>
      <w:r w:rsidR="00B552E8" w:rsidRPr="002967D6">
        <w:t xml:space="preserve">Seimo posėdžių </w:t>
      </w:r>
      <w:r w:rsidRPr="002967D6">
        <w:t>salėje, o kita dalis prisijung</w:t>
      </w:r>
      <w:r w:rsidR="00EA45AD" w:rsidRPr="002967D6">
        <w:t>ia</w:t>
      </w:r>
      <w:r w:rsidRPr="002967D6">
        <w:t xml:space="preserve"> nuotoliniu būdu</w:t>
      </w:r>
      <w:r w:rsidR="00964112" w:rsidRPr="002967D6">
        <w:t>;</w:t>
      </w:r>
    </w:p>
    <w:p w14:paraId="13AC3F03" w14:textId="77777777" w:rsidR="007D7B6F" w:rsidRPr="002967D6" w:rsidRDefault="007D7B6F" w:rsidP="00E9781E">
      <w:pPr>
        <w:pStyle w:val="Sraopastraipa"/>
        <w:numPr>
          <w:ilvl w:val="0"/>
          <w:numId w:val="56"/>
        </w:numPr>
      </w:pPr>
      <w:r w:rsidRPr="002967D6">
        <w:t>Sudėtingas ir komplikuotas išankstinis užsirašymas kalbėti prieš posėdį;</w:t>
      </w:r>
    </w:p>
    <w:p w14:paraId="51FA1C72" w14:textId="4ACD62A9" w:rsidR="007D7B6F" w:rsidRPr="002967D6" w:rsidRDefault="007D7B6F" w:rsidP="00E9781E">
      <w:pPr>
        <w:pStyle w:val="Sraopastraipa"/>
        <w:numPr>
          <w:ilvl w:val="0"/>
          <w:numId w:val="56"/>
        </w:numPr>
      </w:pPr>
      <w:r w:rsidRPr="002967D6">
        <w:t xml:space="preserve">Užsirašymo kalbėti metu yra pateikiama per mažai informacijos apie svarstomą </w:t>
      </w:r>
      <w:r w:rsidR="00A7060E" w:rsidRPr="002967D6">
        <w:t>darbotvarkės</w:t>
      </w:r>
      <w:r w:rsidRPr="002967D6">
        <w:t xml:space="preserve"> klausimą, ir nėra galimybės greitai ir patogiai gauti visą informaciją susijusią su klausimu (apie teisės akto projektą, projekto iniciatorius, teisės akto projekto pakeitimus, ir pakeitimų priežastis, balsavimo istoriją);</w:t>
      </w:r>
    </w:p>
    <w:p w14:paraId="650A1EB2" w14:textId="77777777" w:rsidR="004049E8" w:rsidRPr="002967D6" w:rsidRDefault="004049E8" w:rsidP="00E9781E">
      <w:pPr>
        <w:pStyle w:val="Sraopastraipa"/>
        <w:numPr>
          <w:ilvl w:val="0"/>
          <w:numId w:val="56"/>
        </w:numPr>
      </w:pPr>
      <w:r w:rsidRPr="002967D6">
        <w:t>Nepakankamas darbotvarkėje pateikiamos informacijos kontrastas, t. y. šiuo metu darbotvarkės klausimams klasifikuoti (svarstyta, svarstoma, planuojama svarstyti) naudojamos pilka, šviesiai žalia ir balta spalvos neužtikrina pakankamo kontrasto santykio;</w:t>
      </w:r>
    </w:p>
    <w:p w14:paraId="606A2315" w14:textId="77777777" w:rsidR="003F6906" w:rsidRPr="002967D6" w:rsidRDefault="003F6906" w:rsidP="00E9781E">
      <w:pPr>
        <w:pStyle w:val="Sraopastraipa"/>
        <w:numPr>
          <w:ilvl w:val="0"/>
          <w:numId w:val="56"/>
        </w:numPr>
      </w:pPr>
      <w:r w:rsidRPr="002967D6">
        <w:t>Nėra galimybės balsuoti slaptai dalyvaujant posėdyje nuotoliu;</w:t>
      </w:r>
    </w:p>
    <w:p w14:paraId="091037DE" w14:textId="77777777" w:rsidR="00041DCD" w:rsidRPr="002967D6" w:rsidRDefault="00041DCD" w:rsidP="00E9781E">
      <w:pPr>
        <w:pStyle w:val="Sraopastraipa"/>
        <w:numPr>
          <w:ilvl w:val="0"/>
          <w:numId w:val="56"/>
        </w:numPr>
      </w:pPr>
      <w:r w:rsidRPr="002967D6">
        <w:t>Balsavimo sistema ir jos veikimas neintuityvūs;</w:t>
      </w:r>
    </w:p>
    <w:p w14:paraId="56A9540C" w14:textId="1ABA686A" w:rsidR="003613DA" w:rsidRPr="002967D6" w:rsidRDefault="00041DCD" w:rsidP="00E9781E">
      <w:pPr>
        <w:pStyle w:val="Sraopastraipa"/>
        <w:numPr>
          <w:ilvl w:val="0"/>
          <w:numId w:val="56"/>
        </w:numPr>
      </w:pPr>
      <w:r w:rsidRPr="002967D6">
        <w:t>Balsuojant nesimato kokiu klausimu balsuojama;</w:t>
      </w:r>
    </w:p>
    <w:p w14:paraId="20A6AF89" w14:textId="6A39E0B5" w:rsidR="00FF3E17" w:rsidRPr="002967D6" w:rsidRDefault="000E0E6C" w:rsidP="00E9781E">
      <w:pPr>
        <w:pStyle w:val="Sraopastraipa"/>
        <w:numPr>
          <w:ilvl w:val="0"/>
          <w:numId w:val="56"/>
        </w:numPr>
      </w:pPr>
      <w:r w:rsidRPr="002967D6">
        <w:t xml:space="preserve">Protokolavimo </w:t>
      </w:r>
      <w:r w:rsidR="007A3508" w:rsidRPr="002967D6">
        <w:t>procedūroje</w:t>
      </w:r>
      <w:r w:rsidR="00EA755E" w:rsidRPr="002967D6">
        <w:t xml:space="preserve"> </w:t>
      </w:r>
      <w:r w:rsidR="00AC624F" w:rsidRPr="002967D6">
        <w:t>pasigendama</w:t>
      </w:r>
      <w:r w:rsidR="00EA755E" w:rsidRPr="002967D6">
        <w:t xml:space="preserve"> tam tikrų funkcionalumų automatizavimo</w:t>
      </w:r>
      <w:r w:rsidR="003B6250" w:rsidRPr="002967D6">
        <w:t>;</w:t>
      </w:r>
    </w:p>
    <w:p w14:paraId="307A40A5" w14:textId="77777777" w:rsidR="00B0044F" w:rsidRPr="002967D6" w:rsidRDefault="005E48E6" w:rsidP="00E9781E">
      <w:pPr>
        <w:pStyle w:val="Sraopastraipa"/>
        <w:numPr>
          <w:ilvl w:val="0"/>
          <w:numId w:val="56"/>
        </w:numPr>
      </w:pPr>
      <w:r w:rsidRPr="002967D6">
        <w:t>LRS VIS balsavimo funkcionalumas reikalingas ne tik Seimo posėdžių, bet ir renginių metu</w:t>
      </w:r>
      <w:r w:rsidR="00B0044F" w:rsidRPr="002967D6">
        <w:t>;</w:t>
      </w:r>
    </w:p>
    <w:p w14:paraId="1ABC43B1" w14:textId="219DE1B1" w:rsidR="004B128E" w:rsidRPr="002967D6" w:rsidRDefault="00342421" w:rsidP="00E9781E">
      <w:pPr>
        <w:pStyle w:val="Sraopastraipa"/>
        <w:numPr>
          <w:ilvl w:val="0"/>
          <w:numId w:val="56"/>
        </w:numPr>
      </w:pPr>
      <w:r w:rsidRPr="002967D6">
        <w:t xml:space="preserve">Kiti </w:t>
      </w:r>
      <w:r w:rsidR="004B128E" w:rsidRPr="002967D6">
        <w:t>LRS VIS funkcionalumai tik iš dalies atliepia naudotojų poreikių</w:t>
      </w:r>
      <w:r w:rsidR="005E48E6" w:rsidRPr="002967D6">
        <w:t>.</w:t>
      </w:r>
    </w:p>
    <w:p w14:paraId="4E226CFB" w14:textId="77777777" w:rsidR="00B85DE2" w:rsidRPr="002967D6" w:rsidRDefault="00B85DE2" w:rsidP="0066636E"/>
    <w:p w14:paraId="71FCA02D" w14:textId="5CFB9FCD" w:rsidR="00B00CE7" w:rsidRPr="002967D6" w:rsidRDefault="00433160" w:rsidP="0066636E">
      <w:r w:rsidRPr="002967D6">
        <w:t>Norint</w:t>
      </w:r>
      <w:r w:rsidR="009B1F92" w:rsidRPr="002967D6">
        <w:t xml:space="preserve"> pasiekti Projekto tikslus ir išspręsti egzistuojančias problemas</w:t>
      </w:r>
      <w:r w:rsidR="00DF4B42" w:rsidRPr="002967D6">
        <w:t xml:space="preserve">, </w:t>
      </w:r>
      <w:r w:rsidR="00B00CE7" w:rsidRPr="002967D6">
        <w:t>Projekto metu numatoma realizuoti ši</w:t>
      </w:r>
      <w:r w:rsidR="000A128A" w:rsidRPr="002967D6">
        <w:t>os</w:t>
      </w:r>
      <w:r w:rsidR="00B00CE7" w:rsidRPr="002967D6">
        <w:t xml:space="preserve"> Techninės specifikacijos </w:t>
      </w:r>
      <w:r w:rsidR="004F2272" w:rsidRPr="002967D6">
        <w:fldChar w:fldCharType="begin"/>
      </w:r>
      <w:r w:rsidR="004F2272" w:rsidRPr="002967D6">
        <w:instrText xml:space="preserve"> REF _Ref358731001 \r \h </w:instrText>
      </w:r>
      <w:r w:rsidR="002967D6">
        <w:instrText xml:space="preserve"> \* MERGEFORMAT </w:instrText>
      </w:r>
      <w:r w:rsidR="004F2272" w:rsidRPr="002967D6">
        <w:fldChar w:fldCharType="separate"/>
      </w:r>
      <w:r w:rsidR="002967D6">
        <w:t>6</w:t>
      </w:r>
      <w:r w:rsidR="004F2272" w:rsidRPr="002967D6">
        <w:fldChar w:fldCharType="end"/>
      </w:r>
      <w:r w:rsidR="00B00CE7" w:rsidRPr="002967D6">
        <w:t xml:space="preserve"> skyriuje aprašytų reikalavimų bei </w:t>
      </w:r>
      <w:r w:rsidR="00D6611F">
        <w:fldChar w:fldCharType="begin"/>
      </w:r>
      <w:r w:rsidR="00D6611F">
        <w:instrText xml:space="preserve"> REF _Ref215734692 \r \h </w:instrText>
      </w:r>
      <w:r w:rsidR="00D6611F">
        <w:fldChar w:fldCharType="separate"/>
      </w:r>
      <w:r w:rsidR="00D6611F">
        <w:t>4.5</w:t>
      </w:r>
      <w:r w:rsidR="00D6611F">
        <w:fldChar w:fldCharType="end"/>
      </w:r>
      <w:r w:rsidR="00B00CE7" w:rsidRPr="002967D6">
        <w:t xml:space="preserve"> skyriuje pateiktų procesų įgyvendinimą</w:t>
      </w:r>
      <w:r w:rsidR="00DF4B42" w:rsidRPr="002967D6">
        <w:t>.</w:t>
      </w:r>
      <w:r w:rsidR="00115970" w:rsidRPr="002967D6">
        <w:t xml:space="preserve"> Suplanuota realizuoti šiuos pagrindinius pakeitimus:</w:t>
      </w:r>
    </w:p>
    <w:p w14:paraId="25A64CEF" w14:textId="48A40234" w:rsidR="0064022A" w:rsidRPr="002967D6" w:rsidRDefault="00F4651B" w:rsidP="00E9781E">
      <w:pPr>
        <w:pStyle w:val="Sraopastraipa"/>
        <w:numPr>
          <w:ilvl w:val="0"/>
          <w:numId w:val="57"/>
        </w:numPr>
      </w:pPr>
      <w:r w:rsidRPr="002967D6">
        <w:t>Bus s</w:t>
      </w:r>
      <w:r w:rsidR="00D46645" w:rsidRPr="002967D6">
        <w:t>ukurtas</w:t>
      </w:r>
      <w:r w:rsidR="00BE4074" w:rsidRPr="002967D6">
        <w:t xml:space="preserve"> posėdžių eigos valdymo ir balsavimo </w:t>
      </w:r>
      <w:r w:rsidR="006176AC" w:rsidRPr="002967D6">
        <w:t xml:space="preserve">bendras technologinis sprendimas, kad Seimo posėdžiai </w:t>
      </w:r>
      <w:r w:rsidR="00A36205" w:rsidRPr="002967D6">
        <w:t>(bei balsavimas)</w:t>
      </w:r>
      <w:r w:rsidR="002E7297" w:rsidRPr="002967D6">
        <w:t xml:space="preserve"> galė</w:t>
      </w:r>
      <w:r w:rsidR="00EC7A42" w:rsidRPr="002967D6">
        <w:t xml:space="preserve">tų vykti </w:t>
      </w:r>
      <w:r w:rsidR="005E1620" w:rsidRPr="002967D6">
        <w:t>sklandžiai ir nepertraukiamai</w:t>
      </w:r>
      <w:r w:rsidR="00E77136" w:rsidRPr="002967D6">
        <w:t>,</w:t>
      </w:r>
      <w:r w:rsidR="005E1620" w:rsidRPr="002967D6">
        <w:t xml:space="preserve"> nepriklausomai nuo to ar posėdžio dalyvis prisijungęs nuotoliu, ar Seimo posėdžių salės darbo vietoje</w:t>
      </w:r>
      <w:r w:rsidR="0038044E" w:rsidRPr="002967D6">
        <w:t xml:space="preserve"> </w:t>
      </w:r>
      <w:r w:rsidR="006F768E" w:rsidRPr="002967D6">
        <w:t xml:space="preserve">(taip pat </w:t>
      </w:r>
      <w:r w:rsidR="00702769" w:rsidRPr="002967D6">
        <w:t>pažymėtina, kad</w:t>
      </w:r>
      <w:r w:rsidR="006F768E" w:rsidRPr="002967D6">
        <w:t xml:space="preserve"> Seimo posėdžiai galės vykti visiems </w:t>
      </w:r>
      <w:r w:rsidR="000635AE" w:rsidRPr="002967D6">
        <w:t>posėdžio dalyviams dalyvaujant nuotoliu</w:t>
      </w:r>
      <w:r w:rsidR="006F768E" w:rsidRPr="002967D6">
        <w:t>)</w:t>
      </w:r>
      <w:r w:rsidR="00331951" w:rsidRPr="002967D6">
        <w:t xml:space="preserve"> </w:t>
      </w:r>
      <w:r w:rsidR="00511A64" w:rsidRPr="002967D6">
        <w:t xml:space="preserve"> </w:t>
      </w:r>
    </w:p>
    <w:p w14:paraId="7675E6FE" w14:textId="7F234449" w:rsidR="000A76A9" w:rsidRPr="002967D6" w:rsidRDefault="000A76A9" w:rsidP="00E9781E">
      <w:pPr>
        <w:pStyle w:val="Sraopastraipa"/>
        <w:numPr>
          <w:ilvl w:val="0"/>
          <w:numId w:val="57"/>
        </w:numPr>
      </w:pPr>
      <w:r w:rsidRPr="002967D6">
        <w:t>Seimo posėdžių sistema bus pasiekiama interneto naršyklės (angl</w:t>
      </w:r>
      <w:r w:rsidRPr="002967D6">
        <w:rPr>
          <w:i/>
          <w:iCs/>
        </w:rPr>
        <w:t>. thin client</w:t>
      </w:r>
      <w:r w:rsidRPr="002967D6">
        <w:t xml:space="preserve">) pagalba, modernizuotą sistemos dalį įdiegus </w:t>
      </w:r>
      <w:r w:rsidR="006A2396" w:rsidRPr="002967D6">
        <w:t>VDC</w:t>
      </w:r>
      <w:r w:rsidRPr="002967D6">
        <w:t xml:space="preserve"> infrastruktūroje.</w:t>
      </w:r>
    </w:p>
    <w:p w14:paraId="41898956" w14:textId="79B1A28D" w:rsidR="00C840D2" w:rsidRPr="002967D6" w:rsidRDefault="00136399" w:rsidP="00E9781E">
      <w:pPr>
        <w:pStyle w:val="Sraopastraipa"/>
        <w:numPr>
          <w:ilvl w:val="0"/>
          <w:numId w:val="57"/>
        </w:numPr>
      </w:pPr>
      <w:r w:rsidRPr="002967D6">
        <w:t>Bus s</w:t>
      </w:r>
      <w:r w:rsidR="00C840D2" w:rsidRPr="002967D6">
        <w:t>ukurtas</w:t>
      </w:r>
      <w:r w:rsidR="00FA3C65">
        <w:t xml:space="preserve"> slapto balsavimo</w:t>
      </w:r>
      <w:r w:rsidR="00C840D2" w:rsidRPr="002967D6">
        <w:t xml:space="preserve"> funkcionalumas leidžiantis</w:t>
      </w:r>
      <w:r w:rsidR="00C840D2" w:rsidRPr="002967D6" w:rsidDel="00FA3C65">
        <w:t xml:space="preserve"> balsuoti</w:t>
      </w:r>
      <w:r w:rsidR="00C840D2" w:rsidRPr="002967D6">
        <w:t xml:space="preserve">, nepriklausomai nuo to ar </w:t>
      </w:r>
      <w:r w:rsidR="00EE0052" w:rsidRPr="002967D6">
        <w:t>Seimo narys</w:t>
      </w:r>
      <w:r w:rsidR="00C840D2" w:rsidRPr="002967D6">
        <w:t xml:space="preserve"> </w:t>
      </w:r>
      <w:r w:rsidR="00274D50" w:rsidRPr="002967D6">
        <w:t>dalyvauja posėdyje</w:t>
      </w:r>
      <w:r w:rsidR="00C840D2" w:rsidRPr="002967D6">
        <w:t xml:space="preserve"> nuotoliu, ar Seimo posėdžių salės darbo vietoje.</w:t>
      </w:r>
    </w:p>
    <w:p w14:paraId="22554869" w14:textId="7424CFDB" w:rsidR="003535DC" w:rsidRPr="002967D6" w:rsidRDefault="003535DC" w:rsidP="00E9781E">
      <w:pPr>
        <w:pStyle w:val="Sraopastraipa"/>
        <w:numPr>
          <w:ilvl w:val="0"/>
          <w:numId w:val="57"/>
        </w:numPr>
      </w:pPr>
      <w:r w:rsidRPr="002967D6">
        <w:t>LRS VIS balsavimo funkcionalumą bus galima naudoti ne tik Seimo posėdžių metu, bet ir renginių metu.</w:t>
      </w:r>
    </w:p>
    <w:p w14:paraId="02BA9A3A" w14:textId="77777777" w:rsidR="00C840D2" w:rsidRPr="002967D6" w:rsidRDefault="00CE6C86" w:rsidP="00E9781E">
      <w:pPr>
        <w:pStyle w:val="Sraopastraipa"/>
        <w:numPr>
          <w:ilvl w:val="0"/>
          <w:numId w:val="57"/>
        </w:numPr>
      </w:pPr>
      <w:r w:rsidRPr="002967D6">
        <w:t>Bus s</w:t>
      </w:r>
      <w:r w:rsidR="00C840D2" w:rsidRPr="002967D6">
        <w:t xml:space="preserve">ukurti nauji funkcionalumai palengvinsiantys </w:t>
      </w:r>
      <w:r w:rsidR="00ED5702" w:rsidRPr="002967D6">
        <w:t>P</w:t>
      </w:r>
      <w:r w:rsidR="00C840D2" w:rsidRPr="002967D6">
        <w:t>rotokoluotojo darbą.</w:t>
      </w:r>
    </w:p>
    <w:p w14:paraId="278645DD" w14:textId="77777777" w:rsidR="00291F43" w:rsidRPr="002967D6" w:rsidRDefault="001110A5" w:rsidP="00E9781E">
      <w:pPr>
        <w:pStyle w:val="Sraopastraipa"/>
        <w:numPr>
          <w:ilvl w:val="0"/>
          <w:numId w:val="57"/>
        </w:numPr>
      </w:pPr>
      <w:r w:rsidRPr="002967D6">
        <w:t xml:space="preserve">Modernizuojant </w:t>
      </w:r>
      <w:r w:rsidR="00EE028F" w:rsidRPr="002967D6">
        <w:t>LRS VIS Seimo posėdžių eigos valdymo posistemį,</w:t>
      </w:r>
      <w:r w:rsidRPr="002967D6">
        <w:t xml:space="preserve"> b</w:t>
      </w:r>
      <w:r w:rsidR="00E00415" w:rsidRPr="002967D6">
        <w:t>us</w:t>
      </w:r>
      <w:r w:rsidRPr="002967D6">
        <w:t xml:space="preserve"> visapusiškai atsižvelgta į </w:t>
      </w:r>
      <w:r w:rsidR="000C7891" w:rsidRPr="002967D6">
        <w:t>P</w:t>
      </w:r>
      <w:r w:rsidR="00A43665" w:rsidRPr="002967D6">
        <w:t xml:space="preserve">rojekto metu </w:t>
      </w:r>
      <w:r w:rsidRPr="002967D6">
        <w:t>parengtus LRS VIS prototipus</w:t>
      </w:r>
      <w:r w:rsidR="00233A5A" w:rsidRPr="002967D6">
        <w:t>, kurie labiau atlieps naudotojų poreikius</w:t>
      </w:r>
      <w:r w:rsidRPr="002967D6">
        <w:t>.</w:t>
      </w:r>
      <w:r w:rsidR="00697865" w:rsidRPr="002967D6">
        <w:t xml:space="preserve"> </w:t>
      </w:r>
    </w:p>
    <w:p w14:paraId="2CE8AE2D" w14:textId="41301BA5" w:rsidR="00CB00A7" w:rsidRPr="002967D6" w:rsidRDefault="004217E1" w:rsidP="00FF3835">
      <w:r w:rsidRPr="002967D6">
        <w:t>Modernizuotame</w:t>
      </w:r>
      <w:r w:rsidR="00697865" w:rsidRPr="002967D6">
        <w:t xml:space="preserve"> posistemyje bus užtikrinamas duomenų saugumas.</w:t>
      </w:r>
      <w:bookmarkStart w:id="27" w:name="_Toc393120348"/>
      <w:bookmarkStart w:id="28" w:name="_Toc394067802"/>
      <w:bookmarkStart w:id="29" w:name="_Toc315710085"/>
    </w:p>
    <w:p w14:paraId="41AF8EAB" w14:textId="77777777" w:rsidR="001662CE" w:rsidRPr="002967D6" w:rsidRDefault="001662CE" w:rsidP="00FF3835"/>
    <w:p w14:paraId="2493465A" w14:textId="68FDD2FB" w:rsidR="00930919" w:rsidRPr="002967D6" w:rsidRDefault="00B825BC" w:rsidP="00000FE9">
      <w:pPr>
        <w:pStyle w:val="Antrat2"/>
      </w:pPr>
      <w:bookmarkStart w:id="30" w:name="_Toc435298677"/>
      <w:bookmarkStart w:id="31" w:name="_Toc218756276"/>
      <w:r w:rsidRPr="002967D6">
        <w:t>Sistemos n</w:t>
      </w:r>
      <w:r w:rsidR="00930919" w:rsidRPr="002967D6">
        <w:t>audotojai</w:t>
      </w:r>
      <w:bookmarkEnd w:id="30"/>
      <w:bookmarkEnd w:id="31"/>
    </w:p>
    <w:p w14:paraId="17446183" w14:textId="753C9375" w:rsidR="00930919" w:rsidRPr="002967D6" w:rsidRDefault="00B825BC" w:rsidP="00930919">
      <w:pPr>
        <w:pStyle w:val="Normaltext"/>
      </w:pPr>
      <w:r w:rsidRPr="002967D6">
        <w:rPr>
          <w:b/>
        </w:rPr>
        <w:t>Seimo posėdžių eigos valdymo posistemio</w:t>
      </w:r>
      <w:r w:rsidR="00930919" w:rsidRPr="002967D6">
        <w:rPr>
          <w:b/>
        </w:rPr>
        <w:t xml:space="preserve"> naudotojai</w:t>
      </w:r>
      <w:r w:rsidR="00930919" w:rsidRPr="002967D6">
        <w:t xml:space="preserve"> yra:</w:t>
      </w:r>
    </w:p>
    <w:p w14:paraId="355D9164" w14:textId="325858D4" w:rsidR="00545C48" w:rsidRPr="002967D6" w:rsidRDefault="00B825BC" w:rsidP="00B0592B">
      <w:pPr>
        <w:pStyle w:val="Sraopastraipa"/>
        <w:numPr>
          <w:ilvl w:val="0"/>
          <w:numId w:val="10"/>
        </w:numPr>
        <w:tabs>
          <w:tab w:val="left" w:pos="993"/>
        </w:tabs>
        <w:ind w:hanging="11"/>
      </w:pPr>
      <w:r w:rsidRPr="002967D6">
        <w:t>Seimo nar</w:t>
      </w:r>
      <w:r w:rsidR="00FD4551" w:rsidRPr="002967D6">
        <w:t>ys</w:t>
      </w:r>
      <w:r w:rsidR="000D74E4" w:rsidRPr="002967D6">
        <w:t>;</w:t>
      </w:r>
    </w:p>
    <w:p w14:paraId="619F8903" w14:textId="1DEC360D" w:rsidR="00545C48" w:rsidRPr="002967D6" w:rsidRDefault="00A73C93" w:rsidP="00B0592B">
      <w:pPr>
        <w:pStyle w:val="Sraopastraipa"/>
        <w:numPr>
          <w:ilvl w:val="0"/>
          <w:numId w:val="10"/>
        </w:numPr>
        <w:tabs>
          <w:tab w:val="left" w:pos="993"/>
        </w:tabs>
        <w:ind w:hanging="11"/>
      </w:pPr>
      <w:r w:rsidRPr="002967D6">
        <w:t>Posėdžio pirmininkas</w:t>
      </w:r>
      <w:r w:rsidR="00547EA7" w:rsidRPr="002967D6">
        <w:t>;</w:t>
      </w:r>
    </w:p>
    <w:p w14:paraId="40581035" w14:textId="09E24D7E" w:rsidR="00545C48" w:rsidRPr="002967D6" w:rsidRDefault="00A73C93" w:rsidP="00B0592B">
      <w:pPr>
        <w:pStyle w:val="Sraopastraipa"/>
        <w:numPr>
          <w:ilvl w:val="0"/>
          <w:numId w:val="10"/>
        </w:numPr>
        <w:tabs>
          <w:tab w:val="left" w:pos="993"/>
        </w:tabs>
        <w:ind w:hanging="11"/>
      </w:pPr>
      <w:r w:rsidRPr="002967D6">
        <w:t>Posėdžio pirmininkui asistuojantis darbuotojas</w:t>
      </w:r>
      <w:r w:rsidR="00547EA7" w:rsidRPr="002967D6">
        <w:t>;</w:t>
      </w:r>
    </w:p>
    <w:p w14:paraId="0D728C1C" w14:textId="49C39A2A" w:rsidR="00237025" w:rsidRPr="002967D6" w:rsidRDefault="00F5282F" w:rsidP="00B0592B">
      <w:pPr>
        <w:pStyle w:val="Sraopastraipa"/>
        <w:numPr>
          <w:ilvl w:val="0"/>
          <w:numId w:val="10"/>
        </w:numPr>
        <w:tabs>
          <w:tab w:val="left" w:pos="993"/>
        </w:tabs>
        <w:ind w:hanging="11"/>
      </w:pPr>
      <w:r w:rsidRPr="002967D6">
        <w:t>Sekretoriato darbuotojas</w:t>
      </w:r>
      <w:r w:rsidR="00547EA7" w:rsidRPr="002967D6">
        <w:t>;</w:t>
      </w:r>
    </w:p>
    <w:p w14:paraId="72DB8BC8" w14:textId="6FFE0A5B" w:rsidR="00D35436" w:rsidRPr="002967D6" w:rsidRDefault="00A64BF3" w:rsidP="00B0592B">
      <w:pPr>
        <w:pStyle w:val="Sraopastraipa"/>
        <w:numPr>
          <w:ilvl w:val="0"/>
          <w:numId w:val="10"/>
        </w:numPr>
        <w:tabs>
          <w:tab w:val="left" w:pos="993"/>
        </w:tabs>
        <w:ind w:hanging="11"/>
      </w:pPr>
      <w:r w:rsidRPr="002967D6">
        <w:lastRenderedPageBreak/>
        <w:t>Protokoluotojas</w:t>
      </w:r>
      <w:r w:rsidR="00547EA7" w:rsidRPr="002967D6">
        <w:t>;</w:t>
      </w:r>
    </w:p>
    <w:p w14:paraId="5A84FF7A" w14:textId="7FE041BC" w:rsidR="00A64BF3" w:rsidRPr="002967D6" w:rsidRDefault="00572439" w:rsidP="00B0592B">
      <w:pPr>
        <w:pStyle w:val="Sraopastraipa"/>
        <w:numPr>
          <w:ilvl w:val="0"/>
          <w:numId w:val="10"/>
        </w:numPr>
        <w:tabs>
          <w:tab w:val="left" w:pos="993"/>
        </w:tabs>
        <w:ind w:hanging="11"/>
      </w:pPr>
      <w:r w:rsidRPr="002967D6">
        <w:t>Sistemos administratorius</w:t>
      </w:r>
      <w:r w:rsidR="00547EA7" w:rsidRPr="002967D6">
        <w:t>;</w:t>
      </w:r>
    </w:p>
    <w:p w14:paraId="3D4143ED" w14:textId="5946D317" w:rsidR="00572439" w:rsidRPr="002967D6" w:rsidRDefault="00572439" w:rsidP="00B0592B">
      <w:pPr>
        <w:pStyle w:val="Sraopastraipa"/>
        <w:numPr>
          <w:ilvl w:val="0"/>
          <w:numId w:val="10"/>
        </w:numPr>
        <w:tabs>
          <w:tab w:val="left" w:pos="993"/>
        </w:tabs>
        <w:ind w:hanging="11"/>
      </w:pPr>
      <w:r w:rsidRPr="002967D6">
        <w:t>Salės operatorius</w:t>
      </w:r>
      <w:r w:rsidR="00547EA7" w:rsidRPr="002967D6">
        <w:t>;</w:t>
      </w:r>
    </w:p>
    <w:p w14:paraId="024F5A2C" w14:textId="4F911E0E" w:rsidR="00572439" w:rsidRPr="002967D6" w:rsidRDefault="009C5B46" w:rsidP="00B0592B">
      <w:pPr>
        <w:pStyle w:val="Sraopastraipa"/>
        <w:numPr>
          <w:ilvl w:val="0"/>
          <w:numId w:val="10"/>
        </w:numPr>
        <w:tabs>
          <w:tab w:val="left" w:pos="993"/>
        </w:tabs>
        <w:ind w:hanging="11"/>
      </w:pPr>
      <w:r w:rsidRPr="002967D6">
        <w:t>Kviestini</w:t>
      </w:r>
      <w:r w:rsidR="00801615" w:rsidRPr="002967D6">
        <w:t>ai</w:t>
      </w:r>
      <w:r w:rsidRPr="002967D6">
        <w:t xml:space="preserve"> posėdžio dalyvi</w:t>
      </w:r>
      <w:r w:rsidR="00801615" w:rsidRPr="002967D6">
        <w:t>ai</w:t>
      </w:r>
      <w:r w:rsidR="00547EA7" w:rsidRPr="002967D6">
        <w:t>.</w:t>
      </w:r>
    </w:p>
    <w:p w14:paraId="40A9CE34" w14:textId="77777777" w:rsidR="00DA75E0" w:rsidRPr="002967D6" w:rsidRDefault="00DA75E0" w:rsidP="00DA75E0">
      <w:pPr>
        <w:tabs>
          <w:tab w:val="left" w:pos="993"/>
        </w:tabs>
      </w:pPr>
    </w:p>
    <w:p w14:paraId="7E75D341" w14:textId="3D2F4175" w:rsidR="00331999" w:rsidRPr="002967D6" w:rsidRDefault="00331999" w:rsidP="00DA75E0">
      <w:pPr>
        <w:pStyle w:val="Normaltext"/>
        <w:ind w:firstLine="0"/>
        <w:rPr>
          <w:szCs w:val="22"/>
        </w:rPr>
      </w:pPr>
      <w:r w:rsidRPr="002967D6">
        <w:rPr>
          <w:szCs w:val="22"/>
        </w:rPr>
        <w:t xml:space="preserve">Lentelėje žemiau pateikiama informacija apie kiekvienai </w:t>
      </w:r>
      <w:r w:rsidR="00B825BC" w:rsidRPr="002967D6">
        <w:rPr>
          <w:szCs w:val="22"/>
        </w:rPr>
        <w:t>Seimo posėdžių eigos valdymo posistemio</w:t>
      </w:r>
      <w:r w:rsidRPr="002967D6">
        <w:rPr>
          <w:szCs w:val="22"/>
        </w:rPr>
        <w:t xml:space="preserve"> naudotojų grupei skirtas (pasiekiamas) pagrindines sistemos funkcijas.</w:t>
      </w:r>
    </w:p>
    <w:p w14:paraId="3DCCC933" w14:textId="77777777" w:rsidR="00913C63" w:rsidRPr="002967D6" w:rsidRDefault="00913C63" w:rsidP="00DA75E0">
      <w:pPr>
        <w:pStyle w:val="Normaltext"/>
        <w:ind w:firstLine="0"/>
        <w:rPr>
          <w:szCs w:val="22"/>
        </w:rPr>
      </w:pPr>
    </w:p>
    <w:p w14:paraId="09365097" w14:textId="2F5F4C1C" w:rsidR="00930919" w:rsidRPr="002967D6" w:rsidRDefault="00A264D5" w:rsidP="00A264D5">
      <w:pPr>
        <w:pStyle w:val="Antrat"/>
      </w:pPr>
      <w:bookmarkStart w:id="32" w:name="_Toc218685694"/>
      <w:r w:rsidRPr="002967D6">
        <w:t xml:space="preserve">lentelė </w:t>
      </w:r>
      <w:r w:rsidRPr="002967D6">
        <w:fldChar w:fldCharType="begin"/>
      </w:r>
      <w:r w:rsidRPr="002967D6">
        <w:instrText xml:space="preserve"> SEQ lentelė \* ARABIC </w:instrText>
      </w:r>
      <w:r w:rsidRPr="002967D6">
        <w:fldChar w:fldCharType="separate"/>
      </w:r>
      <w:r w:rsidR="002967D6">
        <w:rPr>
          <w:noProof/>
        </w:rPr>
        <w:t>3</w:t>
      </w:r>
      <w:r w:rsidRPr="002967D6">
        <w:fldChar w:fldCharType="end"/>
      </w:r>
      <w:r w:rsidRPr="002967D6">
        <w:t xml:space="preserve">. Seimo posėdžių eigos valdymo posistemio naudotojams pasiekiamų </w:t>
      </w:r>
      <w:r w:rsidR="00C350B3" w:rsidRPr="002967D6">
        <w:t xml:space="preserve">pagrindinių </w:t>
      </w:r>
      <w:r w:rsidRPr="002967D6">
        <w:t>funkcijų aprašymas</w:t>
      </w:r>
      <w:bookmarkEnd w:id="32"/>
    </w:p>
    <w:tbl>
      <w:tblPr>
        <w:tblStyle w:val="Lentelstinklelis"/>
        <w:tblW w:w="5001"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shd w:val="clear" w:color="auto" w:fill="FFFFFF" w:themeFill="background1"/>
        <w:tblLook w:val="04A0" w:firstRow="1" w:lastRow="0" w:firstColumn="1" w:lastColumn="0" w:noHBand="0" w:noVBand="1"/>
      </w:tblPr>
      <w:tblGrid>
        <w:gridCol w:w="571"/>
        <w:gridCol w:w="2435"/>
        <w:gridCol w:w="6346"/>
      </w:tblGrid>
      <w:tr w:rsidR="00C90C56" w:rsidRPr="002967D6" w14:paraId="2895DEE7" w14:textId="77777777" w:rsidTr="00D705A4">
        <w:trPr>
          <w:tblHeader/>
        </w:trPr>
        <w:tc>
          <w:tcPr>
            <w:tcW w:w="305" w:type="pct"/>
            <w:tcBorders>
              <w:top w:val="single" w:sz="4" w:space="0" w:color="auto"/>
              <w:bottom w:val="single" w:sz="6" w:space="0" w:color="auto"/>
            </w:tcBorders>
            <w:shd w:val="clear" w:color="auto" w:fill="BFBFBF" w:themeFill="background1" w:themeFillShade="BF"/>
          </w:tcPr>
          <w:p w14:paraId="03BE5A98" w14:textId="77777777" w:rsidR="00C90C56" w:rsidRPr="002967D6" w:rsidRDefault="00C90C56" w:rsidP="003C598B">
            <w:pPr>
              <w:pStyle w:val="Tableheader"/>
              <w:keepNext/>
              <w:spacing w:before="0" w:after="0"/>
              <w:ind w:firstLine="0"/>
              <w:rPr>
                <w:rFonts w:ascii="Times New Roman" w:hAnsi="Times New Roman" w:cs="Times New Roman"/>
                <w:color w:val="auto"/>
                <w:sz w:val="22"/>
              </w:rPr>
            </w:pPr>
            <w:r w:rsidRPr="002967D6">
              <w:rPr>
                <w:rFonts w:ascii="Times New Roman" w:hAnsi="Times New Roman" w:cs="Times New Roman"/>
                <w:color w:val="auto"/>
                <w:sz w:val="22"/>
              </w:rPr>
              <w:t>Eil. Nr.</w:t>
            </w:r>
          </w:p>
        </w:tc>
        <w:tc>
          <w:tcPr>
            <w:tcW w:w="1302" w:type="pct"/>
            <w:tcBorders>
              <w:top w:val="single" w:sz="4" w:space="0" w:color="auto"/>
              <w:bottom w:val="single" w:sz="6" w:space="0" w:color="auto"/>
            </w:tcBorders>
            <w:shd w:val="clear" w:color="auto" w:fill="BFBFBF" w:themeFill="background1" w:themeFillShade="BF"/>
          </w:tcPr>
          <w:p w14:paraId="38A6335D" w14:textId="115017B3" w:rsidR="00C90C56" w:rsidRPr="002967D6" w:rsidRDefault="00B825BC" w:rsidP="003C598B">
            <w:pPr>
              <w:pStyle w:val="Tableheader"/>
              <w:keepNext/>
              <w:spacing w:before="0" w:after="0"/>
              <w:ind w:firstLine="0"/>
              <w:rPr>
                <w:rFonts w:ascii="Times New Roman" w:hAnsi="Times New Roman" w:cs="Times New Roman"/>
                <w:color w:val="auto"/>
                <w:sz w:val="22"/>
              </w:rPr>
            </w:pPr>
            <w:r w:rsidRPr="002967D6">
              <w:rPr>
                <w:rFonts w:ascii="Times New Roman" w:hAnsi="Times New Roman" w:cs="Times New Roman"/>
                <w:color w:val="auto"/>
                <w:sz w:val="22"/>
              </w:rPr>
              <w:t>N</w:t>
            </w:r>
            <w:r w:rsidR="00C90C56" w:rsidRPr="002967D6">
              <w:rPr>
                <w:rFonts w:ascii="Times New Roman" w:hAnsi="Times New Roman" w:cs="Times New Roman"/>
                <w:color w:val="auto"/>
                <w:sz w:val="22"/>
              </w:rPr>
              <w:t>audotojai</w:t>
            </w:r>
          </w:p>
        </w:tc>
        <w:tc>
          <w:tcPr>
            <w:tcW w:w="3393" w:type="pct"/>
            <w:tcBorders>
              <w:top w:val="single" w:sz="4" w:space="0" w:color="auto"/>
              <w:bottom w:val="single" w:sz="6" w:space="0" w:color="auto"/>
            </w:tcBorders>
            <w:shd w:val="clear" w:color="auto" w:fill="BFBFBF" w:themeFill="background1" w:themeFillShade="BF"/>
          </w:tcPr>
          <w:p w14:paraId="5B0D4ED3" w14:textId="4D106753" w:rsidR="00C90C56" w:rsidRPr="002967D6" w:rsidRDefault="00C90C56" w:rsidP="003C598B">
            <w:pPr>
              <w:pStyle w:val="Tableheader"/>
              <w:keepNext/>
              <w:spacing w:before="0" w:after="0"/>
              <w:ind w:firstLine="0"/>
              <w:rPr>
                <w:rFonts w:ascii="Times New Roman" w:hAnsi="Times New Roman" w:cs="Times New Roman"/>
                <w:color w:val="auto"/>
                <w:sz w:val="22"/>
              </w:rPr>
            </w:pPr>
            <w:r w:rsidRPr="002967D6">
              <w:rPr>
                <w:rFonts w:ascii="Times New Roman" w:hAnsi="Times New Roman" w:cs="Times New Roman"/>
                <w:color w:val="auto"/>
                <w:sz w:val="22"/>
              </w:rPr>
              <w:t>Pa</w:t>
            </w:r>
            <w:r w:rsidR="00614A62" w:rsidRPr="002967D6">
              <w:rPr>
                <w:rFonts w:ascii="Times New Roman" w:hAnsi="Times New Roman" w:cs="Times New Roman"/>
                <w:color w:val="auto"/>
                <w:sz w:val="22"/>
              </w:rPr>
              <w:t>grindinių</w:t>
            </w:r>
            <w:r w:rsidRPr="002967D6">
              <w:rPr>
                <w:rFonts w:ascii="Times New Roman" w:hAnsi="Times New Roman" w:cs="Times New Roman"/>
                <w:color w:val="auto"/>
                <w:sz w:val="22"/>
              </w:rPr>
              <w:t xml:space="preserve"> funkcijų aprašymas</w:t>
            </w:r>
          </w:p>
        </w:tc>
      </w:tr>
      <w:tr w:rsidR="00C90C56" w:rsidRPr="002967D6" w14:paraId="130ED361" w14:textId="77777777" w:rsidTr="00D366ED">
        <w:tc>
          <w:tcPr>
            <w:tcW w:w="305" w:type="pct"/>
            <w:tcBorders>
              <w:top w:val="single" w:sz="6" w:space="0" w:color="auto"/>
            </w:tcBorders>
            <w:shd w:val="clear" w:color="auto" w:fill="FFFFFF" w:themeFill="background1"/>
          </w:tcPr>
          <w:p w14:paraId="18950D20" w14:textId="77777777" w:rsidR="00C90C56" w:rsidRPr="002967D6" w:rsidRDefault="00C90C56" w:rsidP="00B0592B">
            <w:pPr>
              <w:pStyle w:val="Tabletext"/>
              <w:numPr>
                <w:ilvl w:val="0"/>
                <w:numId w:val="9"/>
              </w:numPr>
              <w:ind w:left="0" w:firstLine="0"/>
              <w:rPr>
                <w:szCs w:val="22"/>
              </w:rPr>
            </w:pPr>
          </w:p>
        </w:tc>
        <w:tc>
          <w:tcPr>
            <w:tcW w:w="1302" w:type="pct"/>
            <w:tcBorders>
              <w:top w:val="single" w:sz="6" w:space="0" w:color="auto"/>
            </w:tcBorders>
            <w:shd w:val="clear" w:color="auto" w:fill="FFFFFF" w:themeFill="background1"/>
          </w:tcPr>
          <w:p w14:paraId="292549DC" w14:textId="268B00BF" w:rsidR="00C90C56" w:rsidRPr="002967D6" w:rsidRDefault="0026603C" w:rsidP="00AE4E90">
            <w:pPr>
              <w:pStyle w:val="Tabletext"/>
              <w:ind w:firstLine="0"/>
              <w:rPr>
                <w:szCs w:val="22"/>
              </w:rPr>
            </w:pPr>
            <w:r w:rsidRPr="002967D6">
              <w:rPr>
                <w:szCs w:val="22"/>
              </w:rPr>
              <w:t>Seimo narys</w:t>
            </w:r>
          </w:p>
        </w:tc>
        <w:tc>
          <w:tcPr>
            <w:tcW w:w="3393" w:type="pct"/>
            <w:tcBorders>
              <w:top w:val="single" w:sz="6" w:space="0" w:color="auto"/>
            </w:tcBorders>
            <w:shd w:val="clear" w:color="auto" w:fill="FFFFFF" w:themeFill="background1"/>
          </w:tcPr>
          <w:p w14:paraId="168F5078" w14:textId="2F0E5D87" w:rsidR="00C90C56" w:rsidRPr="002967D6" w:rsidRDefault="00145A54" w:rsidP="00AE4E90">
            <w:pPr>
              <w:pStyle w:val="Tabletext"/>
              <w:ind w:firstLine="0"/>
            </w:pPr>
            <w:r w:rsidRPr="002967D6">
              <w:t>Užsiregistruoti ir dalyvauti</w:t>
            </w:r>
            <w:r w:rsidR="00DA7B9C" w:rsidRPr="002967D6">
              <w:t xml:space="preserve"> (</w:t>
            </w:r>
            <w:r w:rsidR="00851BE2" w:rsidRPr="002967D6">
              <w:t xml:space="preserve">peržiūrėti darbotvarkės klausimus, </w:t>
            </w:r>
            <w:r w:rsidR="00C50B36" w:rsidRPr="002967D6">
              <w:t>s</w:t>
            </w:r>
            <w:r w:rsidR="00150822" w:rsidRPr="002967D6">
              <w:t>u</w:t>
            </w:r>
            <w:r w:rsidR="00F95E74" w:rsidRPr="002967D6">
              <w:t xml:space="preserve"> darbotvarkės klausimu su</w:t>
            </w:r>
            <w:r w:rsidR="00150822" w:rsidRPr="002967D6">
              <w:t>sijus</w:t>
            </w:r>
            <w:r w:rsidR="00F95E74" w:rsidRPr="002967D6">
              <w:t>ią informaciją</w:t>
            </w:r>
            <w:r w:rsidR="00851BE2" w:rsidRPr="002967D6">
              <w:t xml:space="preserve">, </w:t>
            </w:r>
            <w:r w:rsidR="006824D6" w:rsidRPr="002967D6">
              <w:t>registruoti</w:t>
            </w:r>
            <w:r w:rsidR="00851BE2" w:rsidRPr="002967D6">
              <w:t>s</w:t>
            </w:r>
            <w:r w:rsidR="006824D6" w:rsidRPr="002967D6">
              <w:t xml:space="preserve"> </w:t>
            </w:r>
            <w:r w:rsidR="00851BE2" w:rsidRPr="002967D6">
              <w:t>diskusijoms</w:t>
            </w:r>
            <w:r w:rsidR="00DA7B9C" w:rsidRPr="002967D6">
              <w:t>, balsuoti)</w:t>
            </w:r>
            <w:r w:rsidRPr="002967D6">
              <w:t xml:space="preserve"> </w:t>
            </w:r>
            <w:r w:rsidR="1063147A" w:rsidRPr="002967D6">
              <w:t xml:space="preserve">Seimo </w:t>
            </w:r>
            <w:r w:rsidRPr="002967D6">
              <w:t>posėdyje</w:t>
            </w:r>
            <w:r w:rsidR="006824D6" w:rsidRPr="002967D6">
              <w:t>.</w:t>
            </w:r>
            <w:r w:rsidR="008F6F5C" w:rsidRPr="002967D6">
              <w:t xml:space="preserve"> </w:t>
            </w:r>
          </w:p>
        </w:tc>
      </w:tr>
      <w:tr w:rsidR="000E09F1" w:rsidRPr="002967D6" w14:paraId="3DC28764" w14:textId="77777777" w:rsidTr="00D366ED">
        <w:tc>
          <w:tcPr>
            <w:tcW w:w="305" w:type="pct"/>
            <w:tcBorders>
              <w:top w:val="single" w:sz="6" w:space="0" w:color="auto"/>
            </w:tcBorders>
            <w:shd w:val="clear" w:color="auto" w:fill="FFFFFF" w:themeFill="background1"/>
          </w:tcPr>
          <w:p w14:paraId="3ACFE42A" w14:textId="77777777" w:rsidR="000E09F1" w:rsidRPr="002967D6" w:rsidRDefault="000E09F1" w:rsidP="00B0592B">
            <w:pPr>
              <w:pStyle w:val="Tabletext"/>
              <w:numPr>
                <w:ilvl w:val="0"/>
                <w:numId w:val="9"/>
              </w:numPr>
              <w:ind w:left="0" w:firstLine="0"/>
              <w:rPr>
                <w:szCs w:val="22"/>
              </w:rPr>
            </w:pPr>
          </w:p>
        </w:tc>
        <w:tc>
          <w:tcPr>
            <w:tcW w:w="1302" w:type="pct"/>
            <w:tcBorders>
              <w:top w:val="single" w:sz="6" w:space="0" w:color="auto"/>
            </w:tcBorders>
            <w:shd w:val="clear" w:color="auto" w:fill="FFFFFF" w:themeFill="background1"/>
          </w:tcPr>
          <w:p w14:paraId="5470F460" w14:textId="7594D239" w:rsidR="000E09F1" w:rsidRPr="002967D6" w:rsidRDefault="0026603C" w:rsidP="00AE4E90">
            <w:pPr>
              <w:pStyle w:val="Tabletext"/>
              <w:ind w:firstLine="0"/>
            </w:pPr>
            <w:r w:rsidRPr="002967D6">
              <w:t>Posėdžio pirmininkas</w:t>
            </w:r>
          </w:p>
        </w:tc>
        <w:tc>
          <w:tcPr>
            <w:tcW w:w="3393" w:type="pct"/>
            <w:tcBorders>
              <w:top w:val="single" w:sz="6" w:space="0" w:color="auto"/>
            </w:tcBorders>
            <w:shd w:val="clear" w:color="auto" w:fill="FFFFFF" w:themeFill="background1"/>
          </w:tcPr>
          <w:p w14:paraId="0C5BEDE8" w14:textId="06CDAD05" w:rsidR="000E09F1" w:rsidRPr="002967D6" w:rsidRDefault="007C6C76" w:rsidP="00AE4E90">
            <w:pPr>
              <w:pStyle w:val="Tabletext"/>
              <w:ind w:firstLine="0"/>
              <w:rPr>
                <w:szCs w:val="22"/>
              </w:rPr>
            </w:pPr>
            <w:r w:rsidRPr="002967D6">
              <w:rPr>
                <w:szCs w:val="22"/>
              </w:rPr>
              <w:t>Pasiekiami Seimo nario funkcionalumai ir papildoma</w:t>
            </w:r>
            <w:r w:rsidR="009D4B55" w:rsidRPr="002967D6">
              <w:rPr>
                <w:szCs w:val="22"/>
              </w:rPr>
              <w:t xml:space="preserve"> galimybė valdyti kalbas</w:t>
            </w:r>
            <w:r w:rsidR="00DD4CE7" w:rsidRPr="002967D6">
              <w:rPr>
                <w:szCs w:val="22"/>
              </w:rPr>
              <w:t>.</w:t>
            </w:r>
          </w:p>
        </w:tc>
      </w:tr>
      <w:tr w:rsidR="000E09F1" w:rsidRPr="002967D6" w14:paraId="41216208" w14:textId="77777777" w:rsidTr="00D366ED">
        <w:tc>
          <w:tcPr>
            <w:tcW w:w="305" w:type="pct"/>
            <w:shd w:val="clear" w:color="auto" w:fill="FFFFFF" w:themeFill="background1"/>
          </w:tcPr>
          <w:p w14:paraId="6AD0E450" w14:textId="77777777" w:rsidR="000E09F1" w:rsidRPr="002967D6" w:rsidRDefault="000E09F1" w:rsidP="00B0592B">
            <w:pPr>
              <w:pStyle w:val="Tabletext"/>
              <w:numPr>
                <w:ilvl w:val="0"/>
                <w:numId w:val="9"/>
              </w:numPr>
              <w:ind w:left="0" w:firstLine="0"/>
              <w:rPr>
                <w:szCs w:val="22"/>
              </w:rPr>
            </w:pPr>
          </w:p>
        </w:tc>
        <w:tc>
          <w:tcPr>
            <w:tcW w:w="1302" w:type="pct"/>
            <w:shd w:val="clear" w:color="auto" w:fill="FFFFFF" w:themeFill="background1"/>
          </w:tcPr>
          <w:p w14:paraId="6AD3BADC" w14:textId="41EFC8AE" w:rsidR="000E09F1" w:rsidRPr="002967D6" w:rsidRDefault="005C3C27" w:rsidP="00AE4E90">
            <w:pPr>
              <w:pStyle w:val="Tabletext"/>
              <w:ind w:firstLine="0"/>
              <w:rPr>
                <w:szCs w:val="22"/>
              </w:rPr>
            </w:pPr>
            <w:r w:rsidRPr="002967D6">
              <w:rPr>
                <w:szCs w:val="22"/>
              </w:rPr>
              <w:t>P</w:t>
            </w:r>
            <w:r w:rsidR="00A24B80" w:rsidRPr="002967D6">
              <w:rPr>
                <w:szCs w:val="22"/>
              </w:rPr>
              <w:t>osėd</w:t>
            </w:r>
            <w:r w:rsidR="00702D7C" w:rsidRPr="002967D6">
              <w:rPr>
                <w:szCs w:val="22"/>
              </w:rPr>
              <w:t>žio</w:t>
            </w:r>
            <w:r w:rsidR="002E53F6" w:rsidRPr="002967D6">
              <w:rPr>
                <w:szCs w:val="22"/>
              </w:rPr>
              <w:t xml:space="preserve"> pirmininkui </w:t>
            </w:r>
            <w:r w:rsidR="009E4C82" w:rsidRPr="002967D6">
              <w:rPr>
                <w:szCs w:val="22"/>
              </w:rPr>
              <w:t>asistuojantis darbuotojas</w:t>
            </w:r>
          </w:p>
        </w:tc>
        <w:tc>
          <w:tcPr>
            <w:tcW w:w="3393" w:type="pct"/>
            <w:shd w:val="clear" w:color="auto" w:fill="FFFFFF" w:themeFill="background1"/>
          </w:tcPr>
          <w:p w14:paraId="57B4760B" w14:textId="35E97050" w:rsidR="000E09F1" w:rsidRPr="002967D6" w:rsidRDefault="00CD50D4" w:rsidP="00AE4E90">
            <w:pPr>
              <w:pStyle w:val="Tabletext"/>
              <w:ind w:firstLine="0"/>
            </w:pPr>
            <w:r w:rsidRPr="002967D6">
              <w:t>Peržiūrėti darbotvarkės klausimus, su darbotvarkės klausimu susijusią informaciją</w:t>
            </w:r>
            <w:r w:rsidR="002B2AD1" w:rsidRPr="002967D6">
              <w:t>, valdyti posėdžio eigą</w:t>
            </w:r>
            <w:r w:rsidR="003F7E0A" w:rsidRPr="002967D6">
              <w:t xml:space="preserve"> (</w:t>
            </w:r>
            <w:r w:rsidR="00EB115D" w:rsidRPr="002967D6">
              <w:t xml:space="preserve">registracijų inicijavimas, </w:t>
            </w:r>
            <w:r w:rsidR="00472632" w:rsidRPr="002967D6">
              <w:t xml:space="preserve">darbotvarkės klausimo svarstymo inicijavimas, </w:t>
            </w:r>
            <w:r w:rsidR="00EB115D" w:rsidRPr="002967D6">
              <w:t>balsavimų inicijavimas</w:t>
            </w:r>
            <w:r w:rsidR="0020561D" w:rsidRPr="002967D6">
              <w:t xml:space="preserve">, </w:t>
            </w:r>
            <w:r w:rsidR="00200ECB" w:rsidRPr="002967D6">
              <w:t>pertrauk</w:t>
            </w:r>
            <w:r w:rsidR="00255E4C" w:rsidRPr="002967D6">
              <w:t>os, ir pan.</w:t>
            </w:r>
            <w:r w:rsidR="003F7E0A" w:rsidRPr="002967D6">
              <w:t>)</w:t>
            </w:r>
            <w:r w:rsidR="002B2AD1" w:rsidRPr="002967D6">
              <w:t>, valdyti kalbas</w:t>
            </w:r>
            <w:r w:rsidR="008228F3" w:rsidRPr="002967D6">
              <w:t>.</w:t>
            </w:r>
          </w:p>
        </w:tc>
      </w:tr>
      <w:tr w:rsidR="000E09F1" w:rsidRPr="002967D6" w14:paraId="62422112" w14:textId="77777777" w:rsidTr="00D366ED">
        <w:trPr>
          <w:trHeight w:val="53"/>
        </w:trPr>
        <w:tc>
          <w:tcPr>
            <w:tcW w:w="305" w:type="pct"/>
            <w:shd w:val="clear" w:color="auto" w:fill="FFFFFF" w:themeFill="background1"/>
          </w:tcPr>
          <w:p w14:paraId="38BAA52C" w14:textId="77777777" w:rsidR="000E09F1" w:rsidRPr="002967D6" w:rsidRDefault="000E09F1" w:rsidP="00B0592B">
            <w:pPr>
              <w:pStyle w:val="Tabletext"/>
              <w:numPr>
                <w:ilvl w:val="0"/>
                <w:numId w:val="9"/>
              </w:numPr>
              <w:ind w:left="0" w:firstLine="0"/>
              <w:rPr>
                <w:szCs w:val="22"/>
              </w:rPr>
            </w:pPr>
          </w:p>
        </w:tc>
        <w:tc>
          <w:tcPr>
            <w:tcW w:w="1302" w:type="pct"/>
            <w:shd w:val="clear" w:color="auto" w:fill="FFFFFF" w:themeFill="background1"/>
          </w:tcPr>
          <w:p w14:paraId="6B5F61C6" w14:textId="3E7B3A2F" w:rsidR="000E09F1" w:rsidRPr="002967D6" w:rsidRDefault="0052144A" w:rsidP="00AE4E90">
            <w:pPr>
              <w:pStyle w:val="Tabletext"/>
              <w:ind w:firstLine="0"/>
            </w:pPr>
            <w:r w:rsidRPr="002967D6">
              <w:t>Sekretoriato darbuotojas</w:t>
            </w:r>
          </w:p>
        </w:tc>
        <w:tc>
          <w:tcPr>
            <w:tcW w:w="3393" w:type="pct"/>
            <w:shd w:val="clear" w:color="auto" w:fill="FFFFFF" w:themeFill="background1"/>
          </w:tcPr>
          <w:p w14:paraId="4536CC22" w14:textId="5A54F6D0" w:rsidR="000E09F1" w:rsidRPr="002967D6" w:rsidRDefault="0080166C" w:rsidP="00AE4E90">
            <w:pPr>
              <w:pStyle w:val="Tabletext"/>
              <w:ind w:firstLine="0"/>
            </w:pPr>
            <w:r w:rsidRPr="002967D6">
              <w:t>Peržiūrėti darbotvarkės klausimus</w:t>
            </w:r>
            <w:r w:rsidR="00A548B9" w:rsidRPr="002967D6">
              <w:t xml:space="preserve"> bei</w:t>
            </w:r>
            <w:r w:rsidRPr="002967D6">
              <w:t xml:space="preserve"> su darbotvarkės klausimu susijusią informaciją</w:t>
            </w:r>
            <w:r w:rsidR="009048A0" w:rsidRPr="002967D6">
              <w:t xml:space="preserve">, </w:t>
            </w:r>
            <w:r w:rsidR="00A0606F" w:rsidRPr="002967D6">
              <w:t>valdyti darbotvarkės klausim</w:t>
            </w:r>
            <w:r w:rsidR="00B2254E" w:rsidRPr="002967D6">
              <w:t>ų nagrinėjimą</w:t>
            </w:r>
            <w:r w:rsidR="00A548B9" w:rsidRPr="002967D6">
              <w:t xml:space="preserve"> </w:t>
            </w:r>
            <w:r w:rsidR="00524358" w:rsidRPr="002967D6">
              <w:t>(grupuoti / atgrupuoti klausimus</w:t>
            </w:r>
            <w:r w:rsidR="00F82B5A" w:rsidRPr="002967D6">
              <w:t xml:space="preserve">, atidėti klausimą, </w:t>
            </w:r>
            <w:r w:rsidR="001B1AB4" w:rsidRPr="002967D6">
              <w:t>nustatyti skubą ir pan.</w:t>
            </w:r>
            <w:r w:rsidR="00524358" w:rsidRPr="002967D6">
              <w:t>)</w:t>
            </w:r>
            <w:r w:rsidR="00A548B9" w:rsidRPr="002967D6">
              <w:t xml:space="preserve"> bei</w:t>
            </w:r>
            <w:r w:rsidR="00EF4B19" w:rsidRPr="002967D6">
              <w:t xml:space="preserve"> </w:t>
            </w:r>
            <w:r w:rsidR="00240B91" w:rsidRPr="002967D6">
              <w:t>su darbotvarkės klausimu susijusią informaciją</w:t>
            </w:r>
            <w:r w:rsidR="003A3935" w:rsidRPr="002967D6">
              <w:t xml:space="preserve"> (pranešėjo duomen</w:t>
            </w:r>
            <w:r w:rsidR="00EF4CAE" w:rsidRPr="002967D6">
              <w:t>y</w:t>
            </w:r>
            <w:r w:rsidR="003A3935" w:rsidRPr="002967D6">
              <w:t xml:space="preserve">s, </w:t>
            </w:r>
            <w:r w:rsidR="00EF4CAE" w:rsidRPr="002967D6">
              <w:t>eilės diskusijoms</w:t>
            </w:r>
            <w:r w:rsidR="001A20BD" w:rsidRPr="002967D6">
              <w:t>, ir pan.</w:t>
            </w:r>
            <w:r w:rsidR="003A3935" w:rsidRPr="002967D6">
              <w:t>)</w:t>
            </w:r>
            <w:r w:rsidR="00EF4B19" w:rsidRPr="002967D6">
              <w:t>, formuoti ataskaitas</w:t>
            </w:r>
            <w:r w:rsidR="008D6DA5" w:rsidRPr="002967D6">
              <w:t xml:space="preserve">, </w:t>
            </w:r>
            <w:r w:rsidR="00BE0A84" w:rsidRPr="002967D6">
              <w:t>fiksuoti</w:t>
            </w:r>
            <w:r w:rsidR="008D6DA5" w:rsidRPr="002967D6">
              <w:t xml:space="preserve"> pagalb</w:t>
            </w:r>
            <w:r w:rsidR="00BE0A84" w:rsidRPr="002967D6">
              <w:t>os suteikimą</w:t>
            </w:r>
            <w:r w:rsidR="008D6DA5" w:rsidRPr="002967D6">
              <w:t xml:space="preserve"> po</w:t>
            </w:r>
            <w:r w:rsidR="008213EE" w:rsidRPr="002967D6">
              <w:t>sėdžio dalyviams</w:t>
            </w:r>
            <w:r w:rsidR="00EA108C" w:rsidRPr="002967D6">
              <w:t>, valdyti balsavim</w:t>
            </w:r>
            <w:r w:rsidR="000E2261" w:rsidRPr="002967D6">
              <w:t>us (</w:t>
            </w:r>
            <w:r w:rsidR="00B109ED" w:rsidRPr="002967D6">
              <w:t xml:space="preserve">įvesti </w:t>
            </w:r>
            <w:r w:rsidR="00817771" w:rsidRPr="002967D6">
              <w:t>balsavimo rezultatus</w:t>
            </w:r>
            <w:r w:rsidR="00B109ED" w:rsidRPr="002967D6">
              <w:t xml:space="preserve"> jei buvo balsuota ne sistemoje</w:t>
            </w:r>
            <w:r w:rsidR="00817771" w:rsidRPr="002967D6">
              <w:t>, ištrinti, perkelti balsavim</w:t>
            </w:r>
            <w:r w:rsidR="00D71FDA" w:rsidRPr="002967D6">
              <w:t>o rezultatus</w:t>
            </w:r>
            <w:r w:rsidR="000E2261" w:rsidRPr="002967D6">
              <w:t>)</w:t>
            </w:r>
            <w:r w:rsidR="00906D11" w:rsidRPr="002967D6">
              <w:t>, valdyti parametrus</w:t>
            </w:r>
            <w:r w:rsidR="00B6688C" w:rsidRPr="002967D6">
              <w:t>.</w:t>
            </w:r>
          </w:p>
        </w:tc>
      </w:tr>
      <w:tr w:rsidR="000E09F1" w:rsidRPr="002967D6" w14:paraId="68EB9CB0" w14:textId="77777777" w:rsidTr="00D366ED">
        <w:tc>
          <w:tcPr>
            <w:tcW w:w="305" w:type="pct"/>
            <w:shd w:val="clear" w:color="auto" w:fill="FFFFFF" w:themeFill="background1"/>
          </w:tcPr>
          <w:p w14:paraId="1DFB9EE3" w14:textId="77777777" w:rsidR="000E09F1" w:rsidRPr="002967D6" w:rsidRDefault="000E09F1" w:rsidP="00B0592B">
            <w:pPr>
              <w:pStyle w:val="Tabletext"/>
              <w:numPr>
                <w:ilvl w:val="0"/>
                <w:numId w:val="9"/>
              </w:numPr>
              <w:ind w:left="0" w:firstLine="0"/>
              <w:rPr>
                <w:szCs w:val="22"/>
              </w:rPr>
            </w:pPr>
          </w:p>
        </w:tc>
        <w:tc>
          <w:tcPr>
            <w:tcW w:w="1302" w:type="pct"/>
            <w:shd w:val="clear" w:color="auto" w:fill="FFFFFF" w:themeFill="background1"/>
          </w:tcPr>
          <w:p w14:paraId="590B1ACB" w14:textId="1FAFD884" w:rsidR="000E09F1" w:rsidRPr="002967D6" w:rsidRDefault="0052144A" w:rsidP="00AE4E90">
            <w:pPr>
              <w:pStyle w:val="Tabletext"/>
              <w:ind w:firstLine="0"/>
              <w:rPr>
                <w:szCs w:val="22"/>
              </w:rPr>
            </w:pPr>
            <w:r w:rsidRPr="002967D6">
              <w:rPr>
                <w:szCs w:val="22"/>
              </w:rPr>
              <w:t>Protokoluotojas</w:t>
            </w:r>
          </w:p>
        </w:tc>
        <w:tc>
          <w:tcPr>
            <w:tcW w:w="3393" w:type="pct"/>
            <w:shd w:val="clear" w:color="auto" w:fill="FFFFFF" w:themeFill="background1"/>
          </w:tcPr>
          <w:p w14:paraId="1A0FBDA8" w14:textId="355E9EBE" w:rsidR="000E09F1" w:rsidRPr="002967D6" w:rsidRDefault="001A41FB" w:rsidP="00FA63B6">
            <w:pPr>
              <w:pStyle w:val="Tabletext"/>
              <w:ind w:firstLine="0"/>
            </w:pPr>
            <w:r w:rsidRPr="002967D6">
              <w:t>Rengti Seimo posėdžio protokolą, p</w:t>
            </w:r>
            <w:r w:rsidR="00EB2243" w:rsidRPr="002967D6">
              <w:t>eržiūrėti Seimo</w:t>
            </w:r>
            <w:r w:rsidR="00984B4B" w:rsidRPr="002967D6">
              <w:t xml:space="preserve"> posėdžių </w:t>
            </w:r>
            <w:r w:rsidR="00EB2243" w:rsidRPr="002967D6">
              <w:t xml:space="preserve">istoriją, </w:t>
            </w:r>
            <w:r w:rsidR="00382D0F" w:rsidRPr="002967D6">
              <w:t xml:space="preserve">peržiūrėti </w:t>
            </w:r>
            <w:r w:rsidR="00D45534" w:rsidRPr="002967D6">
              <w:t xml:space="preserve">ir esant reikalui koreguoti </w:t>
            </w:r>
            <w:r w:rsidR="00BC54E3" w:rsidRPr="002967D6">
              <w:t>/ papildyti</w:t>
            </w:r>
            <w:r w:rsidR="00D45534" w:rsidRPr="002967D6">
              <w:t xml:space="preserve"> </w:t>
            </w:r>
            <w:r w:rsidR="00382D0F" w:rsidRPr="002967D6">
              <w:t>Seimo posėdžio įvyki</w:t>
            </w:r>
            <w:r w:rsidR="00C825BF" w:rsidRPr="002967D6">
              <w:t>ų informaciją</w:t>
            </w:r>
            <w:r w:rsidR="00213BB3" w:rsidRPr="002967D6">
              <w:t>, pažymėti</w:t>
            </w:r>
            <w:r w:rsidR="00AA237B" w:rsidRPr="002967D6">
              <w:t xml:space="preserve">, kad </w:t>
            </w:r>
            <w:r w:rsidR="00C95713" w:rsidRPr="002967D6">
              <w:t>pritarta</w:t>
            </w:r>
            <w:r w:rsidR="007729F7" w:rsidRPr="002967D6">
              <w:t xml:space="preserve"> bendru sutarimu</w:t>
            </w:r>
            <w:r w:rsidR="00415307" w:rsidRPr="002967D6">
              <w:t>, priskirti atsakingus padalinius</w:t>
            </w:r>
            <w:r w:rsidR="00CB5EB9" w:rsidRPr="002967D6">
              <w:t>.</w:t>
            </w:r>
          </w:p>
        </w:tc>
      </w:tr>
      <w:tr w:rsidR="00D366ED" w:rsidRPr="002967D6" w14:paraId="0889A17A" w14:textId="77777777" w:rsidTr="00D366ED">
        <w:tc>
          <w:tcPr>
            <w:tcW w:w="305" w:type="pct"/>
            <w:shd w:val="clear" w:color="auto" w:fill="FFFFFF" w:themeFill="background1"/>
          </w:tcPr>
          <w:p w14:paraId="7F5C29B8" w14:textId="77777777" w:rsidR="00D366ED" w:rsidRPr="002967D6" w:rsidRDefault="00D366ED" w:rsidP="00B0592B">
            <w:pPr>
              <w:pStyle w:val="Tabletext"/>
              <w:numPr>
                <w:ilvl w:val="0"/>
                <w:numId w:val="9"/>
              </w:numPr>
              <w:ind w:left="0" w:firstLine="0"/>
              <w:rPr>
                <w:szCs w:val="22"/>
              </w:rPr>
            </w:pPr>
          </w:p>
        </w:tc>
        <w:tc>
          <w:tcPr>
            <w:tcW w:w="1302" w:type="pct"/>
            <w:shd w:val="clear" w:color="auto" w:fill="FFFFFF" w:themeFill="background1"/>
          </w:tcPr>
          <w:p w14:paraId="0DB96D8F" w14:textId="3F455FEB" w:rsidR="00D366ED" w:rsidRPr="002967D6" w:rsidRDefault="0052144A" w:rsidP="00917873">
            <w:pPr>
              <w:pStyle w:val="Tabletext"/>
              <w:ind w:firstLine="0"/>
              <w:rPr>
                <w:szCs w:val="22"/>
              </w:rPr>
            </w:pPr>
            <w:r w:rsidRPr="002967D6">
              <w:rPr>
                <w:szCs w:val="22"/>
              </w:rPr>
              <w:t>Sistemos administratorius</w:t>
            </w:r>
          </w:p>
        </w:tc>
        <w:tc>
          <w:tcPr>
            <w:tcW w:w="3393" w:type="pct"/>
            <w:shd w:val="clear" w:color="auto" w:fill="FFFFFF" w:themeFill="background1"/>
          </w:tcPr>
          <w:p w14:paraId="1DACC837" w14:textId="6EFD3F03" w:rsidR="00D366ED" w:rsidRPr="002967D6" w:rsidRDefault="0052144A" w:rsidP="003F1776">
            <w:pPr>
              <w:pStyle w:val="Tabletext"/>
              <w:ind w:firstLine="0"/>
              <w:rPr>
                <w:noProof/>
                <w:szCs w:val="22"/>
              </w:rPr>
            </w:pPr>
            <w:r w:rsidRPr="002967D6">
              <w:rPr>
                <w:szCs w:val="22"/>
              </w:rPr>
              <w:t>Sistemos administratorius turės galimybę pagal poreikį valdyti</w:t>
            </w:r>
            <w:r w:rsidR="009B508D" w:rsidRPr="002967D6">
              <w:rPr>
                <w:szCs w:val="22"/>
              </w:rPr>
              <w:t xml:space="preserve"> posėdžio eigą</w:t>
            </w:r>
            <w:r w:rsidRPr="002967D6">
              <w:rPr>
                <w:szCs w:val="22"/>
              </w:rPr>
              <w:t xml:space="preserve">, konfigūruoti </w:t>
            </w:r>
            <w:r w:rsidR="007F1831" w:rsidRPr="002967D6">
              <w:rPr>
                <w:szCs w:val="22"/>
              </w:rPr>
              <w:t>sistemos parametrus</w:t>
            </w:r>
            <w:r w:rsidRPr="002967D6">
              <w:rPr>
                <w:szCs w:val="22"/>
              </w:rPr>
              <w:t xml:space="preserve">. Sistemos administratorius turės galimybę </w:t>
            </w:r>
            <w:r w:rsidR="002D16C3" w:rsidRPr="002967D6">
              <w:rPr>
                <w:szCs w:val="22"/>
              </w:rPr>
              <w:t>stebėti</w:t>
            </w:r>
            <w:r w:rsidRPr="002967D6">
              <w:rPr>
                <w:szCs w:val="22"/>
              </w:rPr>
              <w:t xml:space="preserve"> sistemos klaid</w:t>
            </w:r>
            <w:r w:rsidR="00D511E0" w:rsidRPr="002967D6">
              <w:rPr>
                <w:szCs w:val="22"/>
              </w:rPr>
              <w:t>as</w:t>
            </w:r>
            <w:r w:rsidR="002D16C3" w:rsidRPr="002967D6">
              <w:rPr>
                <w:szCs w:val="22"/>
              </w:rPr>
              <w:t>, jas a</w:t>
            </w:r>
            <w:r w:rsidRPr="002967D6">
              <w:rPr>
                <w:szCs w:val="22"/>
              </w:rPr>
              <w:t xml:space="preserve">pdoroti </w:t>
            </w:r>
            <w:r w:rsidR="002D16C3" w:rsidRPr="002967D6">
              <w:rPr>
                <w:szCs w:val="22"/>
              </w:rPr>
              <w:t>bei</w:t>
            </w:r>
            <w:r w:rsidRPr="002967D6">
              <w:rPr>
                <w:szCs w:val="22"/>
              </w:rPr>
              <w:t xml:space="preserve"> formuoti ataskaitas.</w:t>
            </w:r>
          </w:p>
        </w:tc>
      </w:tr>
      <w:tr w:rsidR="00D366ED" w:rsidRPr="002967D6" w14:paraId="1BC2AEC7" w14:textId="77777777" w:rsidTr="00D366ED">
        <w:tc>
          <w:tcPr>
            <w:tcW w:w="305" w:type="pct"/>
            <w:shd w:val="clear" w:color="auto" w:fill="FFFFFF" w:themeFill="background1"/>
          </w:tcPr>
          <w:p w14:paraId="23048157" w14:textId="77777777" w:rsidR="00D366ED" w:rsidRPr="002967D6" w:rsidRDefault="00D366ED" w:rsidP="00B0592B">
            <w:pPr>
              <w:pStyle w:val="Tabletext"/>
              <w:numPr>
                <w:ilvl w:val="0"/>
                <w:numId w:val="9"/>
              </w:numPr>
              <w:ind w:left="0" w:firstLine="0"/>
              <w:rPr>
                <w:szCs w:val="22"/>
              </w:rPr>
            </w:pPr>
          </w:p>
        </w:tc>
        <w:tc>
          <w:tcPr>
            <w:tcW w:w="1302" w:type="pct"/>
            <w:shd w:val="clear" w:color="auto" w:fill="FFFFFF" w:themeFill="background1"/>
          </w:tcPr>
          <w:p w14:paraId="7EE2AD09" w14:textId="0F387613" w:rsidR="00D366ED" w:rsidRPr="002967D6" w:rsidRDefault="0052144A" w:rsidP="00917873">
            <w:pPr>
              <w:pStyle w:val="Tabletext"/>
              <w:ind w:firstLine="0"/>
              <w:rPr>
                <w:szCs w:val="22"/>
              </w:rPr>
            </w:pPr>
            <w:r w:rsidRPr="002967D6">
              <w:rPr>
                <w:szCs w:val="22"/>
              </w:rPr>
              <w:t>Salės operatorius</w:t>
            </w:r>
          </w:p>
        </w:tc>
        <w:tc>
          <w:tcPr>
            <w:tcW w:w="3393" w:type="pct"/>
            <w:shd w:val="clear" w:color="auto" w:fill="FFFFFF" w:themeFill="background1"/>
          </w:tcPr>
          <w:p w14:paraId="59152895" w14:textId="56CB8B94" w:rsidR="00D366ED" w:rsidRPr="002967D6" w:rsidRDefault="0052144A" w:rsidP="00BE649F">
            <w:pPr>
              <w:pStyle w:val="Tabletext"/>
              <w:ind w:firstLine="0"/>
              <w:rPr>
                <w:lang w:val="en-US"/>
              </w:rPr>
            </w:pPr>
            <w:r w:rsidRPr="002967D6">
              <w:t xml:space="preserve">Salės operatoriai galės stebėti ir valdyti vykstantį </w:t>
            </w:r>
            <w:r w:rsidR="00D14C07" w:rsidRPr="002967D6">
              <w:t>Seimo posėdį</w:t>
            </w:r>
            <w:r w:rsidR="00732B1D" w:rsidRPr="002967D6">
              <w:t xml:space="preserve">, </w:t>
            </w:r>
            <w:r w:rsidR="00752879" w:rsidRPr="002967D6">
              <w:t xml:space="preserve">naudojamą </w:t>
            </w:r>
            <w:r w:rsidR="00305A2B" w:rsidRPr="002967D6">
              <w:t xml:space="preserve">programinę ir techninę </w:t>
            </w:r>
            <w:r w:rsidR="00752879" w:rsidRPr="002967D6">
              <w:t xml:space="preserve">įrangą, stebėti </w:t>
            </w:r>
            <w:r w:rsidR="001D50CA" w:rsidRPr="002967D6">
              <w:t>sistemos</w:t>
            </w:r>
            <w:r w:rsidR="009A4365" w:rsidRPr="002967D6">
              <w:t xml:space="preserve"> </w:t>
            </w:r>
            <w:r w:rsidR="00752879" w:rsidRPr="002967D6">
              <w:t xml:space="preserve">klaidas, </w:t>
            </w:r>
            <w:r w:rsidR="004E5D48" w:rsidRPr="002967D6">
              <w:t>formuoti ataskaitas</w:t>
            </w:r>
            <w:r w:rsidR="00752879" w:rsidRPr="002967D6">
              <w:t xml:space="preserve">, administruoti </w:t>
            </w:r>
            <w:r w:rsidR="00EB7887" w:rsidRPr="002967D6">
              <w:t>v</w:t>
            </w:r>
            <w:r w:rsidR="00752879" w:rsidRPr="002967D6">
              <w:t>aizdo sienas</w:t>
            </w:r>
            <w:r w:rsidR="00FF484F" w:rsidRPr="002967D6">
              <w:t>, rodyti prezentacijas</w:t>
            </w:r>
            <w:r w:rsidR="00DD6F9F" w:rsidRPr="002967D6">
              <w:t>, vaizdo įrašus.</w:t>
            </w:r>
          </w:p>
        </w:tc>
      </w:tr>
      <w:tr w:rsidR="006B4820" w:rsidRPr="002967D6" w14:paraId="2C333E07" w14:textId="77777777" w:rsidTr="00D366ED">
        <w:tc>
          <w:tcPr>
            <w:tcW w:w="305" w:type="pct"/>
            <w:shd w:val="clear" w:color="auto" w:fill="FFFFFF" w:themeFill="background1"/>
          </w:tcPr>
          <w:p w14:paraId="2FB2ADC5" w14:textId="77777777" w:rsidR="006B4820" w:rsidRPr="002967D6" w:rsidRDefault="006B4820" w:rsidP="00B0592B">
            <w:pPr>
              <w:pStyle w:val="Tabletext"/>
              <w:numPr>
                <w:ilvl w:val="0"/>
                <w:numId w:val="9"/>
              </w:numPr>
              <w:ind w:left="0" w:firstLine="0"/>
              <w:rPr>
                <w:szCs w:val="22"/>
              </w:rPr>
            </w:pPr>
          </w:p>
        </w:tc>
        <w:tc>
          <w:tcPr>
            <w:tcW w:w="1302" w:type="pct"/>
            <w:shd w:val="clear" w:color="auto" w:fill="FFFFFF" w:themeFill="background1"/>
          </w:tcPr>
          <w:p w14:paraId="74C1376E" w14:textId="59B682C8" w:rsidR="006B4820" w:rsidRPr="002967D6" w:rsidRDefault="0052144A" w:rsidP="006B4820">
            <w:pPr>
              <w:pStyle w:val="Tabletext"/>
              <w:ind w:firstLine="0"/>
              <w:rPr>
                <w:szCs w:val="22"/>
              </w:rPr>
            </w:pPr>
            <w:r w:rsidRPr="002967D6">
              <w:rPr>
                <w:szCs w:val="22"/>
              </w:rPr>
              <w:t>Kviestiniai posėdžio dalyviai (Prezidentas, LR vyriausybės nariai</w:t>
            </w:r>
            <w:r w:rsidR="00616DDD" w:rsidRPr="002967D6">
              <w:rPr>
                <w:szCs w:val="22"/>
              </w:rPr>
              <w:t xml:space="preserve"> (neturintys Seimo nario statuso)</w:t>
            </w:r>
            <w:r w:rsidRPr="002967D6">
              <w:rPr>
                <w:szCs w:val="22"/>
              </w:rPr>
              <w:t xml:space="preserve">, </w:t>
            </w:r>
            <w:r w:rsidR="002A3B21" w:rsidRPr="002967D6">
              <w:rPr>
                <w:szCs w:val="22"/>
              </w:rPr>
              <w:t>generalinis prokuroras, valstybės kontrolierius</w:t>
            </w:r>
            <w:r w:rsidRPr="002967D6">
              <w:rPr>
                <w:szCs w:val="22"/>
              </w:rPr>
              <w:t xml:space="preserve">, </w:t>
            </w:r>
            <w:r w:rsidR="00AA0CAC" w:rsidRPr="002967D6">
              <w:rPr>
                <w:szCs w:val="22"/>
              </w:rPr>
              <w:t>Lietuvos banko valdybos pirmininkas,</w:t>
            </w:r>
            <w:r w:rsidRPr="002967D6">
              <w:rPr>
                <w:szCs w:val="22"/>
              </w:rPr>
              <w:t xml:space="preserve"> Seimui atskaitingų inst</w:t>
            </w:r>
            <w:r w:rsidR="00CF7DDD" w:rsidRPr="002967D6">
              <w:rPr>
                <w:szCs w:val="22"/>
              </w:rPr>
              <w:t>itu</w:t>
            </w:r>
            <w:r w:rsidR="00023098" w:rsidRPr="002967D6">
              <w:rPr>
                <w:szCs w:val="22"/>
              </w:rPr>
              <w:t>cijų</w:t>
            </w:r>
            <w:r w:rsidRPr="002967D6">
              <w:rPr>
                <w:szCs w:val="22"/>
              </w:rPr>
              <w:t xml:space="preserve"> atstovai ir kt.)</w:t>
            </w:r>
          </w:p>
        </w:tc>
        <w:tc>
          <w:tcPr>
            <w:tcW w:w="3393" w:type="pct"/>
            <w:shd w:val="clear" w:color="auto" w:fill="FFFFFF" w:themeFill="background1"/>
          </w:tcPr>
          <w:p w14:paraId="33786123" w14:textId="599D2522" w:rsidR="006B4820" w:rsidRPr="002967D6" w:rsidRDefault="0052144A" w:rsidP="00F2047E">
            <w:pPr>
              <w:pStyle w:val="Tabletext"/>
              <w:ind w:firstLine="0"/>
            </w:pPr>
            <w:r w:rsidRPr="002967D6">
              <w:t xml:space="preserve">Kviestiniai posėdžio dalyviai mato bendro pobūdžio informaciją – posėdžio darbotvarkę, kalbėjimo eilę, registracijos, balsavimo rezultatus (pagal vietas, frakcijas, vardinius). </w:t>
            </w:r>
          </w:p>
        </w:tc>
      </w:tr>
    </w:tbl>
    <w:p w14:paraId="6127D106" w14:textId="77777777" w:rsidR="00913C63" w:rsidRPr="002967D6" w:rsidRDefault="00913C63" w:rsidP="00913C63">
      <w:pPr>
        <w:pStyle w:val="Pagrindinistekstas0"/>
      </w:pPr>
      <w:bookmarkStart w:id="33" w:name="_Toc393120347"/>
      <w:bookmarkStart w:id="34" w:name="_Toc394067801"/>
      <w:bookmarkStart w:id="35" w:name="_Toc435298678"/>
    </w:p>
    <w:p w14:paraId="330EA3B0" w14:textId="77777777" w:rsidR="00110DAD" w:rsidRDefault="00110DAD" w:rsidP="00913C63">
      <w:pPr>
        <w:pStyle w:val="Pagrindinistekstas0"/>
      </w:pPr>
    </w:p>
    <w:p w14:paraId="3C8E00C3" w14:textId="116169E3" w:rsidR="00136B8B" w:rsidRPr="002967D6" w:rsidRDefault="00930919" w:rsidP="00000FE9">
      <w:pPr>
        <w:pStyle w:val="Antrat2"/>
      </w:pPr>
      <w:bookmarkStart w:id="36" w:name="_Toc218756277"/>
      <w:r w:rsidRPr="002967D6">
        <w:t>Sprendimo funkcinė architektūra</w:t>
      </w:r>
      <w:bookmarkEnd w:id="33"/>
      <w:bookmarkEnd w:id="34"/>
      <w:bookmarkEnd w:id="35"/>
      <w:bookmarkEnd w:id="36"/>
    </w:p>
    <w:p w14:paraId="6F446AF8" w14:textId="0279E7BC" w:rsidR="000B5ADB" w:rsidRPr="002967D6" w:rsidRDefault="00045B97" w:rsidP="001F1002">
      <w:pPr>
        <w:jc w:val="center"/>
        <w:rPr>
          <w:b/>
        </w:rPr>
      </w:pPr>
      <w:r w:rsidRPr="002967D6">
        <w:rPr>
          <w:b/>
          <w:noProof/>
          <w:lang w:eastAsia="lt-LT"/>
        </w:rPr>
        <w:drawing>
          <wp:inline distT="0" distB="0" distL="0" distR="0" wp14:anchorId="19BBBDAA" wp14:editId="4EB650B8">
            <wp:extent cx="3023521" cy="6054436"/>
            <wp:effectExtent l="0" t="0" r="5715" b="3810"/>
            <wp:docPr id="99149669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1496696" name="Picture 2"/>
                    <pic:cNvPicPr/>
                  </pic:nvPicPr>
                  <pic:blipFill>
                    <a:blip r:embed="rId14">
                      <a:extLst>
                        <a:ext uri="{28A0092B-C50C-407E-A947-70E740481C1C}">
                          <a14:useLocalDpi xmlns:a14="http://schemas.microsoft.com/office/drawing/2010/main" val="0"/>
                        </a:ext>
                      </a:extLst>
                    </a:blip>
                    <a:stretch>
                      <a:fillRect/>
                    </a:stretch>
                  </pic:blipFill>
                  <pic:spPr>
                    <a:xfrm>
                      <a:off x="0" y="0"/>
                      <a:ext cx="3028713" cy="6064834"/>
                    </a:xfrm>
                    <a:prstGeom prst="rect">
                      <a:avLst/>
                    </a:prstGeom>
                  </pic:spPr>
                </pic:pic>
              </a:graphicData>
            </a:graphic>
          </wp:inline>
        </w:drawing>
      </w:r>
    </w:p>
    <w:p w14:paraId="2EC897FE" w14:textId="1A73D268" w:rsidR="001F1002" w:rsidRPr="002967D6" w:rsidRDefault="00AF7DCD" w:rsidP="001F1002">
      <w:pPr>
        <w:jc w:val="center"/>
        <w:rPr>
          <w:b/>
          <w:bCs/>
          <w:sz w:val="22"/>
        </w:rPr>
      </w:pPr>
      <w:r w:rsidRPr="002967D6">
        <w:rPr>
          <w:b/>
          <w:bCs/>
          <w:sz w:val="22"/>
        </w:rPr>
        <w:fldChar w:fldCharType="begin"/>
      </w:r>
      <w:r w:rsidRPr="002967D6">
        <w:rPr>
          <w:b/>
          <w:bCs/>
          <w:sz w:val="22"/>
        </w:rPr>
        <w:instrText xml:space="preserve"> SEQ pav. \* ARABIC </w:instrText>
      </w:r>
      <w:r w:rsidRPr="002967D6">
        <w:rPr>
          <w:b/>
          <w:bCs/>
          <w:sz w:val="22"/>
        </w:rPr>
        <w:fldChar w:fldCharType="separate"/>
      </w:r>
      <w:bookmarkStart w:id="37" w:name="_Toc218685404"/>
      <w:r w:rsidR="002967D6">
        <w:rPr>
          <w:b/>
          <w:bCs/>
          <w:noProof/>
          <w:sz w:val="22"/>
        </w:rPr>
        <w:t>2</w:t>
      </w:r>
      <w:r w:rsidRPr="002967D6">
        <w:rPr>
          <w:b/>
          <w:bCs/>
          <w:sz w:val="22"/>
        </w:rPr>
        <w:fldChar w:fldCharType="end"/>
      </w:r>
      <w:r w:rsidRPr="002967D6">
        <w:rPr>
          <w:b/>
          <w:bCs/>
          <w:sz w:val="22"/>
        </w:rPr>
        <w:t xml:space="preserve"> paveikslas. </w:t>
      </w:r>
      <w:r w:rsidR="00B825BC" w:rsidRPr="002967D6">
        <w:rPr>
          <w:b/>
          <w:bCs/>
          <w:sz w:val="22"/>
        </w:rPr>
        <w:t>Lietuvos Respubliko</w:t>
      </w:r>
      <w:r w:rsidR="002A101C" w:rsidRPr="002967D6">
        <w:rPr>
          <w:b/>
          <w:bCs/>
          <w:sz w:val="22"/>
        </w:rPr>
        <w:t>s</w:t>
      </w:r>
      <w:r w:rsidR="00B825BC" w:rsidRPr="002967D6">
        <w:rPr>
          <w:b/>
          <w:bCs/>
          <w:sz w:val="22"/>
        </w:rPr>
        <w:t xml:space="preserve"> Seimo veiklos informacinės sistemos funkcinė schema</w:t>
      </w:r>
      <w:bookmarkEnd w:id="37"/>
    </w:p>
    <w:p w14:paraId="0F2D7B36" w14:textId="77777777" w:rsidR="00913C63" w:rsidRPr="002967D6" w:rsidRDefault="00913C63" w:rsidP="001F1002">
      <w:pPr>
        <w:jc w:val="center"/>
        <w:rPr>
          <w:b/>
          <w:bCs/>
          <w:sz w:val="22"/>
        </w:rPr>
      </w:pPr>
    </w:p>
    <w:p w14:paraId="14940F51" w14:textId="07DBD1EA" w:rsidR="00930919" w:rsidRPr="002967D6" w:rsidRDefault="00C278E1" w:rsidP="00913C63">
      <w:r w:rsidRPr="002967D6">
        <w:t>L</w:t>
      </w:r>
      <w:r w:rsidR="00930919" w:rsidRPr="002967D6">
        <w:t xml:space="preserve">entelėje </w:t>
      </w:r>
      <w:r w:rsidRPr="002967D6">
        <w:t xml:space="preserve">žemiau pateikiamas preliminarioje sprendimo architektūros schemoje išskirtų </w:t>
      </w:r>
      <w:r w:rsidR="00B825BC" w:rsidRPr="002967D6">
        <w:t>LR Seimo veiklos IS</w:t>
      </w:r>
      <w:r w:rsidR="00930919" w:rsidRPr="002967D6">
        <w:t xml:space="preserve"> </w:t>
      </w:r>
      <w:r w:rsidRPr="002967D6">
        <w:t>funkcinių</w:t>
      </w:r>
      <w:r w:rsidR="004A13F6" w:rsidRPr="002967D6">
        <w:t xml:space="preserve"> komponentų paskirties</w:t>
      </w:r>
      <w:r w:rsidR="00930919" w:rsidRPr="002967D6">
        <w:t xml:space="preserve"> ir pagrindin</w:t>
      </w:r>
      <w:r w:rsidR="004A13F6" w:rsidRPr="002967D6">
        <w:t>ių</w:t>
      </w:r>
      <w:r w:rsidR="00930919" w:rsidRPr="002967D6">
        <w:t xml:space="preserve"> kompiuterizuojam</w:t>
      </w:r>
      <w:r w:rsidR="004A13F6" w:rsidRPr="002967D6">
        <w:t>ų</w:t>
      </w:r>
      <w:r w:rsidR="00930919" w:rsidRPr="002967D6">
        <w:t xml:space="preserve"> funkcij</w:t>
      </w:r>
      <w:r w:rsidR="004A13F6" w:rsidRPr="002967D6">
        <w:t>ų aprašymas</w:t>
      </w:r>
      <w:r w:rsidR="00930919" w:rsidRPr="002967D6">
        <w:t>.</w:t>
      </w:r>
    </w:p>
    <w:p w14:paraId="4874F3E9" w14:textId="77777777" w:rsidR="00DB6EA0" w:rsidRPr="002967D6" w:rsidRDefault="00DB6EA0" w:rsidP="00913C63"/>
    <w:p w14:paraId="0F1C4F00" w14:textId="735B3C25" w:rsidR="00930919" w:rsidRPr="002967D6" w:rsidRDefault="00A264D5" w:rsidP="00A264D5">
      <w:pPr>
        <w:pStyle w:val="Antrat"/>
        <w:rPr>
          <w:b w:val="0"/>
        </w:rPr>
      </w:pPr>
      <w:bookmarkStart w:id="38" w:name="_Toc218685695"/>
      <w:r w:rsidRPr="002967D6">
        <w:t xml:space="preserve">lentelė </w:t>
      </w:r>
      <w:r w:rsidRPr="002967D6">
        <w:fldChar w:fldCharType="begin"/>
      </w:r>
      <w:r w:rsidRPr="002967D6">
        <w:instrText xml:space="preserve"> SEQ lentelė \* ARABIC </w:instrText>
      </w:r>
      <w:r w:rsidRPr="002967D6">
        <w:fldChar w:fldCharType="separate"/>
      </w:r>
      <w:r w:rsidR="002967D6">
        <w:rPr>
          <w:noProof/>
        </w:rPr>
        <w:t>4</w:t>
      </w:r>
      <w:r w:rsidRPr="002967D6">
        <w:fldChar w:fldCharType="end"/>
      </w:r>
      <w:r w:rsidRPr="002967D6">
        <w:t>. Funkcinių komponentų paskirties ir funkcijų aprašymas</w:t>
      </w:r>
      <w:bookmarkEnd w:id="38"/>
    </w:p>
    <w:tbl>
      <w:tblPr>
        <w:tblStyle w:val="Lentelstinklelis"/>
        <w:tblW w:w="5072"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shd w:val="clear" w:color="auto" w:fill="FFFFFF" w:themeFill="background1"/>
        <w:tblLook w:val="04A0" w:firstRow="1" w:lastRow="0" w:firstColumn="1" w:lastColumn="0" w:noHBand="0" w:noVBand="1"/>
      </w:tblPr>
      <w:tblGrid>
        <w:gridCol w:w="561"/>
        <w:gridCol w:w="2176"/>
        <w:gridCol w:w="6748"/>
      </w:tblGrid>
      <w:tr w:rsidR="00930919" w:rsidRPr="002967D6" w14:paraId="7341CA60" w14:textId="77777777" w:rsidTr="00671C1F">
        <w:trPr>
          <w:trHeight w:val="596"/>
          <w:tblHeader/>
        </w:trPr>
        <w:tc>
          <w:tcPr>
            <w:tcW w:w="296" w:type="pct"/>
            <w:tcBorders>
              <w:top w:val="single" w:sz="4" w:space="0" w:color="auto"/>
              <w:bottom w:val="single" w:sz="6" w:space="0" w:color="auto"/>
            </w:tcBorders>
            <w:shd w:val="clear" w:color="auto" w:fill="BFBFBF"/>
            <w:hideMark/>
          </w:tcPr>
          <w:p w14:paraId="4C0F6BCC" w14:textId="77777777" w:rsidR="00930919" w:rsidRPr="002967D6" w:rsidRDefault="00930919" w:rsidP="00F8470C">
            <w:pPr>
              <w:pStyle w:val="Tableheader"/>
              <w:spacing w:before="0" w:after="0"/>
              <w:ind w:firstLine="0"/>
              <w:rPr>
                <w:rFonts w:ascii="Times New Roman" w:hAnsi="Times New Roman" w:cs="Times New Roman"/>
                <w:color w:val="auto"/>
                <w:sz w:val="22"/>
              </w:rPr>
            </w:pPr>
            <w:r w:rsidRPr="002967D6">
              <w:rPr>
                <w:rFonts w:ascii="Times New Roman" w:hAnsi="Times New Roman" w:cs="Times New Roman"/>
                <w:color w:val="auto"/>
                <w:sz w:val="22"/>
              </w:rPr>
              <w:t>Eil. Nr.</w:t>
            </w:r>
          </w:p>
        </w:tc>
        <w:tc>
          <w:tcPr>
            <w:tcW w:w="1147" w:type="pct"/>
            <w:tcBorders>
              <w:top w:val="single" w:sz="4" w:space="0" w:color="auto"/>
              <w:bottom w:val="single" w:sz="6" w:space="0" w:color="auto"/>
            </w:tcBorders>
            <w:shd w:val="clear" w:color="auto" w:fill="BFBFBF"/>
            <w:hideMark/>
          </w:tcPr>
          <w:p w14:paraId="06A73ED0" w14:textId="24F90BA4" w:rsidR="00930919" w:rsidRPr="002967D6" w:rsidRDefault="00B825BC" w:rsidP="00F8470C">
            <w:pPr>
              <w:pStyle w:val="Tableheader"/>
              <w:spacing w:before="0" w:after="0"/>
              <w:ind w:firstLine="0"/>
              <w:rPr>
                <w:rFonts w:ascii="Times New Roman" w:hAnsi="Times New Roman" w:cs="Times New Roman"/>
                <w:color w:val="auto"/>
                <w:sz w:val="22"/>
              </w:rPr>
            </w:pPr>
            <w:r w:rsidRPr="002967D6">
              <w:rPr>
                <w:rFonts w:ascii="Times New Roman" w:hAnsi="Times New Roman" w:cs="Times New Roman"/>
                <w:color w:val="auto"/>
                <w:sz w:val="22"/>
              </w:rPr>
              <w:t xml:space="preserve">LR Seimo veiklos IS </w:t>
            </w:r>
            <w:r w:rsidR="00930919" w:rsidRPr="002967D6">
              <w:rPr>
                <w:rFonts w:ascii="Times New Roman" w:hAnsi="Times New Roman" w:cs="Times New Roman"/>
                <w:color w:val="auto"/>
                <w:sz w:val="22"/>
              </w:rPr>
              <w:t>komponentas</w:t>
            </w:r>
          </w:p>
        </w:tc>
        <w:tc>
          <w:tcPr>
            <w:tcW w:w="3557" w:type="pct"/>
            <w:tcBorders>
              <w:top w:val="single" w:sz="4" w:space="0" w:color="auto"/>
              <w:bottom w:val="single" w:sz="6" w:space="0" w:color="auto"/>
            </w:tcBorders>
            <w:shd w:val="clear" w:color="auto" w:fill="BFBFBF"/>
            <w:hideMark/>
          </w:tcPr>
          <w:p w14:paraId="592172E6" w14:textId="254CA71A" w:rsidR="00930919" w:rsidRPr="002967D6" w:rsidRDefault="009C4338" w:rsidP="00F8470C">
            <w:pPr>
              <w:pStyle w:val="Tableheader"/>
              <w:spacing w:before="0" w:after="0"/>
              <w:ind w:firstLine="0"/>
              <w:rPr>
                <w:rFonts w:ascii="Times New Roman" w:hAnsi="Times New Roman" w:cs="Times New Roman"/>
                <w:color w:val="auto"/>
                <w:sz w:val="22"/>
              </w:rPr>
            </w:pPr>
            <w:r w:rsidRPr="002967D6">
              <w:rPr>
                <w:rFonts w:ascii="Times New Roman" w:hAnsi="Times New Roman" w:cs="Times New Roman"/>
                <w:color w:val="auto"/>
                <w:sz w:val="22"/>
              </w:rPr>
              <w:t>Komponento funkcijos</w:t>
            </w:r>
          </w:p>
        </w:tc>
      </w:tr>
      <w:tr w:rsidR="00930919" w:rsidRPr="002967D6" w14:paraId="627132BD" w14:textId="77777777" w:rsidTr="00671C1F">
        <w:trPr>
          <w:trHeight w:val="522"/>
        </w:trPr>
        <w:tc>
          <w:tcPr>
            <w:tcW w:w="296" w:type="pct"/>
            <w:tcBorders>
              <w:top w:val="single" w:sz="6" w:space="0" w:color="auto"/>
            </w:tcBorders>
            <w:shd w:val="clear" w:color="auto" w:fill="FFFFFF" w:themeFill="background1"/>
          </w:tcPr>
          <w:p w14:paraId="3DFDC980" w14:textId="726C1658" w:rsidR="00930919" w:rsidRPr="002967D6" w:rsidRDefault="00671C1F" w:rsidP="00F8470C">
            <w:pPr>
              <w:pStyle w:val="Tabletext"/>
              <w:ind w:firstLine="0"/>
              <w:rPr>
                <w:szCs w:val="22"/>
              </w:rPr>
            </w:pPr>
            <w:r w:rsidRPr="002967D6">
              <w:rPr>
                <w:szCs w:val="22"/>
              </w:rPr>
              <w:t>1.</w:t>
            </w:r>
          </w:p>
        </w:tc>
        <w:tc>
          <w:tcPr>
            <w:tcW w:w="1147" w:type="pct"/>
            <w:tcBorders>
              <w:top w:val="single" w:sz="6" w:space="0" w:color="auto"/>
            </w:tcBorders>
            <w:shd w:val="clear" w:color="auto" w:fill="FFFFFF" w:themeFill="background1"/>
          </w:tcPr>
          <w:p w14:paraId="4C27FA75" w14:textId="6C0EE2B3" w:rsidR="00930919" w:rsidRPr="002967D6" w:rsidRDefault="00CA4F3F" w:rsidP="00F8470C">
            <w:pPr>
              <w:pStyle w:val="Tabletext"/>
              <w:ind w:firstLine="0"/>
              <w:rPr>
                <w:szCs w:val="22"/>
              </w:rPr>
            </w:pPr>
            <w:r w:rsidRPr="002967D6">
              <w:rPr>
                <w:szCs w:val="22"/>
              </w:rPr>
              <w:t>Seimo posėdžių darbotvarkių rengimo posistem</w:t>
            </w:r>
            <w:r w:rsidR="00046E08" w:rsidRPr="002967D6">
              <w:rPr>
                <w:szCs w:val="22"/>
              </w:rPr>
              <w:t>ė</w:t>
            </w:r>
          </w:p>
        </w:tc>
        <w:tc>
          <w:tcPr>
            <w:tcW w:w="3557" w:type="pct"/>
            <w:tcBorders>
              <w:top w:val="single" w:sz="6" w:space="0" w:color="auto"/>
            </w:tcBorders>
            <w:shd w:val="clear" w:color="auto" w:fill="FFFFFF" w:themeFill="background1"/>
          </w:tcPr>
          <w:p w14:paraId="374F053C" w14:textId="77777777" w:rsidR="00061613" w:rsidRPr="002967D6" w:rsidRDefault="00061613" w:rsidP="00953DD8">
            <w:pPr>
              <w:pStyle w:val="Lentelsh2"/>
              <w:numPr>
                <w:ilvl w:val="0"/>
                <w:numId w:val="106"/>
              </w:numPr>
              <w:spacing w:before="60" w:after="60"/>
              <w:jc w:val="left"/>
              <w:rPr>
                <w:rFonts w:ascii="Times New Roman" w:eastAsia="Calibri" w:hAnsi="Times New Roman" w:cs="Times New Roman"/>
                <w:color w:val="auto"/>
                <w:sz w:val="22"/>
                <w:szCs w:val="22"/>
                <w:lang w:eastAsia="en-US"/>
              </w:rPr>
            </w:pPr>
            <w:r w:rsidRPr="002967D6">
              <w:rPr>
                <w:rFonts w:ascii="Times New Roman" w:eastAsia="Calibri" w:hAnsi="Times New Roman" w:cs="Times New Roman"/>
                <w:color w:val="auto"/>
                <w:sz w:val="22"/>
                <w:szCs w:val="22"/>
                <w:lang w:eastAsia="en-US"/>
              </w:rPr>
              <w:t>planuoti Seimo posėdžius;</w:t>
            </w:r>
          </w:p>
          <w:p w14:paraId="39D50CF3" w14:textId="77777777" w:rsidR="00913C63" w:rsidRPr="002967D6" w:rsidRDefault="00061613" w:rsidP="00953DD8">
            <w:pPr>
              <w:pStyle w:val="Lentelsh2"/>
              <w:numPr>
                <w:ilvl w:val="0"/>
                <w:numId w:val="106"/>
              </w:numPr>
              <w:spacing w:before="60" w:after="60"/>
              <w:jc w:val="left"/>
              <w:rPr>
                <w:rFonts w:ascii="Times New Roman" w:hAnsi="Times New Roman"/>
                <w:color w:val="auto"/>
                <w:sz w:val="22"/>
                <w:szCs w:val="22"/>
                <w:lang w:eastAsia="en-US"/>
              </w:rPr>
            </w:pPr>
            <w:r w:rsidRPr="002967D6">
              <w:rPr>
                <w:rFonts w:ascii="Times New Roman" w:eastAsia="Calibri" w:hAnsi="Times New Roman" w:cs="Times New Roman"/>
                <w:color w:val="auto"/>
                <w:sz w:val="22"/>
                <w:szCs w:val="22"/>
                <w:lang w:eastAsia="en-US"/>
              </w:rPr>
              <w:t>sudaryti Seimo posėdžių darbotvarkes;</w:t>
            </w:r>
          </w:p>
          <w:p w14:paraId="70F78333" w14:textId="55CD236E" w:rsidR="00930919" w:rsidRPr="002967D6" w:rsidRDefault="00061613" w:rsidP="00953DD8">
            <w:pPr>
              <w:pStyle w:val="Lentelsh2"/>
              <w:numPr>
                <w:ilvl w:val="0"/>
                <w:numId w:val="106"/>
              </w:numPr>
              <w:spacing w:before="60" w:after="60"/>
              <w:jc w:val="left"/>
              <w:rPr>
                <w:rFonts w:ascii="Times New Roman" w:hAnsi="Times New Roman"/>
                <w:color w:val="auto"/>
                <w:sz w:val="22"/>
                <w:szCs w:val="22"/>
                <w:lang w:eastAsia="en-US"/>
              </w:rPr>
            </w:pPr>
            <w:r w:rsidRPr="002967D6">
              <w:rPr>
                <w:rFonts w:ascii="Times New Roman" w:hAnsi="Times New Roman"/>
                <w:color w:val="auto"/>
                <w:sz w:val="22"/>
                <w:szCs w:val="22"/>
                <w:lang w:eastAsia="en-US"/>
              </w:rPr>
              <w:lastRenderedPageBreak/>
              <w:t>planuoti pranešimus darbotvarkių klausimais.</w:t>
            </w:r>
          </w:p>
        </w:tc>
      </w:tr>
      <w:tr w:rsidR="00046E08" w:rsidRPr="002967D6" w14:paraId="6F407A9F" w14:textId="77777777" w:rsidTr="00671C1F">
        <w:trPr>
          <w:trHeight w:val="522"/>
        </w:trPr>
        <w:tc>
          <w:tcPr>
            <w:tcW w:w="296" w:type="pct"/>
            <w:tcBorders>
              <w:top w:val="single" w:sz="6" w:space="0" w:color="auto"/>
            </w:tcBorders>
            <w:shd w:val="clear" w:color="auto" w:fill="FFFFFF" w:themeFill="background1"/>
          </w:tcPr>
          <w:p w14:paraId="6155B5EC" w14:textId="3C5C20A0" w:rsidR="00046E08" w:rsidRPr="002967D6" w:rsidRDefault="00671C1F" w:rsidP="00F8470C">
            <w:pPr>
              <w:pStyle w:val="Tabletext"/>
              <w:ind w:firstLine="0"/>
              <w:rPr>
                <w:szCs w:val="22"/>
              </w:rPr>
            </w:pPr>
            <w:r w:rsidRPr="002967D6">
              <w:rPr>
                <w:szCs w:val="22"/>
              </w:rPr>
              <w:lastRenderedPageBreak/>
              <w:t>2.</w:t>
            </w:r>
          </w:p>
        </w:tc>
        <w:tc>
          <w:tcPr>
            <w:tcW w:w="4704" w:type="pct"/>
            <w:gridSpan w:val="2"/>
            <w:tcBorders>
              <w:top w:val="single" w:sz="6" w:space="0" w:color="auto"/>
            </w:tcBorders>
            <w:shd w:val="clear" w:color="auto" w:fill="FFFFFF" w:themeFill="background1"/>
          </w:tcPr>
          <w:p w14:paraId="626C492F" w14:textId="6B02E34E" w:rsidR="00046E08" w:rsidRPr="002967D6" w:rsidRDefault="00046E08" w:rsidP="00F8470C">
            <w:pPr>
              <w:pStyle w:val="Tabletext"/>
              <w:ind w:firstLine="0"/>
              <w:rPr>
                <w:szCs w:val="22"/>
              </w:rPr>
            </w:pPr>
            <w:r w:rsidRPr="002967D6">
              <w:rPr>
                <w:szCs w:val="22"/>
              </w:rPr>
              <w:t>Seimo posėdžių eigos valdymo posistemė</w:t>
            </w:r>
          </w:p>
        </w:tc>
      </w:tr>
      <w:tr w:rsidR="002743E6" w:rsidRPr="002967D6" w14:paraId="1807BE1D" w14:textId="77777777" w:rsidTr="00671C1F">
        <w:trPr>
          <w:trHeight w:val="522"/>
        </w:trPr>
        <w:tc>
          <w:tcPr>
            <w:tcW w:w="296" w:type="pct"/>
            <w:tcBorders>
              <w:top w:val="single" w:sz="6" w:space="0" w:color="auto"/>
            </w:tcBorders>
            <w:shd w:val="clear" w:color="auto" w:fill="FFFFFF" w:themeFill="background1"/>
          </w:tcPr>
          <w:p w14:paraId="1652CAD3" w14:textId="42070B86" w:rsidR="002743E6" w:rsidRPr="002967D6" w:rsidRDefault="00671C1F" w:rsidP="00F8470C">
            <w:pPr>
              <w:pStyle w:val="Tabletext"/>
              <w:ind w:firstLine="0"/>
              <w:rPr>
                <w:szCs w:val="22"/>
              </w:rPr>
            </w:pPr>
            <w:r w:rsidRPr="002967D6">
              <w:rPr>
                <w:szCs w:val="22"/>
              </w:rPr>
              <w:t>2.1.</w:t>
            </w:r>
          </w:p>
        </w:tc>
        <w:tc>
          <w:tcPr>
            <w:tcW w:w="1147" w:type="pct"/>
            <w:tcBorders>
              <w:top w:val="single" w:sz="6" w:space="0" w:color="auto"/>
            </w:tcBorders>
            <w:shd w:val="clear" w:color="auto" w:fill="FFFFFF" w:themeFill="background1"/>
          </w:tcPr>
          <w:p w14:paraId="013BCB36" w14:textId="0F053279" w:rsidR="002743E6" w:rsidRPr="002967D6" w:rsidRDefault="002743E6" w:rsidP="00F8470C">
            <w:pPr>
              <w:pStyle w:val="Tabletext"/>
              <w:ind w:firstLine="0"/>
              <w:rPr>
                <w:szCs w:val="22"/>
              </w:rPr>
            </w:pPr>
            <w:r w:rsidRPr="002967D6">
              <w:rPr>
                <w:szCs w:val="22"/>
              </w:rPr>
              <w:t>Posėdžio valdymo modulis</w:t>
            </w:r>
          </w:p>
        </w:tc>
        <w:tc>
          <w:tcPr>
            <w:tcW w:w="3557" w:type="pct"/>
            <w:tcBorders>
              <w:top w:val="single" w:sz="6" w:space="0" w:color="auto"/>
            </w:tcBorders>
            <w:shd w:val="clear" w:color="auto" w:fill="FFFFFF" w:themeFill="background1"/>
          </w:tcPr>
          <w:p w14:paraId="32E1AACF" w14:textId="77777777" w:rsidR="002743E6" w:rsidRPr="002967D6" w:rsidRDefault="002743E6" w:rsidP="00953DD8">
            <w:pPr>
              <w:pStyle w:val="Lentelsh2"/>
              <w:numPr>
                <w:ilvl w:val="0"/>
                <w:numId w:val="107"/>
              </w:numPr>
              <w:spacing w:before="60" w:after="60"/>
              <w:jc w:val="left"/>
              <w:rPr>
                <w:rFonts w:ascii="Times New Roman" w:eastAsia="Calibri" w:hAnsi="Times New Roman" w:cs="Times New Roman"/>
                <w:color w:val="auto"/>
                <w:sz w:val="22"/>
                <w:szCs w:val="22"/>
                <w:lang w:eastAsia="en-US"/>
              </w:rPr>
            </w:pPr>
            <w:r w:rsidRPr="002967D6">
              <w:rPr>
                <w:rFonts w:ascii="Times New Roman" w:eastAsia="Calibri" w:hAnsi="Times New Roman" w:cs="Times New Roman"/>
                <w:color w:val="auto"/>
                <w:sz w:val="22"/>
                <w:szCs w:val="22"/>
                <w:lang w:eastAsia="en-US"/>
              </w:rPr>
              <w:t>valdyti posėdžių eigą;</w:t>
            </w:r>
          </w:p>
          <w:p w14:paraId="166299B3" w14:textId="77777777" w:rsidR="002743E6" w:rsidRPr="002967D6" w:rsidRDefault="002743E6" w:rsidP="00953DD8">
            <w:pPr>
              <w:pStyle w:val="Lentelsh2"/>
              <w:numPr>
                <w:ilvl w:val="0"/>
                <w:numId w:val="107"/>
              </w:numPr>
              <w:spacing w:before="60" w:after="60"/>
              <w:jc w:val="left"/>
              <w:rPr>
                <w:rFonts w:ascii="Times New Roman" w:eastAsia="Calibri" w:hAnsi="Times New Roman" w:cs="Times New Roman"/>
                <w:color w:val="auto"/>
                <w:sz w:val="22"/>
                <w:szCs w:val="22"/>
                <w:lang w:eastAsia="en-US"/>
              </w:rPr>
            </w:pPr>
            <w:r w:rsidRPr="002967D6">
              <w:rPr>
                <w:rFonts w:ascii="Times New Roman" w:eastAsia="Calibri" w:hAnsi="Times New Roman" w:cs="Times New Roman"/>
                <w:color w:val="auto"/>
                <w:sz w:val="22"/>
                <w:szCs w:val="22"/>
                <w:lang w:eastAsia="en-US"/>
              </w:rPr>
              <w:t>atvaizduoti posėdžio eigą realiu laiku;</w:t>
            </w:r>
          </w:p>
          <w:p w14:paraId="5FAF1AFA" w14:textId="77777777" w:rsidR="002743E6" w:rsidRPr="002967D6" w:rsidRDefault="002743E6" w:rsidP="00953DD8">
            <w:pPr>
              <w:pStyle w:val="Lentelsh2"/>
              <w:numPr>
                <w:ilvl w:val="0"/>
                <w:numId w:val="107"/>
              </w:numPr>
              <w:spacing w:before="60" w:after="60"/>
              <w:jc w:val="left"/>
              <w:rPr>
                <w:rFonts w:ascii="Times New Roman" w:eastAsia="Calibri" w:hAnsi="Times New Roman" w:cs="Times New Roman"/>
                <w:color w:val="auto"/>
                <w:sz w:val="22"/>
                <w:szCs w:val="22"/>
                <w:lang w:eastAsia="en-US"/>
              </w:rPr>
            </w:pPr>
            <w:r w:rsidRPr="002967D6">
              <w:rPr>
                <w:rFonts w:ascii="Times New Roman" w:eastAsia="Calibri" w:hAnsi="Times New Roman" w:cs="Times New Roman"/>
                <w:color w:val="auto"/>
                <w:sz w:val="22"/>
                <w:szCs w:val="22"/>
                <w:lang w:eastAsia="en-US"/>
              </w:rPr>
              <w:t>padėti Seimo nariams dalyvauti posėdyje:</w:t>
            </w:r>
          </w:p>
          <w:p w14:paraId="5BAAD670" w14:textId="77777777" w:rsidR="002743E6" w:rsidRPr="002967D6" w:rsidRDefault="002743E6" w:rsidP="00953DD8">
            <w:pPr>
              <w:pStyle w:val="Lentelsh2"/>
              <w:numPr>
                <w:ilvl w:val="1"/>
                <w:numId w:val="107"/>
              </w:numPr>
              <w:spacing w:before="60" w:after="60"/>
              <w:ind w:left="720"/>
              <w:jc w:val="left"/>
              <w:rPr>
                <w:rFonts w:ascii="Times New Roman" w:eastAsia="Calibri" w:hAnsi="Times New Roman" w:cs="Times New Roman"/>
                <w:color w:val="auto"/>
                <w:sz w:val="22"/>
                <w:szCs w:val="22"/>
                <w:lang w:eastAsia="en-US"/>
              </w:rPr>
            </w:pPr>
            <w:r w:rsidRPr="002967D6">
              <w:rPr>
                <w:rFonts w:ascii="Times New Roman" w:eastAsia="Calibri" w:hAnsi="Times New Roman" w:cs="Times New Roman"/>
                <w:color w:val="auto"/>
                <w:sz w:val="22"/>
                <w:szCs w:val="22"/>
                <w:lang w:eastAsia="en-US"/>
              </w:rPr>
              <w:t>informaciją apie esamą situaciją LRS VIS atvaizduoti naudotojų kompiuteriuose;</w:t>
            </w:r>
          </w:p>
          <w:p w14:paraId="43F17CED" w14:textId="77777777" w:rsidR="002743E6" w:rsidRPr="002967D6" w:rsidRDefault="002743E6" w:rsidP="00953DD8">
            <w:pPr>
              <w:pStyle w:val="Lentelsh2"/>
              <w:numPr>
                <w:ilvl w:val="1"/>
                <w:numId w:val="107"/>
              </w:numPr>
              <w:spacing w:before="60" w:after="60"/>
              <w:ind w:left="720"/>
              <w:jc w:val="left"/>
              <w:rPr>
                <w:rFonts w:ascii="Times New Roman" w:eastAsia="Calibri" w:hAnsi="Times New Roman" w:cs="Times New Roman"/>
                <w:color w:val="auto"/>
                <w:sz w:val="22"/>
                <w:szCs w:val="22"/>
                <w:lang w:eastAsia="en-US"/>
              </w:rPr>
            </w:pPr>
            <w:r w:rsidRPr="002967D6">
              <w:rPr>
                <w:rFonts w:ascii="Times New Roman" w:eastAsia="Calibri" w:hAnsi="Times New Roman" w:cs="Times New Roman"/>
                <w:color w:val="auto"/>
                <w:sz w:val="22"/>
                <w:szCs w:val="22"/>
                <w:lang w:eastAsia="en-US"/>
              </w:rPr>
              <w:t>pateikti informaciją apie svarstomus TA projektus, susijusius su svarstomais klausimais;</w:t>
            </w:r>
          </w:p>
          <w:p w14:paraId="22525BB4" w14:textId="77777777" w:rsidR="002743E6" w:rsidRPr="002967D6" w:rsidRDefault="002743E6" w:rsidP="00953DD8">
            <w:pPr>
              <w:pStyle w:val="Lentelsh2"/>
              <w:numPr>
                <w:ilvl w:val="1"/>
                <w:numId w:val="107"/>
              </w:numPr>
              <w:spacing w:before="60" w:after="60"/>
              <w:ind w:left="720"/>
              <w:jc w:val="left"/>
              <w:rPr>
                <w:rFonts w:ascii="Times New Roman" w:eastAsia="Calibri" w:hAnsi="Times New Roman" w:cs="Times New Roman"/>
                <w:color w:val="auto"/>
                <w:sz w:val="22"/>
                <w:szCs w:val="22"/>
                <w:lang w:eastAsia="en-US"/>
              </w:rPr>
            </w:pPr>
            <w:r w:rsidRPr="002967D6">
              <w:rPr>
                <w:rFonts w:ascii="Times New Roman" w:eastAsia="Calibri" w:hAnsi="Times New Roman" w:cs="Times New Roman"/>
                <w:color w:val="auto"/>
                <w:sz w:val="22"/>
                <w:szCs w:val="22"/>
                <w:lang w:eastAsia="en-US"/>
              </w:rPr>
              <w:t>registruoti Seimo narių prašymus užsirašyti arba atsisakyti kalbėti darbotvarkės klausimais;</w:t>
            </w:r>
          </w:p>
          <w:p w14:paraId="4C94C66E" w14:textId="77777777" w:rsidR="002743E6" w:rsidRPr="002967D6" w:rsidRDefault="002743E6" w:rsidP="00953DD8">
            <w:pPr>
              <w:pStyle w:val="Lentelsh2"/>
              <w:numPr>
                <w:ilvl w:val="1"/>
                <w:numId w:val="107"/>
              </w:numPr>
              <w:spacing w:before="60" w:after="60"/>
              <w:ind w:left="720"/>
              <w:jc w:val="left"/>
              <w:rPr>
                <w:rFonts w:ascii="Times New Roman" w:eastAsia="Calibri" w:hAnsi="Times New Roman" w:cs="Times New Roman"/>
                <w:color w:val="auto"/>
                <w:sz w:val="22"/>
                <w:szCs w:val="22"/>
                <w:lang w:eastAsia="en-US"/>
              </w:rPr>
            </w:pPr>
            <w:r w:rsidRPr="002967D6">
              <w:rPr>
                <w:rFonts w:ascii="Times New Roman" w:eastAsia="Calibri" w:hAnsi="Times New Roman" w:cs="Times New Roman"/>
                <w:color w:val="auto"/>
                <w:sz w:val="22"/>
                <w:szCs w:val="22"/>
                <w:lang w:eastAsia="en-US"/>
              </w:rPr>
              <w:t>registruoti Seimo narių pagalbos prašymus;</w:t>
            </w:r>
          </w:p>
          <w:p w14:paraId="028D5317" w14:textId="77777777" w:rsidR="002743E6" w:rsidRPr="002967D6" w:rsidRDefault="002743E6" w:rsidP="00953DD8">
            <w:pPr>
              <w:pStyle w:val="Lentelsh2"/>
              <w:numPr>
                <w:ilvl w:val="0"/>
                <w:numId w:val="107"/>
              </w:numPr>
              <w:spacing w:before="60" w:after="60"/>
              <w:jc w:val="left"/>
              <w:rPr>
                <w:rFonts w:ascii="Times New Roman" w:eastAsia="Calibri" w:hAnsi="Times New Roman" w:cs="Times New Roman"/>
                <w:color w:val="auto"/>
                <w:sz w:val="22"/>
                <w:szCs w:val="22"/>
                <w:lang w:eastAsia="en-US"/>
              </w:rPr>
            </w:pPr>
            <w:r w:rsidRPr="002967D6">
              <w:rPr>
                <w:rFonts w:ascii="Times New Roman" w:eastAsia="Calibri" w:hAnsi="Times New Roman" w:cs="Times New Roman"/>
                <w:color w:val="auto"/>
                <w:sz w:val="22"/>
                <w:szCs w:val="22"/>
                <w:lang w:eastAsia="en-US"/>
              </w:rPr>
              <w:t>tvarkyti pranešėjų duomenis;</w:t>
            </w:r>
          </w:p>
          <w:p w14:paraId="5E679DCC" w14:textId="77777777" w:rsidR="002743E6" w:rsidRPr="002967D6" w:rsidRDefault="002743E6" w:rsidP="00953DD8">
            <w:pPr>
              <w:pStyle w:val="Lentelsh2"/>
              <w:numPr>
                <w:ilvl w:val="0"/>
                <w:numId w:val="107"/>
              </w:numPr>
              <w:spacing w:before="60" w:after="60"/>
              <w:jc w:val="left"/>
              <w:rPr>
                <w:rFonts w:ascii="Times New Roman" w:eastAsia="Calibri" w:hAnsi="Times New Roman" w:cs="Times New Roman"/>
                <w:color w:val="auto"/>
                <w:sz w:val="22"/>
                <w:szCs w:val="22"/>
                <w:lang w:eastAsia="en-US"/>
              </w:rPr>
            </w:pPr>
            <w:r w:rsidRPr="002967D6">
              <w:rPr>
                <w:rFonts w:ascii="Times New Roman" w:eastAsia="Calibri" w:hAnsi="Times New Roman" w:cs="Times New Roman"/>
                <w:color w:val="auto"/>
                <w:sz w:val="22"/>
                <w:szCs w:val="22"/>
                <w:lang w:eastAsia="en-US"/>
              </w:rPr>
              <w:t>visus eigos duomenis realiu laiku registruoti duomenų bazėje;</w:t>
            </w:r>
          </w:p>
          <w:p w14:paraId="7228D545" w14:textId="639F2945" w:rsidR="008E2A1A" w:rsidRDefault="008E2A1A" w:rsidP="00953DD8">
            <w:pPr>
              <w:pStyle w:val="Lentelsh2"/>
              <w:numPr>
                <w:ilvl w:val="0"/>
                <w:numId w:val="107"/>
              </w:numPr>
              <w:spacing w:before="60" w:after="60"/>
              <w:jc w:val="left"/>
              <w:rPr>
                <w:rFonts w:ascii="Times New Roman" w:eastAsia="Calibri" w:hAnsi="Times New Roman" w:cs="Times New Roman"/>
                <w:color w:val="auto"/>
                <w:sz w:val="22"/>
                <w:szCs w:val="22"/>
                <w:lang w:eastAsia="en-US"/>
              </w:rPr>
            </w:pPr>
            <w:r>
              <w:rPr>
                <w:rFonts w:ascii="Times New Roman" w:eastAsia="Calibri" w:hAnsi="Times New Roman" w:cs="Times New Roman"/>
                <w:color w:val="auto"/>
                <w:sz w:val="22"/>
                <w:szCs w:val="22"/>
                <w:lang w:eastAsia="en-US"/>
              </w:rPr>
              <w:t xml:space="preserve">nuotolinio ar mišraus Seimo posėdžių vykdomo metu </w:t>
            </w:r>
            <w:r w:rsidR="003F4600">
              <w:rPr>
                <w:rFonts w:ascii="Times New Roman" w:eastAsia="Calibri" w:hAnsi="Times New Roman" w:cs="Times New Roman"/>
                <w:color w:val="auto"/>
                <w:sz w:val="22"/>
                <w:szCs w:val="22"/>
                <w:lang w:eastAsia="en-US"/>
              </w:rPr>
              <w:t>kaupti ir tvarkyti balsavimo rezultatus;</w:t>
            </w:r>
          </w:p>
          <w:p w14:paraId="6DEF7FD3" w14:textId="0AFE71FD" w:rsidR="002743E6" w:rsidRPr="00BF792F" w:rsidRDefault="002743E6" w:rsidP="00953DD8">
            <w:pPr>
              <w:pStyle w:val="Lentelsh2"/>
              <w:numPr>
                <w:ilvl w:val="0"/>
                <w:numId w:val="107"/>
              </w:numPr>
              <w:spacing w:before="60" w:after="60"/>
              <w:jc w:val="left"/>
              <w:rPr>
                <w:rFonts w:ascii="Times New Roman" w:eastAsia="Calibri" w:hAnsi="Times New Roman" w:cs="Times New Roman"/>
                <w:color w:val="auto"/>
                <w:sz w:val="22"/>
                <w:szCs w:val="22"/>
                <w:lang w:eastAsia="en-US"/>
              </w:rPr>
            </w:pPr>
            <w:r w:rsidRPr="00BF792F">
              <w:rPr>
                <w:rFonts w:ascii="Times New Roman" w:eastAsia="Calibri" w:hAnsi="Times New Roman" w:cs="Times New Roman"/>
                <w:color w:val="auto"/>
                <w:sz w:val="22"/>
                <w:szCs w:val="22"/>
                <w:lang w:eastAsia="en-US"/>
              </w:rPr>
              <w:t>atlikti kitus veiksmus, būtinus sėkmingai posėdžio eigai užtikrinti;</w:t>
            </w:r>
          </w:p>
        </w:tc>
      </w:tr>
      <w:tr w:rsidR="001407C0" w:rsidRPr="002967D6" w14:paraId="7AE47A20" w14:textId="77777777" w:rsidTr="00671C1F">
        <w:trPr>
          <w:trHeight w:val="346"/>
        </w:trPr>
        <w:tc>
          <w:tcPr>
            <w:tcW w:w="296" w:type="pct"/>
            <w:shd w:val="clear" w:color="auto" w:fill="FFFFFF" w:themeFill="background1"/>
          </w:tcPr>
          <w:p w14:paraId="5295AB4A" w14:textId="75C28220" w:rsidR="001407C0" w:rsidRPr="002967D6" w:rsidRDefault="00671C1F" w:rsidP="00F8470C">
            <w:pPr>
              <w:pStyle w:val="Tabletext"/>
              <w:ind w:firstLine="0"/>
              <w:rPr>
                <w:szCs w:val="22"/>
              </w:rPr>
            </w:pPr>
            <w:r w:rsidRPr="002967D6">
              <w:rPr>
                <w:szCs w:val="22"/>
              </w:rPr>
              <w:t>2.2.</w:t>
            </w:r>
          </w:p>
        </w:tc>
        <w:tc>
          <w:tcPr>
            <w:tcW w:w="1147" w:type="pct"/>
            <w:shd w:val="clear" w:color="auto" w:fill="FFFFFF" w:themeFill="background1"/>
          </w:tcPr>
          <w:p w14:paraId="52D90FB9" w14:textId="4C328CA7" w:rsidR="001407C0" w:rsidRPr="002967D6" w:rsidRDefault="001407C0" w:rsidP="00F8470C">
            <w:pPr>
              <w:pStyle w:val="Tabletext"/>
              <w:ind w:firstLine="0"/>
              <w:rPr>
                <w:szCs w:val="22"/>
              </w:rPr>
            </w:pPr>
            <w:r w:rsidRPr="002967D6">
              <w:rPr>
                <w:szCs w:val="22"/>
              </w:rPr>
              <w:t>Posėdžio protokolavimo modulis</w:t>
            </w:r>
          </w:p>
        </w:tc>
        <w:tc>
          <w:tcPr>
            <w:tcW w:w="3557" w:type="pct"/>
            <w:shd w:val="clear" w:color="auto" w:fill="FFFFFF" w:themeFill="background1"/>
          </w:tcPr>
          <w:p w14:paraId="2449DFFA" w14:textId="77777777" w:rsidR="00E360DF" w:rsidRPr="002967D6" w:rsidRDefault="00E360DF" w:rsidP="00953DD8">
            <w:pPr>
              <w:pStyle w:val="Lentelsh2"/>
              <w:numPr>
                <w:ilvl w:val="0"/>
                <w:numId w:val="108"/>
              </w:numPr>
              <w:spacing w:before="60" w:after="60"/>
              <w:jc w:val="left"/>
              <w:rPr>
                <w:rFonts w:ascii="Times New Roman" w:eastAsia="Calibri" w:hAnsi="Times New Roman" w:cs="Times New Roman"/>
                <w:color w:val="auto"/>
                <w:sz w:val="22"/>
                <w:szCs w:val="22"/>
                <w:lang w:eastAsia="en-US"/>
              </w:rPr>
            </w:pPr>
            <w:r w:rsidRPr="002967D6">
              <w:rPr>
                <w:rFonts w:ascii="Times New Roman" w:eastAsia="Calibri" w:hAnsi="Times New Roman" w:cs="Times New Roman"/>
                <w:color w:val="auto"/>
                <w:sz w:val="22"/>
                <w:szCs w:val="22"/>
                <w:lang w:eastAsia="en-US"/>
              </w:rPr>
              <w:t>formuoti elektroninį posėdžio eigos protokolą ir teikti duomenis Seimo posėdžio protokolui rengti;</w:t>
            </w:r>
          </w:p>
          <w:p w14:paraId="6C3CFDE0" w14:textId="0E210858" w:rsidR="001407C0" w:rsidRPr="002967D6" w:rsidRDefault="00E360DF" w:rsidP="00953DD8">
            <w:pPr>
              <w:pStyle w:val="Lentelsh2"/>
              <w:numPr>
                <w:ilvl w:val="0"/>
                <w:numId w:val="108"/>
              </w:numPr>
              <w:spacing w:before="60" w:after="60"/>
              <w:jc w:val="left"/>
              <w:rPr>
                <w:rFonts w:ascii="Times New Roman" w:eastAsia="Calibri" w:hAnsi="Times New Roman" w:cs="Times New Roman"/>
                <w:color w:val="auto"/>
                <w:sz w:val="22"/>
                <w:szCs w:val="22"/>
                <w:lang w:eastAsia="en-US"/>
              </w:rPr>
            </w:pPr>
            <w:r w:rsidRPr="002967D6">
              <w:rPr>
                <w:rFonts w:ascii="Times New Roman" w:eastAsia="Calibri" w:hAnsi="Times New Roman" w:cs="Times New Roman"/>
                <w:color w:val="auto"/>
                <w:sz w:val="22"/>
                <w:szCs w:val="22"/>
                <w:lang w:eastAsia="en-US"/>
              </w:rPr>
              <w:t>realiu laiku papildyti posėdžio eigos duomenis alternatyvių balsavimų formuluotėmis, balsavimo metu priimtais sprendimais;</w:t>
            </w:r>
          </w:p>
        </w:tc>
      </w:tr>
      <w:tr w:rsidR="003719AF" w:rsidRPr="002967D6" w14:paraId="287B9B68" w14:textId="77777777" w:rsidTr="00671C1F">
        <w:trPr>
          <w:trHeight w:val="346"/>
        </w:trPr>
        <w:tc>
          <w:tcPr>
            <w:tcW w:w="296" w:type="pct"/>
            <w:shd w:val="clear" w:color="auto" w:fill="FFFFFF" w:themeFill="background1"/>
          </w:tcPr>
          <w:p w14:paraId="2A2E124A" w14:textId="727B0D84" w:rsidR="003719AF" w:rsidRPr="002967D6" w:rsidRDefault="00671C1F" w:rsidP="00F8470C">
            <w:pPr>
              <w:pStyle w:val="Tabletext"/>
              <w:ind w:firstLine="0"/>
              <w:rPr>
                <w:szCs w:val="22"/>
              </w:rPr>
            </w:pPr>
            <w:r w:rsidRPr="002967D6">
              <w:rPr>
                <w:szCs w:val="22"/>
              </w:rPr>
              <w:t>2.3.</w:t>
            </w:r>
          </w:p>
        </w:tc>
        <w:tc>
          <w:tcPr>
            <w:tcW w:w="1147" w:type="pct"/>
            <w:shd w:val="clear" w:color="auto" w:fill="FFFFFF" w:themeFill="background1"/>
          </w:tcPr>
          <w:p w14:paraId="448073AE" w14:textId="4234692E" w:rsidR="003719AF" w:rsidRPr="002967D6" w:rsidRDefault="003719AF" w:rsidP="00F8470C">
            <w:pPr>
              <w:pStyle w:val="Tabletext"/>
              <w:ind w:firstLine="0"/>
              <w:rPr>
                <w:szCs w:val="22"/>
              </w:rPr>
            </w:pPr>
            <w:r w:rsidRPr="002967D6">
              <w:rPr>
                <w:szCs w:val="22"/>
              </w:rPr>
              <w:t>Posėdžio eigos atvaizdavimo modulis</w:t>
            </w:r>
          </w:p>
        </w:tc>
        <w:tc>
          <w:tcPr>
            <w:tcW w:w="3557" w:type="pct"/>
            <w:shd w:val="clear" w:color="auto" w:fill="FFFFFF" w:themeFill="background1"/>
          </w:tcPr>
          <w:p w14:paraId="0EE2A90A" w14:textId="2D2BE639" w:rsidR="003719AF" w:rsidRPr="002967D6" w:rsidRDefault="009E2EA5" w:rsidP="00953DD8">
            <w:pPr>
              <w:pStyle w:val="Lentelsh2"/>
              <w:numPr>
                <w:ilvl w:val="0"/>
                <w:numId w:val="112"/>
              </w:numPr>
              <w:spacing w:before="60" w:after="60"/>
              <w:jc w:val="left"/>
              <w:rPr>
                <w:rFonts w:ascii="Times New Roman" w:eastAsia="Calibri" w:hAnsi="Times New Roman" w:cs="Times New Roman"/>
                <w:color w:val="auto"/>
                <w:sz w:val="22"/>
                <w:szCs w:val="22"/>
                <w:lang w:eastAsia="en-US"/>
              </w:rPr>
            </w:pPr>
            <w:r w:rsidRPr="002967D6">
              <w:rPr>
                <w:rFonts w:ascii="Times New Roman" w:eastAsia="Calibri" w:hAnsi="Times New Roman" w:cs="Times New Roman"/>
                <w:color w:val="auto"/>
                <w:sz w:val="22"/>
                <w:szCs w:val="22"/>
                <w:lang w:eastAsia="en-US"/>
              </w:rPr>
              <w:t>kurti posėdžio eigos atvaizdavimo vaizdo sienose scenarijus, panaudojant posėdžio eigos ir vaizdo transliacijos duomenis ir juos aktyvuoti posėdžio metu;</w:t>
            </w:r>
          </w:p>
        </w:tc>
      </w:tr>
      <w:tr w:rsidR="006A1C54" w:rsidRPr="002967D6" w14:paraId="3C93C5CB" w14:textId="77777777" w:rsidTr="00671C1F">
        <w:trPr>
          <w:trHeight w:val="346"/>
        </w:trPr>
        <w:tc>
          <w:tcPr>
            <w:tcW w:w="296" w:type="pct"/>
            <w:shd w:val="clear" w:color="auto" w:fill="FFFFFF" w:themeFill="background1"/>
          </w:tcPr>
          <w:p w14:paraId="2905B628" w14:textId="66FF7D69" w:rsidR="006A1C54" w:rsidRPr="002967D6" w:rsidRDefault="00671C1F" w:rsidP="00F8470C">
            <w:pPr>
              <w:pStyle w:val="Tabletext"/>
              <w:ind w:firstLine="0"/>
              <w:rPr>
                <w:szCs w:val="22"/>
              </w:rPr>
            </w:pPr>
            <w:r w:rsidRPr="002967D6">
              <w:rPr>
                <w:szCs w:val="22"/>
              </w:rPr>
              <w:t>2.4.</w:t>
            </w:r>
          </w:p>
        </w:tc>
        <w:tc>
          <w:tcPr>
            <w:tcW w:w="1147" w:type="pct"/>
            <w:shd w:val="clear" w:color="auto" w:fill="FFFFFF" w:themeFill="background1"/>
          </w:tcPr>
          <w:p w14:paraId="5B29DA0C" w14:textId="066C6BC7" w:rsidR="006A1C54" w:rsidRPr="002967D6" w:rsidRDefault="006A1C54" w:rsidP="00F8470C">
            <w:pPr>
              <w:pStyle w:val="Tabletext"/>
              <w:ind w:firstLine="0"/>
              <w:rPr>
                <w:szCs w:val="22"/>
              </w:rPr>
            </w:pPr>
            <w:r w:rsidRPr="002967D6">
              <w:rPr>
                <w:szCs w:val="22"/>
              </w:rPr>
              <w:t>Ataskaitų spausdinimo modulis</w:t>
            </w:r>
          </w:p>
        </w:tc>
        <w:tc>
          <w:tcPr>
            <w:tcW w:w="3557" w:type="pct"/>
            <w:shd w:val="clear" w:color="auto" w:fill="FFFFFF" w:themeFill="background1"/>
          </w:tcPr>
          <w:p w14:paraId="6F9EDD11" w14:textId="3A1BECC7" w:rsidR="006A1C54" w:rsidRPr="008F0557" w:rsidRDefault="006A1C54" w:rsidP="008F0557">
            <w:pPr>
              <w:pStyle w:val="Lentelsh2"/>
              <w:numPr>
                <w:ilvl w:val="0"/>
                <w:numId w:val="109"/>
              </w:numPr>
              <w:spacing w:before="60" w:after="60"/>
              <w:jc w:val="left"/>
              <w:rPr>
                <w:rFonts w:ascii="Times New Roman" w:eastAsia="Calibri" w:hAnsi="Times New Roman" w:cs="Times New Roman"/>
                <w:color w:val="auto"/>
                <w:sz w:val="22"/>
                <w:szCs w:val="22"/>
                <w:lang w:eastAsia="en-US"/>
              </w:rPr>
            </w:pPr>
            <w:r w:rsidRPr="002967D6">
              <w:rPr>
                <w:rFonts w:ascii="Times New Roman" w:eastAsia="Calibri" w:hAnsi="Times New Roman" w:cs="Times New Roman"/>
                <w:color w:val="auto"/>
                <w:sz w:val="22"/>
                <w:szCs w:val="22"/>
                <w:lang w:eastAsia="en-US"/>
              </w:rPr>
              <w:t>formuoti ataskaitas</w:t>
            </w:r>
            <w:r w:rsidR="008F0557">
              <w:rPr>
                <w:rFonts w:ascii="Times New Roman" w:eastAsia="Calibri" w:hAnsi="Times New Roman" w:cs="Times New Roman"/>
                <w:color w:val="auto"/>
                <w:sz w:val="22"/>
                <w:szCs w:val="22"/>
                <w:lang w:eastAsia="en-US"/>
              </w:rPr>
              <w:t>.</w:t>
            </w:r>
          </w:p>
        </w:tc>
      </w:tr>
      <w:tr w:rsidR="003719AF" w:rsidRPr="002967D6" w14:paraId="0CEF8810" w14:textId="77777777" w:rsidTr="00671C1F">
        <w:trPr>
          <w:trHeight w:val="346"/>
        </w:trPr>
        <w:tc>
          <w:tcPr>
            <w:tcW w:w="296" w:type="pct"/>
            <w:shd w:val="clear" w:color="auto" w:fill="FFFFFF" w:themeFill="background1"/>
          </w:tcPr>
          <w:p w14:paraId="48BC3A4E" w14:textId="5AF49D05" w:rsidR="003719AF" w:rsidRPr="002967D6" w:rsidRDefault="00671C1F" w:rsidP="00F8470C">
            <w:pPr>
              <w:pStyle w:val="Tabletext"/>
              <w:ind w:firstLine="0"/>
              <w:rPr>
                <w:szCs w:val="22"/>
              </w:rPr>
            </w:pPr>
            <w:r w:rsidRPr="002967D6">
              <w:rPr>
                <w:szCs w:val="22"/>
              </w:rPr>
              <w:t>2.4.</w:t>
            </w:r>
          </w:p>
        </w:tc>
        <w:tc>
          <w:tcPr>
            <w:tcW w:w="1147" w:type="pct"/>
            <w:shd w:val="clear" w:color="auto" w:fill="FFFFFF" w:themeFill="background1"/>
          </w:tcPr>
          <w:p w14:paraId="7815AD68" w14:textId="148FD68A" w:rsidR="003719AF" w:rsidRPr="002967D6" w:rsidRDefault="00E82876" w:rsidP="00F8470C">
            <w:pPr>
              <w:pStyle w:val="Tabletext"/>
              <w:ind w:firstLine="0"/>
              <w:rPr>
                <w:szCs w:val="22"/>
              </w:rPr>
            </w:pPr>
            <w:r w:rsidRPr="002967D6">
              <w:rPr>
                <w:szCs w:val="22"/>
              </w:rPr>
              <w:t>Sistemos administravimo modulis</w:t>
            </w:r>
          </w:p>
        </w:tc>
        <w:tc>
          <w:tcPr>
            <w:tcW w:w="3557" w:type="pct"/>
            <w:shd w:val="clear" w:color="auto" w:fill="FFFFFF" w:themeFill="background1"/>
          </w:tcPr>
          <w:p w14:paraId="72FC17F1" w14:textId="77777777" w:rsidR="00F20B0E" w:rsidRPr="002967D6" w:rsidRDefault="00F20B0E" w:rsidP="00953DD8">
            <w:pPr>
              <w:pStyle w:val="Lentelsh2"/>
              <w:numPr>
                <w:ilvl w:val="0"/>
                <w:numId w:val="110"/>
              </w:numPr>
              <w:spacing w:before="60" w:after="60"/>
              <w:jc w:val="left"/>
              <w:rPr>
                <w:rFonts w:ascii="Times New Roman" w:eastAsia="Calibri" w:hAnsi="Times New Roman" w:cs="Times New Roman"/>
                <w:color w:val="auto"/>
                <w:sz w:val="22"/>
                <w:szCs w:val="22"/>
                <w:lang w:eastAsia="en-US"/>
              </w:rPr>
            </w:pPr>
            <w:r w:rsidRPr="002967D6">
              <w:rPr>
                <w:rFonts w:ascii="Times New Roman" w:eastAsia="Calibri" w:hAnsi="Times New Roman" w:cs="Times New Roman"/>
                <w:color w:val="auto"/>
                <w:sz w:val="22"/>
                <w:szCs w:val="22"/>
                <w:lang w:eastAsia="en-US"/>
              </w:rPr>
              <w:t>administruoti posėdžių eigos valdymą:</w:t>
            </w:r>
          </w:p>
          <w:p w14:paraId="4C2F64E6" w14:textId="77777777" w:rsidR="00F20B0E" w:rsidRPr="002967D6" w:rsidRDefault="00F20B0E" w:rsidP="00953DD8">
            <w:pPr>
              <w:pStyle w:val="Lentelsh2"/>
              <w:numPr>
                <w:ilvl w:val="1"/>
                <w:numId w:val="110"/>
              </w:numPr>
              <w:spacing w:before="60" w:after="60"/>
              <w:jc w:val="left"/>
              <w:rPr>
                <w:rFonts w:ascii="Times New Roman" w:eastAsia="Calibri" w:hAnsi="Times New Roman" w:cs="Times New Roman"/>
                <w:color w:val="auto"/>
                <w:sz w:val="22"/>
                <w:szCs w:val="22"/>
                <w:lang w:eastAsia="en-US"/>
              </w:rPr>
            </w:pPr>
            <w:r w:rsidRPr="002967D6">
              <w:rPr>
                <w:rFonts w:ascii="Times New Roman" w:eastAsia="Calibri" w:hAnsi="Times New Roman" w:cs="Times New Roman"/>
                <w:color w:val="auto"/>
                <w:sz w:val="22"/>
                <w:szCs w:val="22"/>
                <w:lang w:eastAsia="en-US"/>
              </w:rPr>
              <w:t>stebėti, valdyti ir testuoti LRS VIS Seimo posėdžių eigos valdymo posistemio programinę ir techninę įrangą;</w:t>
            </w:r>
          </w:p>
          <w:p w14:paraId="513E9835" w14:textId="77777777" w:rsidR="00F20B0E" w:rsidRPr="002967D6" w:rsidRDefault="00F20B0E" w:rsidP="00953DD8">
            <w:pPr>
              <w:pStyle w:val="Lentelsh2"/>
              <w:numPr>
                <w:ilvl w:val="1"/>
                <w:numId w:val="110"/>
              </w:numPr>
              <w:spacing w:before="60" w:after="60"/>
              <w:jc w:val="left"/>
              <w:rPr>
                <w:rFonts w:ascii="Times New Roman" w:eastAsia="Calibri" w:hAnsi="Times New Roman" w:cs="Times New Roman"/>
                <w:color w:val="auto"/>
                <w:sz w:val="22"/>
                <w:szCs w:val="22"/>
                <w:lang w:eastAsia="en-US"/>
              </w:rPr>
            </w:pPr>
            <w:r w:rsidRPr="002967D6">
              <w:rPr>
                <w:rFonts w:ascii="Times New Roman" w:eastAsia="Calibri" w:hAnsi="Times New Roman" w:cs="Times New Roman"/>
                <w:color w:val="auto"/>
                <w:sz w:val="22"/>
                <w:szCs w:val="22"/>
                <w:lang w:eastAsia="en-US"/>
              </w:rPr>
              <w:t>sinchronizuoti visos LRS VIS kompiuterinės technikos laikus;</w:t>
            </w:r>
          </w:p>
          <w:p w14:paraId="6961FC1F" w14:textId="77777777" w:rsidR="00F20B0E" w:rsidRPr="002967D6" w:rsidRDefault="00F20B0E" w:rsidP="00953DD8">
            <w:pPr>
              <w:pStyle w:val="Lentelsh2"/>
              <w:numPr>
                <w:ilvl w:val="1"/>
                <w:numId w:val="110"/>
              </w:numPr>
              <w:spacing w:before="60" w:after="60"/>
              <w:jc w:val="left"/>
              <w:rPr>
                <w:rFonts w:ascii="Times New Roman" w:eastAsia="Calibri" w:hAnsi="Times New Roman" w:cs="Times New Roman"/>
                <w:color w:val="auto"/>
                <w:sz w:val="22"/>
                <w:szCs w:val="22"/>
                <w:lang w:eastAsia="en-US"/>
              </w:rPr>
            </w:pPr>
            <w:r w:rsidRPr="002967D6">
              <w:rPr>
                <w:rFonts w:ascii="Times New Roman" w:eastAsia="Calibri" w:hAnsi="Times New Roman" w:cs="Times New Roman"/>
                <w:color w:val="auto"/>
                <w:sz w:val="22"/>
                <w:szCs w:val="22"/>
                <w:lang w:eastAsia="en-US"/>
              </w:rPr>
              <w:t>atlikti LRS VIS naudotojų veiksmų auditą;</w:t>
            </w:r>
          </w:p>
          <w:p w14:paraId="6F122D6A" w14:textId="77777777" w:rsidR="00F20B0E" w:rsidRPr="002967D6" w:rsidRDefault="00F20B0E" w:rsidP="00953DD8">
            <w:pPr>
              <w:pStyle w:val="Lentelsh2"/>
              <w:numPr>
                <w:ilvl w:val="1"/>
                <w:numId w:val="110"/>
              </w:numPr>
              <w:spacing w:before="60" w:after="60"/>
              <w:jc w:val="left"/>
              <w:rPr>
                <w:rFonts w:ascii="Times New Roman" w:eastAsia="Calibri" w:hAnsi="Times New Roman" w:cs="Times New Roman"/>
                <w:color w:val="auto"/>
                <w:sz w:val="22"/>
                <w:szCs w:val="22"/>
                <w:lang w:eastAsia="en-US"/>
              </w:rPr>
            </w:pPr>
            <w:r w:rsidRPr="002967D6">
              <w:rPr>
                <w:rFonts w:ascii="Times New Roman" w:eastAsia="Calibri" w:hAnsi="Times New Roman" w:cs="Times New Roman"/>
                <w:color w:val="auto"/>
                <w:sz w:val="22"/>
                <w:szCs w:val="22"/>
                <w:lang w:eastAsia="en-US"/>
              </w:rPr>
              <w:t>Seimo nariams priskirti darbo vietas Seimo posėdžių salėje;</w:t>
            </w:r>
          </w:p>
          <w:p w14:paraId="27653AE3" w14:textId="77777777" w:rsidR="00F20B0E" w:rsidRPr="002967D6" w:rsidRDefault="00F20B0E" w:rsidP="00953DD8">
            <w:pPr>
              <w:pStyle w:val="Lentelsh2"/>
              <w:numPr>
                <w:ilvl w:val="1"/>
                <w:numId w:val="110"/>
              </w:numPr>
              <w:spacing w:before="60" w:after="60"/>
              <w:jc w:val="left"/>
              <w:rPr>
                <w:rFonts w:ascii="Times New Roman" w:eastAsia="Calibri" w:hAnsi="Times New Roman" w:cs="Times New Roman"/>
                <w:color w:val="auto"/>
                <w:sz w:val="22"/>
                <w:szCs w:val="22"/>
                <w:lang w:eastAsia="en-US"/>
              </w:rPr>
            </w:pPr>
            <w:r w:rsidRPr="002967D6">
              <w:rPr>
                <w:rFonts w:ascii="Times New Roman" w:eastAsia="Calibri" w:hAnsi="Times New Roman" w:cs="Times New Roman"/>
                <w:color w:val="auto"/>
                <w:sz w:val="22"/>
                <w:szCs w:val="22"/>
                <w:lang w:eastAsia="en-US"/>
              </w:rPr>
              <w:t>paruošti balsavimo korteles;</w:t>
            </w:r>
          </w:p>
          <w:p w14:paraId="72AA5E46" w14:textId="14525DBB" w:rsidR="003719AF" w:rsidRPr="0074003A" w:rsidRDefault="00F20B0E" w:rsidP="0074003A">
            <w:pPr>
              <w:pStyle w:val="Lentelsh2"/>
              <w:numPr>
                <w:ilvl w:val="1"/>
                <w:numId w:val="110"/>
              </w:numPr>
              <w:spacing w:before="60" w:after="60"/>
              <w:jc w:val="left"/>
              <w:rPr>
                <w:rFonts w:ascii="Times New Roman" w:eastAsia="Calibri" w:hAnsi="Times New Roman" w:cs="Times New Roman"/>
                <w:color w:val="auto"/>
                <w:sz w:val="22"/>
                <w:szCs w:val="22"/>
                <w:lang w:eastAsia="en-US"/>
              </w:rPr>
            </w:pPr>
            <w:r w:rsidRPr="002967D6">
              <w:rPr>
                <w:rFonts w:ascii="Times New Roman" w:eastAsia="Calibri" w:hAnsi="Times New Roman" w:cs="Times New Roman"/>
                <w:color w:val="auto"/>
                <w:sz w:val="22"/>
                <w:szCs w:val="22"/>
                <w:lang w:eastAsia="en-US"/>
              </w:rPr>
              <w:t xml:space="preserve">užtikrinti duomenų perdavimą į kitas informacines sistemas; </w:t>
            </w:r>
          </w:p>
        </w:tc>
      </w:tr>
      <w:tr w:rsidR="003804EA" w:rsidRPr="002967D6" w14:paraId="42C74846" w14:textId="77777777" w:rsidTr="00671C1F">
        <w:trPr>
          <w:trHeight w:val="346"/>
        </w:trPr>
        <w:tc>
          <w:tcPr>
            <w:tcW w:w="296" w:type="pct"/>
            <w:shd w:val="clear" w:color="auto" w:fill="FFFFFF" w:themeFill="background1"/>
          </w:tcPr>
          <w:p w14:paraId="07806C02" w14:textId="1605F814" w:rsidR="003804EA" w:rsidRPr="002967D6" w:rsidRDefault="003804EA" w:rsidP="003F2DB5">
            <w:pPr>
              <w:pStyle w:val="Tabletext"/>
              <w:ind w:firstLine="0"/>
              <w:rPr>
                <w:szCs w:val="22"/>
              </w:rPr>
            </w:pPr>
            <w:r>
              <w:rPr>
                <w:szCs w:val="22"/>
              </w:rPr>
              <w:t>2.5</w:t>
            </w:r>
          </w:p>
        </w:tc>
        <w:tc>
          <w:tcPr>
            <w:tcW w:w="1147" w:type="pct"/>
            <w:shd w:val="clear" w:color="auto" w:fill="FFFFFF" w:themeFill="background1"/>
          </w:tcPr>
          <w:p w14:paraId="64BC4AE3" w14:textId="497A0EFF" w:rsidR="003804EA" w:rsidRPr="002967D6" w:rsidRDefault="003804EA" w:rsidP="003F2DB5">
            <w:pPr>
              <w:pStyle w:val="Tabletext"/>
              <w:ind w:firstLine="0"/>
              <w:rPr>
                <w:szCs w:val="22"/>
              </w:rPr>
            </w:pPr>
            <w:r>
              <w:rPr>
                <w:szCs w:val="22"/>
              </w:rPr>
              <w:t>Vaizdo transliacijų modulis</w:t>
            </w:r>
          </w:p>
        </w:tc>
        <w:tc>
          <w:tcPr>
            <w:tcW w:w="3557" w:type="pct"/>
            <w:shd w:val="clear" w:color="auto" w:fill="FFFFFF" w:themeFill="background1"/>
          </w:tcPr>
          <w:p w14:paraId="2691CF37" w14:textId="26B3E4E5" w:rsidR="003804EA" w:rsidRPr="002967D6" w:rsidRDefault="00956A13" w:rsidP="004B51D8">
            <w:pPr>
              <w:pStyle w:val="Lentelsh2"/>
              <w:numPr>
                <w:ilvl w:val="0"/>
                <w:numId w:val="132"/>
              </w:numPr>
              <w:spacing w:before="60" w:after="60"/>
              <w:jc w:val="left"/>
              <w:rPr>
                <w:rFonts w:ascii="Times New Roman" w:eastAsia="Calibri" w:hAnsi="Times New Roman" w:cs="Times New Roman"/>
                <w:color w:val="auto"/>
                <w:sz w:val="22"/>
                <w:szCs w:val="22"/>
                <w:lang w:eastAsia="en-US"/>
              </w:rPr>
            </w:pPr>
            <w:r>
              <w:rPr>
                <w:rFonts w:ascii="Times New Roman" w:eastAsia="Calibri" w:hAnsi="Times New Roman" w:cs="Times New Roman"/>
                <w:color w:val="auto"/>
                <w:sz w:val="22"/>
                <w:szCs w:val="22"/>
                <w:lang w:eastAsia="en-US"/>
              </w:rPr>
              <w:t xml:space="preserve">valdyti </w:t>
            </w:r>
            <w:r w:rsidR="00CB1BCA">
              <w:rPr>
                <w:rFonts w:ascii="Times New Roman" w:eastAsia="Calibri" w:hAnsi="Times New Roman" w:cs="Times New Roman"/>
                <w:color w:val="auto"/>
                <w:sz w:val="22"/>
                <w:szCs w:val="22"/>
                <w:lang w:eastAsia="en-US"/>
              </w:rPr>
              <w:t>nuot</w:t>
            </w:r>
            <w:r w:rsidR="00B454B8">
              <w:rPr>
                <w:rFonts w:ascii="Times New Roman" w:eastAsia="Calibri" w:hAnsi="Times New Roman" w:cs="Times New Roman"/>
                <w:color w:val="auto"/>
                <w:sz w:val="22"/>
                <w:szCs w:val="22"/>
                <w:lang w:eastAsia="en-US"/>
              </w:rPr>
              <w:t>olinio</w:t>
            </w:r>
            <w:r w:rsidR="00CB1BCA">
              <w:rPr>
                <w:rFonts w:ascii="Times New Roman" w:eastAsia="Calibri" w:hAnsi="Times New Roman" w:cs="Times New Roman"/>
                <w:color w:val="auto"/>
                <w:sz w:val="22"/>
                <w:szCs w:val="22"/>
                <w:lang w:eastAsia="en-US"/>
              </w:rPr>
              <w:t xml:space="preserve"> arba mišraus posėd</w:t>
            </w:r>
            <w:r w:rsidR="00B454B8">
              <w:rPr>
                <w:rFonts w:ascii="Times New Roman" w:eastAsia="Calibri" w:hAnsi="Times New Roman" w:cs="Times New Roman"/>
                <w:color w:val="auto"/>
                <w:sz w:val="22"/>
                <w:szCs w:val="22"/>
                <w:lang w:eastAsia="en-US"/>
              </w:rPr>
              <w:t>žio</w:t>
            </w:r>
            <w:r w:rsidR="002319AD">
              <w:rPr>
                <w:rFonts w:ascii="Times New Roman" w:eastAsia="Calibri" w:hAnsi="Times New Roman" w:cs="Times New Roman"/>
                <w:color w:val="auto"/>
                <w:sz w:val="22"/>
                <w:szCs w:val="22"/>
                <w:lang w:eastAsia="en-US"/>
              </w:rPr>
              <w:t xml:space="preserve"> metu </w:t>
            </w:r>
            <w:r w:rsidR="00AC77B2">
              <w:rPr>
                <w:rFonts w:ascii="Times New Roman" w:eastAsia="Calibri" w:hAnsi="Times New Roman" w:cs="Times New Roman"/>
                <w:color w:val="auto"/>
                <w:sz w:val="22"/>
                <w:szCs w:val="22"/>
                <w:lang w:eastAsia="en-US"/>
              </w:rPr>
              <w:t>prisijungusių nuotoliu</w:t>
            </w:r>
            <w:r w:rsidR="00B454B8">
              <w:rPr>
                <w:rFonts w:ascii="Times New Roman" w:eastAsia="Calibri" w:hAnsi="Times New Roman" w:cs="Times New Roman"/>
                <w:color w:val="auto"/>
                <w:sz w:val="22"/>
                <w:szCs w:val="22"/>
                <w:lang w:eastAsia="en-US"/>
              </w:rPr>
              <w:t xml:space="preserve"> </w:t>
            </w:r>
            <w:r w:rsidR="002319AD">
              <w:rPr>
                <w:rFonts w:ascii="Times New Roman" w:eastAsia="Calibri" w:hAnsi="Times New Roman" w:cs="Times New Roman"/>
                <w:color w:val="auto"/>
                <w:sz w:val="22"/>
                <w:szCs w:val="22"/>
                <w:lang w:eastAsia="en-US"/>
              </w:rPr>
              <w:t xml:space="preserve">dalyvių </w:t>
            </w:r>
            <w:r w:rsidR="00AC77B2">
              <w:rPr>
                <w:rFonts w:ascii="Times New Roman" w:eastAsia="Calibri" w:hAnsi="Times New Roman" w:cs="Times New Roman"/>
                <w:color w:val="auto"/>
                <w:sz w:val="22"/>
                <w:szCs w:val="22"/>
                <w:lang w:eastAsia="en-US"/>
              </w:rPr>
              <w:t xml:space="preserve"> vaizdo ir garso transliacij</w:t>
            </w:r>
            <w:r w:rsidR="00D90DD1">
              <w:rPr>
                <w:rFonts w:ascii="Times New Roman" w:eastAsia="Calibri" w:hAnsi="Times New Roman" w:cs="Times New Roman"/>
                <w:color w:val="auto"/>
                <w:sz w:val="22"/>
                <w:szCs w:val="22"/>
                <w:lang w:eastAsia="en-US"/>
              </w:rPr>
              <w:t>ų paramet</w:t>
            </w:r>
            <w:r w:rsidR="004B51D8">
              <w:rPr>
                <w:rFonts w:ascii="Times New Roman" w:eastAsia="Calibri" w:hAnsi="Times New Roman" w:cs="Times New Roman"/>
                <w:color w:val="auto"/>
                <w:sz w:val="22"/>
                <w:szCs w:val="22"/>
                <w:lang w:eastAsia="en-US"/>
              </w:rPr>
              <w:t>rus.</w:t>
            </w:r>
          </w:p>
        </w:tc>
      </w:tr>
      <w:tr w:rsidR="003719AF" w:rsidRPr="002967D6" w14:paraId="28C1DD83" w14:textId="77777777" w:rsidTr="00671C1F">
        <w:trPr>
          <w:trHeight w:val="346"/>
        </w:trPr>
        <w:tc>
          <w:tcPr>
            <w:tcW w:w="296" w:type="pct"/>
            <w:shd w:val="clear" w:color="auto" w:fill="FFFFFF" w:themeFill="background1"/>
          </w:tcPr>
          <w:p w14:paraId="251CDD58" w14:textId="7BA74EEB" w:rsidR="003719AF" w:rsidRPr="002967D6" w:rsidRDefault="009F4C1C" w:rsidP="00F8470C">
            <w:pPr>
              <w:pStyle w:val="Tabletext"/>
              <w:ind w:firstLine="0"/>
              <w:rPr>
                <w:szCs w:val="22"/>
              </w:rPr>
            </w:pPr>
            <w:r w:rsidRPr="002967D6">
              <w:rPr>
                <w:szCs w:val="22"/>
              </w:rPr>
              <w:t>3.</w:t>
            </w:r>
          </w:p>
        </w:tc>
        <w:tc>
          <w:tcPr>
            <w:tcW w:w="1147" w:type="pct"/>
            <w:shd w:val="clear" w:color="auto" w:fill="FFFFFF" w:themeFill="background1"/>
          </w:tcPr>
          <w:p w14:paraId="5F6436A2" w14:textId="4369DC1E" w:rsidR="003719AF" w:rsidRPr="002967D6" w:rsidRDefault="003305A6" w:rsidP="00F8470C">
            <w:pPr>
              <w:pStyle w:val="Tabletext"/>
              <w:ind w:firstLine="0"/>
              <w:rPr>
                <w:szCs w:val="22"/>
              </w:rPr>
            </w:pPr>
            <w:r w:rsidRPr="002967D6">
              <w:rPr>
                <w:szCs w:val="22"/>
              </w:rPr>
              <w:t>Seimo posėdžių balsavimo ir diskusijų posistemis</w:t>
            </w:r>
          </w:p>
        </w:tc>
        <w:tc>
          <w:tcPr>
            <w:tcW w:w="3557" w:type="pct"/>
            <w:shd w:val="clear" w:color="auto" w:fill="FFFFFF" w:themeFill="background1"/>
          </w:tcPr>
          <w:p w14:paraId="3D636201" w14:textId="77777777" w:rsidR="006274DA" w:rsidRPr="002967D6" w:rsidRDefault="006274DA" w:rsidP="00953DD8">
            <w:pPr>
              <w:pStyle w:val="Lentelsh2"/>
              <w:numPr>
                <w:ilvl w:val="0"/>
                <w:numId w:val="111"/>
              </w:numPr>
              <w:spacing w:before="60" w:after="60"/>
              <w:jc w:val="left"/>
              <w:rPr>
                <w:rFonts w:ascii="Times New Roman" w:eastAsia="Calibri" w:hAnsi="Times New Roman" w:cs="Times New Roman"/>
                <w:color w:val="auto"/>
                <w:sz w:val="22"/>
                <w:szCs w:val="22"/>
                <w:lang w:eastAsia="en-US"/>
              </w:rPr>
            </w:pPr>
            <w:r w:rsidRPr="002967D6">
              <w:rPr>
                <w:rFonts w:ascii="Times New Roman" w:eastAsia="Calibri" w:hAnsi="Times New Roman" w:cs="Times New Roman"/>
                <w:color w:val="auto"/>
                <w:sz w:val="22"/>
                <w:szCs w:val="22"/>
                <w:lang w:eastAsia="en-US"/>
              </w:rPr>
              <w:t>valdyti balsavimo procesą: pradėti ir baigti registracijos ir (arba) balsavimo procedūras;</w:t>
            </w:r>
          </w:p>
          <w:p w14:paraId="28B3A418" w14:textId="77777777" w:rsidR="006274DA" w:rsidRPr="002967D6" w:rsidRDefault="006274DA" w:rsidP="00953DD8">
            <w:pPr>
              <w:pStyle w:val="Lentelsh2"/>
              <w:numPr>
                <w:ilvl w:val="0"/>
                <w:numId w:val="111"/>
              </w:numPr>
              <w:spacing w:before="60" w:after="60"/>
              <w:jc w:val="left"/>
              <w:rPr>
                <w:rFonts w:ascii="Times New Roman" w:eastAsia="Calibri" w:hAnsi="Times New Roman" w:cs="Times New Roman"/>
                <w:color w:val="auto"/>
                <w:sz w:val="22"/>
                <w:szCs w:val="22"/>
                <w:lang w:eastAsia="en-US"/>
              </w:rPr>
            </w:pPr>
            <w:r w:rsidRPr="002967D6">
              <w:rPr>
                <w:rFonts w:ascii="Times New Roman" w:eastAsia="Calibri" w:hAnsi="Times New Roman" w:cs="Times New Roman"/>
                <w:color w:val="auto"/>
                <w:sz w:val="22"/>
                <w:szCs w:val="22"/>
                <w:lang w:eastAsia="en-US"/>
              </w:rPr>
              <w:t>registruoti Seimo narių registracijos ir (arba) balsavimo duomenis;</w:t>
            </w:r>
          </w:p>
          <w:p w14:paraId="67F71836" w14:textId="77777777" w:rsidR="006274DA" w:rsidRPr="002967D6" w:rsidRDefault="006274DA" w:rsidP="00953DD8">
            <w:pPr>
              <w:pStyle w:val="Lentelsh2"/>
              <w:numPr>
                <w:ilvl w:val="0"/>
                <w:numId w:val="111"/>
              </w:numPr>
              <w:spacing w:before="60" w:after="60"/>
              <w:jc w:val="left"/>
              <w:rPr>
                <w:rFonts w:ascii="Times New Roman" w:eastAsia="Calibri" w:hAnsi="Times New Roman" w:cs="Times New Roman"/>
                <w:color w:val="auto"/>
                <w:sz w:val="22"/>
                <w:szCs w:val="22"/>
                <w:lang w:eastAsia="en-US"/>
              </w:rPr>
            </w:pPr>
            <w:r w:rsidRPr="002967D6">
              <w:rPr>
                <w:rFonts w:ascii="Times New Roman" w:eastAsia="Calibri" w:hAnsi="Times New Roman" w:cs="Times New Roman"/>
                <w:color w:val="auto"/>
                <w:sz w:val="22"/>
                <w:szCs w:val="22"/>
                <w:lang w:eastAsia="en-US"/>
              </w:rPr>
              <w:lastRenderedPageBreak/>
              <w:t>valdyti posėdžių salės darbo vietų mikrofonus;</w:t>
            </w:r>
          </w:p>
          <w:p w14:paraId="2290D180" w14:textId="613FCF0D" w:rsidR="003719AF" w:rsidRPr="002967D6" w:rsidRDefault="006274DA" w:rsidP="00953DD8">
            <w:pPr>
              <w:pStyle w:val="Lentelsh2"/>
              <w:numPr>
                <w:ilvl w:val="0"/>
                <w:numId w:val="111"/>
              </w:numPr>
              <w:spacing w:before="60" w:after="60"/>
              <w:jc w:val="left"/>
              <w:rPr>
                <w:rFonts w:ascii="Times New Roman" w:eastAsia="Calibri" w:hAnsi="Times New Roman" w:cs="Times New Roman"/>
                <w:color w:val="auto"/>
                <w:sz w:val="22"/>
                <w:szCs w:val="22"/>
                <w:lang w:eastAsia="en-US"/>
              </w:rPr>
            </w:pPr>
            <w:r w:rsidRPr="002967D6">
              <w:rPr>
                <w:rFonts w:ascii="Times New Roman" w:eastAsia="Calibri" w:hAnsi="Times New Roman" w:cs="Times New Roman"/>
                <w:color w:val="auto"/>
                <w:sz w:val="22"/>
                <w:szCs w:val="22"/>
                <w:lang w:eastAsia="en-US"/>
              </w:rPr>
              <w:t>balsavimo duomenis sumuoti pagal Seimo narių priklausomybę frakcijoms.</w:t>
            </w:r>
          </w:p>
        </w:tc>
      </w:tr>
      <w:tr w:rsidR="00682499" w:rsidRPr="002967D6" w14:paraId="32F81463" w14:textId="77777777" w:rsidTr="00671C1F">
        <w:trPr>
          <w:trHeight w:val="346"/>
        </w:trPr>
        <w:tc>
          <w:tcPr>
            <w:tcW w:w="296" w:type="pct"/>
            <w:shd w:val="clear" w:color="auto" w:fill="FFFFFF" w:themeFill="background1"/>
          </w:tcPr>
          <w:p w14:paraId="305BC567" w14:textId="695B2B5C" w:rsidR="00682499" w:rsidRPr="002967D6" w:rsidRDefault="009F4C1C" w:rsidP="00F8470C">
            <w:pPr>
              <w:pStyle w:val="Tabletext"/>
              <w:ind w:firstLine="0"/>
              <w:rPr>
                <w:szCs w:val="22"/>
              </w:rPr>
            </w:pPr>
            <w:r w:rsidRPr="002967D6">
              <w:rPr>
                <w:szCs w:val="22"/>
              </w:rPr>
              <w:lastRenderedPageBreak/>
              <w:t>4.</w:t>
            </w:r>
          </w:p>
        </w:tc>
        <w:tc>
          <w:tcPr>
            <w:tcW w:w="1147" w:type="pct"/>
            <w:shd w:val="clear" w:color="auto" w:fill="FFFFFF" w:themeFill="background1"/>
          </w:tcPr>
          <w:p w14:paraId="4BB0DFF3" w14:textId="726C565B" w:rsidR="00682499" w:rsidRPr="002967D6" w:rsidRDefault="00682499" w:rsidP="00F8470C">
            <w:pPr>
              <w:pStyle w:val="Tabletext"/>
              <w:ind w:firstLine="0"/>
              <w:rPr>
                <w:szCs w:val="22"/>
              </w:rPr>
            </w:pPr>
            <w:r w:rsidRPr="002967D6">
              <w:rPr>
                <w:szCs w:val="22"/>
              </w:rPr>
              <w:t>Duomenų mainų posistemis</w:t>
            </w:r>
          </w:p>
        </w:tc>
        <w:tc>
          <w:tcPr>
            <w:tcW w:w="3557" w:type="pct"/>
            <w:shd w:val="clear" w:color="auto" w:fill="FFFFFF" w:themeFill="background1"/>
          </w:tcPr>
          <w:p w14:paraId="5B8C5DD1" w14:textId="353E45AD" w:rsidR="00682499" w:rsidRPr="002967D6" w:rsidRDefault="00E9781E" w:rsidP="00953DD8">
            <w:pPr>
              <w:pStyle w:val="Lentelsh2"/>
              <w:numPr>
                <w:ilvl w:val="0"/>
                <w:numId w:val="113"/>
              </w:numPr>
              <w:spacing w:before="60" w:after="60"/>
              <w:jc w:val="left"/>
              <w:rPr>
                <w:rFonts w:ascii="Times New Roman" w:hAnsi="Times New Roman" w:cs="Times New Roman"/>
                <w:sz w:val="22"/>
                <w:szCs w:val="22"/>
              </w:rPr>
            </w:pPr>
            <w:r w:rsidRPr="002967D6">
              <w:rPr>
                <w:rFonts w:ascii="Times New Roman" w:eastAsia="Calibri" w:hAnsi="Times New Roman" w:cs="Times New Roman"/>
                <w:color w:val="auto"/>
                <w:sz w:val="22"/>
                <w:szCs w:val="22"/>
                <w:lang w:eastAsia="en-US"/>
              </w:rPr>
              <w:t>D</w:t>
            </w:r>
            <w:r w:rsidR="00BF2235" w:rsidRPr="002967D6">
              <w:rPr>
                <w:rFonts w:ascii="Times New Roman" w:eastAsia="Calibri" w:hAnsi="Times New Roman" w:cs="Times New Roman"/>
                <w:color w:val="auto"/>
                <w:sz w:val="22"/>
                <w:szCs w:val="22"/>
                <w:lang w:eastAsia="en-US"/>
              </w:rPr>
              <w:t>uomenų apsikeitimas su kitomis informacinėmis sistemomis.</w:t>
            </w:r>
          </w:p>
        </w:tc>
      </w:tr>
    </w:tbl>
    <w:p w14:paraId="0737AF17" w14:textId="77777777" w:rsidR="00573092" w:rsidRPr="002967D6" w:rsidRDefault="00573092" w:rsidP="00573092">
      <w:bookmarkStart w:id="39" w:name="_Ref200098071"/>
      <w:bookmarkStart w:id="40" w:name="_Ref452630343"/>
      <w:bookmarkStart w:id="41" w:name="_Toc476827745"/>
    </w:p>
    <w:p w14:paraId="14F7190D" w14:textId="77777777" w:rsidR="009371D2" w:rsidRDefault="009371D2" w:rsidP="00000FE9">
      <w:pPr>
        <w:pStyle w:val="Antrat2"/>
        <w:sectPr w:rsidR="009371D2" w:rsidSect="00A33E6F">
          <w:footerReference w:type="default" r:id="rId15"/>
          <w:pgSz w:w="12240" w:h="15840"/>
          <w:pgMar w:top="709" w:right="1440" w:bottom="1440" w:left="1440" w:header="709" w:footer="709" w:gutter="0"/>
          <w:cols w:space="708"/>
          <w:docGrid w:linePitch="360"/>
        </w:sectPr>
      </w:pPr>
      <w:bookmarkStart w:id="42" w:name="_Ref212637915"/>
      <w:bookmarkStart w:id="43" w:name="_Ref212637926"/>
    </w:p>
    <w:p w14:paraId="761E0228" w14:textId="2AD28549" w:rsidR="008F55EE" w:rsidRPr="008F55EE" w:rsidRDefault="008F55EE" w:rsidP="00000FE9">
      <w:pPr>
        <w:pStyle w:val="Antrat2"/>
      </w:pPr>
      <w:bookmarkStart w:id="44" w:name="_Toc218756278"/>
      <w:r w:rsidRPr="008F55EE">
        <w:lastRenderedPageBreak/>
        <w:t>Sprendimo techninė architektūra</w:t>
      </w:r>
      <w:bookmarkEnd w:id="44"/>
      <w:r w:rsidRPr="008F55EE">
        <w:t xml:space="preserve"> </w:t>
      </w:r>
    </w:p>
    <w:p w14:paraId="3F9B93D4" w14:textId="7B3FA3E4" w:rsidR="008F55EE" w:rsidRDefault="00F42944" w:rsidP="008F55EE">
      <w:r>
        <w:t xml:space="preserve">Žemiau esančioje schemoje pateikiama principinė Sistemos realizacijos </w:t>
      </w:r>
      <w:r w:rsidR="007014F5">
        <w:t xml:space="preserve">techninė architektūra. </w:t>
      </w:r>
      <w:r w:rsidR="00C303F5">
        <w:t xml:space="preserve">Sistemos realizacija turi užtikrinti Seimo sklandų Seimo darbo vykdymą nepriklausomai nuo </w:t>
      </w:r>
      <w:r w:rsidR="001A157C">
        <w:t>technologinių ar kitokių trikdžių Valstybės duomenų centro (VDC) infrastruktūroje ar Seimo</w:t>
      </w:r>
      <w:r w:rsidR="004233BF">
        <w:t xml:space="preserve"> salės infrastruktūroje bei leisti per sąlyginai trumpą laiko tarpą įgalinti Seimo posėdžius vykdyti </w:t>
      </w:r>
      <w:r w:rsidR="00C1112A">
        <w:t xml:space="preserve">mišriu ar nuotolinių būdu. </w:t>
      </w:r>
    </w:p>
    <w:p w14:paraId="60291B40" w14:textId="5ECC51A9" w:rsidR="00C1112A" w:rsidRDefault="00C1112A" w:rsidP="008F55EE">
      <w:r>
        <w:t xml:space="preserve">Detalesni </w:t>
      </w:r>
      <w:r w:rsidR="00FB4BD1">
        <w:t xml:space="preserve">reikalavimai Sistemos realizacijos infrastruktūrai, architektūrai prieinamumui ir t.t. pateikiami </w:t>
      </w:r>
      <w:r w:rsidR="00C628E5">
        <w:fldChar w:fldCharType="begin"/>
      </w:r>
      <w:r w:rsidR="00C628E5">
        <w:instrText xml:space="preserve"> REF _Ref503366501 \r \h </w:instrText>
      </w:r>
      <w:r w:rsidR="00C628E5">
        <w:fldChar w:fldCharType="separate"/>
      </w:r>
      <w:r w:rsidR="00C628E5">
        <w:t>7</w:t>
      </w:r>
      <w:r w:rsidR="00C628E5">
        <w:fldChar w:fldCharType="end"/>
      </w:r>
      <w:r w:rsidR="00FB4BD1">
        <w:t xml:space="preserve"> šios techninės specifikacijos skyriuje. </w:t>
      </w:r>
    </w:p>
    <w:p w14:paraId="7B861C8A" w14:textId="6350B88C" w:rsidR="008F55EE" w:rsidRDefault="008F55EE" w:rsidP="00C1112A">
      <w:pPr>
        <w:jc w:val="center"/>
      </w:pPr>
      <w:r w:rsidRPr="008F55EE">
        <w:rPr>
          <w:noProof/>
          <w:lang w:eastAsia="lt-LT"/>
        </w:rPr>
        <w:drawing>
          <wp:inline distT="0" distB="0" distL="0" distR="0" wp14:anchorId="2AC4B2FE" wp14:editId="74F04259">
            <wp:extent cx="7431554" cy="4569603"/>
            <wp:effectExtent l="0" t="0" r="0" b="2540"/>
            <wp:docPr id="1694461577" name="Picture 1" descr="A diagram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4461577" name="Picture 1" descr="A diagram of a computer&#10;&#10;AI-generated content may be incorrect."/>
                    <pic:cNvPicPr/>
                  </pic:nvPicPr>
                  <pic:blipFill>
                    <a:blip r:embed="rId16"/>
                    <a:stretch>
                      <a:fillRect/>
                    </a:stretch>
                  </pic:blipFill>
                  <pic:spPr>
                    <a:xfrm>
                      <a:off x="0" y="0"/>
                      <a:ext cx="7440876" cy="4575335"/>
                    </a:xfrm>
                    <a:prstGeom prst="rect">
                      <a:avLst/>
                    </a:prstGeom>
                  </pic:spPr>
                </pic:pic>
              </a:graphicData>
            </a:graphic>
          </wp:inline>
        </w:drawing>
      </w:r>
    </w:p>
    <w:p w14:paraId="15BD16B9" w14:textId="0C4F7949" w:rsidR="008F55EE" w:rsidRPr="002967D6" w:rsidRDefault="008F55EE" w:rsidP="008F55EE">
      <w:pPr>
        <w:jc w:val="center"/>
        <w:rPr>
          <w:b/>
          <w:bCs/>
          <w:sz w:val="22"/>
        </w:rPr>
      </w:pPr>
      <w:r w:rsidRPr="002967D6">
        <w:rPr>
          <w:b/>
          <w:bCs/>
          <w:sz w:val="22"/>
        </w:rPr>
        <w:fldChar w:fldCharType="begin"/>
      </w:r>
      <w:r w:rsidRPr="002967D6">
        <w:rPr>
          <w:b/>
          <w:bCs/>
          <w:sz w:val="22"/>
        </w:rPr>
        <w:instrText xml:space="preserve"> SEQ pav. \* ARABIC </w:instrText>
      </w:r>
      <w:r w:rsidRPr="002967D6">
        <w:rPr>
          <w:b/>
          <w:bCs/>
          <w:sz w:val="22"/>
        </w:rPr>
        <w:fldChar w:fldCharType="separate"/>
      </w:r>
      <w:bookmarkStart w:id="45" w:name="_Toc218685405"/>
      <w:r w:rsidR="007E11C4">
        <w:rPr>
          <w:b/>
          <w:bCs/>
          <w:noProof/>
          <w:sz w:val="22"/>
        </w:rPr>
        <w:t>3</w:t>
      </w:r>
      <w:r w:rsidRPr="002967D6">
        <w:rPr>
          <w:b/>
          <w:bCs/>
          <w:sz w:val="22"/>
        </w:rPr>
        <w:fldChar w:fldCharType="end"/>
      </w:r>
      <w:r w:rsidRPr="002967D6">
        <w:rPr>
          <w:b/>
          <w:bCs/>
          <w:sz w:val="22"/>
        </w:rPr>
        <w:t xml:space="preserve"> paveikslas. </w:t>
      </w:r>
      <w:r>
        <w:rPr>
          <w:b/>
          <w:bCs/>
          <w:sz w:val="22"/>
        </w:rPr>
        <w:t>Sprendimo techninės architektūros</w:t>
      </w:r>
      <w:r w:rsidRPr="002967D6">
        <w:rPr>
          <w:b/>
          <w:bCs/>
          <w:sz w:val="22"/>
        </w:rPr>
        <w:t xml:space="preserve"> schema</w:t>
      </w:r>
      <w:bookmarkEnd w:id="45"/>
    </w:p>
    <w:p w14:paraId="441F3123" w14:textId="0FC2FE15" w:rsidR="0043666C" w:rsidRPr="002967D6" w:rsidRDefault="0043666C" w:rsidP="00000FE9">
      <w:pPr>
        <w:pStyle w:val="Antrat2"/>
      </w:pPr>
      <w:bookmarkStart w:id="46" w:name="_Ref215734692"/>
      <w:bookmarkStart w:id="47" w:name="_Toc218756279"/>
      <w:r w:rsidRPr="002967D6">
        <w:lastRenderedPageBreak/>
        <w:t>Kompiuterizuojamų veiklos procesų aprašymas</w:t>
      </w:r>
      <w:bookmarkEnd w:id="39"/>
      <w:bookmarkEnd w:id="42"/>
      <w:bookmarkEnd w:id="43"/>
      <w:bookmarkEnd w:id="46"/>
      <w:bookmarkEnd w:id="47"/>
    </w:p>
    <w:p w14:paraId="02BD6D83" w14:textId="77777777" w:rsidR="001C6268" w:rsidRDefault="0043666C" w:rsidP="00913C63">
      <w:r w:rsidRPr="002967D6">
        <w:t>Šiame skyriuje pateikiami detalūs kompiuterizuojamos procesai, kaip juos numatoma vykdyti, įgyvendinus Projektą.</w:t>
      </w:r>
      <w:r w:rsidR="00B94183" w:rsidRPr="002967D6">
        <w:t xml:space="preserve"> Visi pateikiami procesai analizės metu turės būti peržiūrėti ir esant poreikiai atnaujinami, kad atitiktų galiojantį teisinį reglamentavimą ir perkančiosios organizacijos poreikius.</w:t>
      </w:r>
    </w:p>
    <w:p w14:paraId="70A19F54" w14:textId="0EF721C4" w:rsidR="0043666C" w:rsidRPr="002967D6" w:rsidRDefault="000B13FF" w:rsidP="00000FE9">
      <w:pPr>
        <w:pStyle w:val="Heading3"/>
      </w:pPr>
      <w:bookmarkStart w:id="48" w:name="_Toc218756280"/>
      <w:r w:rsidRPr="002967D6">
        <w:t xml:space="preserve">Bendrasis </w:t>
      </w:r>
      <w:r w:rsidR="00A61F36">
        <w:t>S</w:t>
      </w:r>
      <w:r w:rsidRPr="002967D6">
        <w:t>eimo posėdžio eigos valdymo procesas</w:t>
      </w:r>
      <w:bookmarkEnd w:id="48"/>
    </w:p>
    <w:p w14:paraId="0B7CD19F" w14:textId="0F2ABAAE" w:rsidR="0043666C" w:rsidRPr="002967D6" w:rsidRDefault="00613D94" w:rsidP="00FE04B1">
      <w:pPr>
        <w:jc w:val="center"/>
        <w:rPr>
          <w:lang w:val="en-US"/>
        </w:rPr>
      </w:pPr>
      <w:r w:rsidRPr="002967D6">
        <w:rPr>
          <w:noProof/>
          <w:lang w:eastAsia="lt-LT"/>
        </w:rPr>
        <w:drawing>
          <wp:inline distT="0" distB="0" distL="0" distR="0" wp14:anchorId="75486712" wp14:editId="3F44C0E3">
            <wp:extent cx="8229600" cy="4503420"/>
            <wp:effectExtent l="0" t="0" r="0" b="0"/>
            <wp:docPr id="1876515646" name="Picture 1" descr="A diagram of a computer syste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6515646" name="Picture 1" descr="A diagram of a computer system&#10;&#10;AI-generated content may be incorrect."/>
                    <pic:cNvPicPr/>
                  </pic:nvPicPr>
                  <pic:blipFill>
                    <a:blip r:embed="rId17">
                      <a:extLst>
                        <a:ext uri="{28A0092B-C50C-407E-A947-70E740481C1C}">
                          <a14:useLocalDpi xmlns:a14="http://schemas.microsoft.com/office/drawing/2010/main" val="0"/>
                        </a:ext>
                      </a:extLst>
                    </a:blip>
                    <a:stretch>
                      <a:fillRect/>
                    </a:stretch>
                  </pic:blipFill>
                  <pic:spPr>
                    <a:xfrm>
                      <a:off x="0" y="0"/>
                      <a:ext cx="8229600" cy="4503420"/>
                    </a:xfrm>
                    <a:prstGeom prst="rect">
                      <a:avLst/>
                    </a:prstGeom>
                  </pic:spPr>
                </pic:pic>
              </a:graphicData>
            </a:graphic>
          </wp:inline>
        </w:drawing>
      </w:r>
    </w:p>
    <w:bookmarkStart w:id="49" w:name="_Hlk497834739"/>
    <w:p w14:paraId="4E82676D" w14:textId="0C0E060A" w:rsidR="0043666C" w:rsidRPr="002967D6" w:rsidRDefault="0043666C" w:rsidP="0043666C">
      <w:pPr>
        <w:jc w:val="center"/>
        <w:rPr>
          <w:b/>
          <w:bCs/>
          <w:sz w:val="22"/>
        </w:rPr>
      </w:pPr>
      <w:r w:rsidRPr="002967D6">
        <w:rPr>
          <w:b/>
          <w:bCs/>
          <w:sz w:val="22"/>
        </w:rPr>
        <w:fldChar w:fldCharType="begin"/>
      </w:r>
      <w:r w:rsidRPr="002967D6">
        <w:rPr>
          <w:b/>
          <w:bCs/>
          <w:sz w:val="22"/>
        </w:rPr>
        <w:instrText xml:space="preserve"> SEQ pav. \* ARABIC </w:instrText>
      </w:r>
      <w:r w:rsidRPr="002967D6">
        <w:rPr>
          <w:b/>
          <w:bCs/>
          <w:sz w:val="22"/>
        </w:rPr>
        <w:fldChar w:fldCharType="separate"/>
      </w:r>
      <w:bookmarkStart w:id="50" w:name="_Toc218685406"/>
      <w:r w:rsidR="007E11C4">
        <w:rPr>
          <w:b/>
          <w:bCs/>
          <w:noProof/>
          <w:sz w:val="22"/>
        </w:rPr>
        <w:t>4</w:t>
      </w:r>
      <w:r w:rsidRPr="002967D6">
        <w:rPr>
          <w:b/>
          <w:bCs/>
          <w:sz w:val="22"/>
        </w:rPr>
        <w:fldChar w:fldCharType="end"/>
      </w:r>
      <w:r w:rsidRPr="002967D6">
        <w:rPr>
          <w:b/>
          <w:bCs/>
          <w:sz w:val="22"/>
        </w:rPr>
        <w:t xml:space="preserve"> paveikslas. </w:t>
      </w:r>
      <w:bookmarkEnd w:id="49"/>
      <w:r w:rsidR="000B13FF" w:rsidRPr="002967D6">
        <w:rPr>
          <w:b/>
          <w:bCs/>
          <w:sz w:val="22"/>
        </w:rPr>
        <w:t xml:space="preserve">Bendrasis </w:t>
      </w:r>
      <w:r w:rsidR="00A61F36">
        <w:rPr>
          <w:b/>
          <w:bCs/>
          <w:sz w:val="22"/>
        </w:rPr>
        <w:t>S</w:t>
      </w:r>
      <w:r w:rsidR="000B13FF" w:rsidRPr="002967D6">
        <w:rPr>
          <w:b/>
          <w:bCs/>
          <w:sz w:val="22"/>
        </w:rPr>
        <w:t>eimo posėdžio eigos valdymo</w:t>
      </w:r>
      <w:r w:rsidRPr="002967D6">
        <w:rPr>
          <w:b/>
          <w:bCs/>
          <w:sz w:val="22"/>
        </w:rPr>
        <w:t xml:space="preserve"> procesas</w:t>
      </w:r>
      <w:bookmarkEnd w:id="50"/>
    </w:p>
    <w:p w14:paraId="56194E19" w14:textId="77777777" w:rsidR="000544DF" w:rsidRPr="002967D6" w:rsidRDefault="000544DF" w:rsidP="0043666C">
      <w:pPr>
        <w:jc w:val="center"/>
        <w:rPr>
          <w:b/>
          <w:bCs/>
          <w:sz w:val="22"/>
        </w:rPr>
      </w:pPr>
    </w:p>
    <w:p w14:paraId="0B8D1E78" w14:textId="572DB5FB" w:rsidR="0043666C" w:rsidRPr="002967D6" w:rsidRDefault="00A264D5" w:rsidP="00A264D5">
      <w:pPr>
        <w:pStyle w:val="Antrat"/>
        <w:rPr>
          <w:b w:val="0"/>
        </w:rPr>
      </w:pPr>
      <w:bookmarkStart w:id="51" w:name="_Toc218685696"/>
      <w:r w:rsidRPr="002967D6">
        <w:lastRenderedPageBreak/>
        <w:t xml:space="preserve">lentelė </w:t>
      </w:r>
      <w:r w:rsidRPr="002967D6">
        <w:fldChar w:fldCharType="begin"/>
      </w:r>
      <w:r w:rsidRPr="002967D6">
        <w:instrText xml:space="preserve"> SEQ lentelė \* ARABIC </w:instrText>
      </w:r>
      <w:r w:rsidRPr="002967D6">
        <w:fldChar w:fldCharType="separate"/>
      </w:r>
      <w:r w:rsidR="002967D6">
        <w:rPr>
          <w:noProof/>
        </w:rPr>
        <w:t>5</w:t>
      </w:r>
      <w:r w:rsidRPr="002967D6">
        <w:fldChar w:fldCharType="end"/>
      </w:r>
      <w:r w:rsidRPr="002967D6">
        <w:t xml:space="preserve">. Bendrojo </w:t>
      </w:r>
      <w:r w:rsidR="00A61F36">
        <w:t>S</w:t>
      </w:r>
      <w:r w:rsidRPr="002967D6">
        <w:t>eimo eigos valdymo proceso aprašymas</w:t>
      </w:r>
      <w:bookmarkEnd w:id="51"/>
    </w:p>
    <w:tbl>
      <w:tblPr>
        <w:tblStyle w:val="Lentelstinklelis"/>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shd w:val="clear" w:color="auto" w:fill="FFFFFF" w:themeFill="background1"/>
        <w:tblLook w:val="04A0" w:firstRow="1" w:lastRow="0" w:firstColumn="1" w:lastColumn="0" w:noHBand="0" w:noVBand="1"/>
      </w:tblPr>
      <w:tblGrid>
        <w:gridCol w:w="715"/>
        <w:gridCol w:w="2160"/>
        <w:gridCol w:w="2611"/>
        <w:gridCol w:w="4680"/>
        <w:gridCol w:w="2784"/>
      </w:tblGrid>
      <w:tr w:rsidR="0043666C" w:rsidRPr="002967D6" w14:paraId="58328042" w14:textId="497DDF50" w:rsidTr="00145D58">
        <w:trPr>
          <w:trHeight w:val="596"/>
          <w:tblHeader/>
        </w:trPr>
        <w:tc>
          <w:tcPr>
            <w:tcW w:w="276" w:type="pct"/>
            <w:tcBorders>
              <w:top w:val="single" w:sz="4" w:space="0" w:color="auto"/>
              <w:bottom w:val="single" w:sz="6" w:space="0" w:color="auto"/>
            </w:tcBorders>
            <w:shd w:val="clear" w:color="auto" w:fill="BFBFBF" w:themeFill="background1" w:themeFillShade="BF"/>
          </w:tcPr>
          <w:p w14:paraId="3FD69645" w14:textId="5B85B949" w:rsidR="0043666C" w:rsidRPr="002967D6" w:rsidRDefault="0043666C" w:rsidP="00075251">
            <w:pPr>
              <w:pStyle w:val="Tableheader"/>
              <w:spacing w:before="0" w:after="0"/>
              <w:ind w:firstLine="0"/>
              <w:rPr>
                <w:rFonts w:ascii="Times New Roman" w:hAnsi="Times New Roman" w:cs="Times New Roman"/>
                <w:color w:val="auto"/>
                <w:sz w:val="22"/>
              </w:rPr>
            </w:pPr>
            <w:r w:rsidRPr="002967D6">
              <w:rPr>
                <w:rFonts w:ascii="Times New Roman" w:hAnsi="Times New Roman" w:cs="Times New Roman"/>
                <w:color w:val="auto"/>
                <w:sz w:val="22"/>
              </w:rPr>
              <w:t xml:space="preserve">Nr. </w:t>
            </w:r>
          </w:p>
        </w:tc>
        <w:tc>
          <w:tcPr>
            <w:tcW w:w="834" w:type="pct"/>
            <w:tcBorders>
              <w:top w:val="single" w:sz="4" w:space="0" w:color="auto"/>
              <w:bottom w:val="single" w:sz="6" w:space="0" w:color="auto"/>
            </w:tcBorders>
            <w:shd w:val="clear" w:color="auto" w:fill="BFBFBF" w:themeFill="background1" w:themeFillShade="BF"/>
          </w:tcPr>
          <w:p w14:paraId="264FA325" w14:textId="6807A982" w:rsidR="0043666C" w:rsidRPr="002967D6" w:rsidRDefault="00335F86" w:rsidP="00097058">
            <w:pPr>
              <w:pStyle w:val="Tableheader"/>
              <w:spacing w:before="0" w:after="0"/>
              <w:ind w:firstLine="0"/>
              <w:rPr>
                <w:rFonts w:ascii="Times New Roman" w:hAnsi="Times New Roman" w:cs="Times New Roman"/>
                <w:color w:val="auto"/>
                <w:sz w:val="22"/>
              </w:rPr>
            </w:pPr>
            <w:r w:rsidRPr="002967D6">
              <w:rPr>
                <w:rFonts w:ascii="Times New Roman" w:hAnsi="Times New Roman" w:cs="Times New Roman"/>
                <w:color w:val="auto"/>
                <w:sz w:val="22"/>
              </w:rPr>
              <w:t>Atliekantis aktorius</w:t>
            </w:r>
          </w:p>
        </w:tc>
        <w:tc>
          <w:tcPr>
            <w:tcW w:w="1008" w:type="pct"/>
            <w:tcBorders>
              <w:top w:val="single" w:sz="4" w:space="0" w:color="auto"/>
              <w:bottom w:val="single" w:sz="6" w:space="0" w:color="auto"/>
            </w:tcBorders>
            <w:shd w:val="clear" w:color="auto" w:fill="BFBFBF" w:themeFill="background1" w:themeFillShade="BF"/>
          </w:tcPr>
          <w:p w14:paraId="249259A8" w14:textId="61F93140" w:rsidR="001F2B03" w:rsidRPr="002967D6" w:rsidRDefault="001F2B03" w:rsidP="009906A9">
            <w:pPr>
              <w:pStyle w:val="Tableheader"/>
              <w:spacing w:before="0" w:after="0"/>
              <w:ind w:firstLine="0"/>
              <w:rPr>
                <w:rFonts w:ascii="Times New Roman" w:hAnsi="Times New Roman" w:cs="Times New Roman"/>
                <w:color w:val="auto"/>
                <w:sz w:val="22"/>
              </w:rPr>
            </w:pPr>
            <w:r w:rsidRPr="002967D6">
              <w:rPr>
                <w:rFonts w:ascii="Times New Roman" w:hAnsi="Times New Roman" w:cs="Times New Roman"/>
                <w:color w:val="auto"/>
                <w:sz w:val="22"/>
              </w:rPr>
              <w:t>Žingsnio pavadinimas</w:t>
            </w:r>
          </w:p>
        </w:tc>
        <w:tc>
          <w:tcPr>
            <w:tcW w:w="1807" w:type="pct"/>
            <w:tcBorders>
              <w:top w:val="single" w:sz="4" w:space="0" w:color="auto"/>
              <w:bottom w:val="single" w:sz="6" w:space="0" w:color="auto"/>
            </w:tcBorders>
            <w:shd w:val="clear" w:color="auto" w:fill="BFBFBF" w:themeFill="background1" w:themeFillShade="BF"/>
          </w:tcPr>
          <w:p w14:paraId="18A9DA69" w14:textId="3D50C024" w:rsidR="001F2B03" w:rsidRPr="002967D6" w:rsidRDefault="001F2B03" w:rsidP="009906A9">
            <w:pPr>
              <w:pStyle w:val="Tableheader"/>
              <w:spacing w:before="0" w:after="0"/>
              <w:ind w:firstLine="0"/>
              <w:rPr>
                <w:rFonts w:ascii="Times New Roman" w:hAnsi="Times New Roman" w:cs="Times New Roman"/>
                <w:color w:val="auto"/>
                <w:sz w:val="22"/>
              </w:rPr>
            </w:pPr>
            <w:r w:rsidRPr="002967D6">
              <w:rPr>
                <w:rFonts w:ascii="Times New Roman" w:hAnsi="Times New Roman" w:cs="Times New Roman"/>
                <w:color w:val="auto"/>
                <w:sz w:val="22"/>
              </w:rPr>
              <w:t>Žingsnio aprašymas</w:t>
            </w:r>
          </w:p>
        </w:tc>
        <w:tc>
          <w:tcPr>
            <w:tcW w:w="1075" w:type="pct"/>
            <w:tcBorders>
              <w:top w:val="single" w:sz="4" w:space="0" w:color="auto"/>
              <w:bottom w:val="single" w:sz="6" w:space="0" w:color="auto"/>
            </w:tcBorders>
            <w:shd w:val="clear" w:color="auto" w:fill="BFBFBF" w:themeFill="background1" w:themeFillShade="BF"/>
          </w:tcPr>
          <w:p w14:paraId="45B7E34F" w14:textId="2571131A" w:rsidR="009906A9" w:rsidRPr="002967D6" w:rsidRDefault="009906A9" w:rsidP="009906A9">
            <w:pPr>
              <w:pStyle w:val="Tableheader"/>
              <w:spacing w:before="0" w:after="0"/>
              <w:rPr>
                <w:rFonts w:ascii="Times New Roman" w:hAnsi="Times New Roman" w:cs="Times New Roman"/>
                <w:color w:val="auto"/>
                <w:sz w:val="22"/>
              </w:rPr>
            </w:pPr>
            <w:r w:rsidRPr="002967D6">
              <w:rPr>
                <w:rFonts w:ascii="Times New Roman" w:hAnsi="Times New Roman" w:cs="Times New Roman"/>
                <w:color w:val="auto"/>
                <w:sz w:val="22"/>
              </w:rPr>
              <w:t>Aplinka</w:t>
            </w:r>
          </w:p>
        </w:tc>
      </w:tr>
      <w:tr w:rsidR="00B32D91" w:rsidRPr="002967D6" w14:paraId="1C42720D" w14:textId="77777777" w:rsidTr="00C130FB">
        <w:trPr>
          <w:trHeight w:val="274"/>
        </w:trPr>
        <w:tc>
          <w:tcPr>
            <w:tcW w:w="276" w:type="pct"/>
            <w:tcBorders>
              <w:top w:val="single" w:sz="6" w:space="0" w:color="auto"/>
              <w:bottom w:val="single" w:sz="6" w:space="0" w:color="auto"/>
            </w:tcBorders>
            <w:shd w:val="clear" w:color="auto" w:fill="FFFFFF" w:themeFill="background1"/>
          </w:tcPr>
          <w:p w14:paraId="42124F76" w14:textId="0D27DCFF" w:rsidR="00B32D91" w:rsidRPr="002967D6" w:rsidRDefault="00B32D91" w:rsidP="00B32D91">
            <w:pPr>
              <w:pStyle w:val="Tabletext"/>
              <w:ind w:firstLine="0"/>
              <w:rPr>
                <w:szCs w:val="22"/>
              </w:rPr>
            </w:pPr>
            <w:r w:rsidRPr="002967D6">
              <w:rPr>
                <w:szCs w:val="22"/>
              </w:rPr>
              <w:t>E1</w:t>
            </w:r>
          </w:p>
        </w:tc>
        <w:tc>
          <w:tcPr>
            <w:tcW w:w="834" w:type="pct"/>
            <w:tcBorders>
              <w:top w:val="single" w:sz="6" w:space="0" w:color="auto"/>
              <w:bottom w:val="single" w:sz="6" w:space="0" w:color="auto"/>
            </w:tcBorders>
            <w:shd w:val="clear" w:color="auto" w:fill="FFFFFF" w:themeFill="background1"/>
          </w:tcPr>
          <w:p w14:paraId="537F2E38" w14:textId="0D8A2FB1" w:rsidR="00B32D91" w:rsidRPr="002967D6" w:rsidRDefault="006A6225" w:rsidP="00B32D91">
            <w:pPr>
              <w:pStyle w:val="Tabletext"/>
              <w:ind w:firstLine="0"/>
              <w:rPr>
                <w:szCs w:val="22"/>
              </w:rPr>
            </w:pPr>
            <w:r w:rsidRPr="002967D6">
              <w:rPr>
                <w:szCs w:val="22"/>
              </w:rPr>
              <w:t>-</w:t>
            </w:r>
          </w:p>
        </w:tc>
        <w:tc>
          <w:tcPr>
            <w:tcW w:w="1008" w:type="pct"/>
            <w:tcBorders>
              <w:top w:val="single" w:sz="6" w:space="0" w:color="auto"/>
              <w:bottom w:val="single" w:sz="6" w:space="0" w:color="auto"/>
            </w:tcBorders>
            <w:shd w:val="clear" w:color="auto" w:fill="FFFFFF" w:themeFill="background1"/>
          </w:tcPr>
          <w:p w14:paraId="511CF7B4" w14:textId="73346EFC" w:rsidR="00B32D91" w:rsidRPr="002967D6" w:rsidRDefault="00B32D91" w:rsidP="00B32D91">
            <w:pPr>
              <w:pStyle w:val="Tabletext"/>
              <w:ind w:firstLine="0"/>
              <w:rPr>
                <w:szCs w:val="22"/>
              </w:rPr>
            </w:pPr>
            <w:r w:rsidRPr="002967D6">
              <w:rPr>
                <w:szCs w:val="22"/>
              </w:rPr>
              <w:t>Proceso pradžia</w:t>
            </w:r>
          </w:p>
        </w:tc>
        <w:tc>
          <w:tcPr>
            <w:tcW w:w="1807" w:type="pct"/>
            <w:tcBorders>
              <w:top w:val="single" w:sz="6" w:space="0" w:color="auto"/>
              <w:bottom w:val="single" w:sz="6" w:space="0" w:color="auto"/>
            </w:tcBorders>
            <w:shd w:val="clear" w:color="auto" w:fill="FFFFFF" w:themeFill="background1"/>
          </w:tcPr>
          <w:p w14:paraId="5F579AAB" w14:textId="73BD554D" w:rsidR="00B32D91" w:rsidRPr="002967D6" w:rsidRDefault="00DB622C" w:rsidP="00B32D91">
            <w:pPr>
              <w:pStyle w:val="Tabletext"/>
              <w:ind w:firstLine="0"/>
              <w:rPr>
                <w:szCs w:val="22"/>
              </w:rPr>
            </w:pPr>
            <w:r w:rsidRPr="002967D6">
              <w:rPr>
                <w:szCs w:val="22"/>
              </w:rPr>
              <w:t>-</w:t>
            </w:r>
          </w:p>
        </w:tc>
        <w:tc>
          <w:tcPr>
            <w:tcW w:w="1075" w:type="pct"/>
            <w:tcBorders>
              <w:top w:val="single" w:sz="6" w:space="0" w:color="auto"/>
              <w:bottom w:val="single" w:sz="6" w:space="0" w:color="auto"/>
            </w:tcBorders>
            <w:shd w:val="clear" w:color="auto" w:fill="FFFFFF" w:themeFill="background1"/>
          </w:tcPr>
          <w:p w14:paraId="3ED569A3" w14:textId="417E6050" w:rsidR="00B32D91" w:rsidRPr="002967D6" w:rsidRDefault="00DB622C" w:rsidP="00DB622C">
            <w:pPr>
              <w:pStyle w:val="Tabletext"/>
              <w:ind w:firstLine="0"/>
              <w:rPr>
                <w:rFonts w:eastAsia="MS Mincho"/>
                <w:szCs w:val="22"/>
                <w:lang w:eastAsia="en-GB"/>
              </w:rPr>
            </w:pPr>
            <w:r w:rsidRPr="002967D6">
              <w:rPr>
                <w:rFonts w:eastAsia="MS Mincho"/>
                <w:szCs w:val="22"/>
                <w:lang w:eastAsia="en-GB"/>
              </w:rPr>
              <w:t>-</w:t>
            </w:r>
          </w:p>
        </w:tc>
      </w:tr>
      <w:tr w:rsidR="00DB622C" w:rsidRPr="002967D6" w14:paraId="09BC9AC7" w14:textId="77777777" w:rsidTr="00C130FB">
        <w:trPr>
          <w:trHeight w:val="274"/>
        </w:trPr>
        <w:tc>
          <w:tcPr>
            <w:tcW w:w="276" w:type="pct"/>
            <w:tcBorders>
              <w:top w:val="single" w:sz="6" w:space="0" w:color="auto"/>
              <w:bottom w:val="single" w:sz="6" w:space="0" w:color="auto"/>
            </w:tcBorders>
            <w:shd w:val="clear" w:color="auto" w:fill="FFFFFF" w:themeFill="background1"/>
          </w:tcPr>
          <w:p w14:paraId="1ACC3186" w14:textId="2E87758D" w:rsidR="00DB622C" w:rsidRPr="002967D6" w:rsidRDefault="00DB622C" w:rsidP="00DB622C">
            <w:pPr>
              <w:pStyle w:val="Tabletext"/>
              <w:ind w:firstLine="0"/>
              <w:rPr>
                <w:szCs w:val="22"/>
              </w:rPr>
            </w:pPr>
            <w:r w:rsidRPr="002967D6">
              <w:rPr>
                <w:szCs w:val="22"/>
              </w:rPr>
              <w:t>T1</w:t>
            </w:r>
          </w:p>
        </w:tc>
        <w:tc>
          <w:tcPr>
            <w:tcW w:w="834" w:type="pct"/>
            <w:tcBorders>
              <w:top w:val="single" w:sz="6" w:space="0" w:color="auto"/>
              <w:bottom w:val="single" w:sz="6" w:space="0" w:color="auto"/>
            </w:tcBorders>
            <w:shd w:val="clear" w:color="auto" w:fill="FFFFFF" w:themeFill="background1"/>
          </w:tcPr>
          <w:p w14:paraId="2694A2A5" w14:textId="532C489A" w:rsidR="00DB622C" w:rsidRPr="002967D6" w:rsidRDefault="00DB622C" w:rsidP="00DB622C">
            <w:pPr>
              <w:pStyle w:val="Tabletext"/>
              <w:ind w:firstLine="0"/>
              <w:rPr>
                <w:szCs w:val="22"/>
              </w:rPr>
            </w:pPr>
            <w:r w:rsidRPr="002967D6">
              <w:rPr>
                <w:szCs w:val="22"/>
              </w:rPr>
              <w:t>Darbuotojai</w:t>
            </w:r>
          </w:p>
        </w:tc>
        <w:tc>
          <w:tcPr>
            <w:tcW w:w="1008" w:type="pct"/>
            <w:tcBorders>
              <w:top w:val="single" w:sz="6" w:space="0" w:color="auto"/>
              <w:bottom w:val="single" w:sz="6" w:space="0" w:color="auto"/>
            </w:tcBorders>
            <w:shd w:val="clear" w:color="auto" w:fill="FFFFFF" w:themeFill="background1"/>
          </w:tcPr>
          <w:p w14:paraId="2F3059ED" w14:textId="3EE862C0" w:rsidR="00DB622C" w:rsidRPr="002967D6" w:rsidRDefault="00DB622C" w:rsidP="00DB622C">
            <w:pPr>
              <w:pStyle w:val="Tabletext"/>
              <w:ind w:firstLine="0"/>
              <w:rPr>
                <w:szCs w:val="22"/>
              </w:rPr>
            </w:pPr>
            <w:r w:rsidRPr="002967D6">
              <w:rPr>
                <w:szCs w:val="22"/>
              </w:rPr>
              <w:t>Pasiruošti posėdžiui</w:t>
            </w:r>
          </w:p>
        </w:tc>
        <w:tc>
          <w:tcPr>
            <w:tcW w:w="1807" w:type="pct"/>
            <w:tcBorders>
              <w:top w:val="single" w:sz="6" w:space="0" w:color="auto"/>
              <w:bottom w:val="single" w:sz="6" w:space="0" w:color="auto"/>
            </w:tcBorders>
            <w:shd w:val="clear" w:color="auto" w:fill="FFFFFF" w:themeFill="background1"/>
          </w:tcPr>
          <w:p w14:paraId="6CF6A599" w14:textId="5D4065FA" w:rsidR="00DB622C" w:rsidRPr="002967D6" w:rsidRDefault="00DB622C" w:rsidP="00DB622C">
            <w:pPr>
              <w:pStyle w:val="Tabletext"/>
              <w:ind w:firstLine="0"/>
            </w:pPr>
            <w:r w:rsidRPr="002967D6">
              <w:t xml:space="preserve">Iš anksto pasiruošiama posėdžiui, </w:t>
            </w:r>
            <w:r w:rsidR="00A5025D" w:rsidRPr="002967D6">
              <w:t xml:space="preserve">pagal poreikį </w:t>
            </w:r>
            <w:r w:rsidR="009D5928" w:rsidRPr="002967D6">
              <w:t>tvarkomi</w:t>
            </w:r>
            <w:r w:rsidR="00A5025D" w:rsidRPr="002967D6">
              <w:t xml:space="preserve"> parametrai,</w:t>
            </w:r>
            <w:r w:rsidR="00435048" w:rsidRPr="002967D6">
              <w:t xml:space="preserve"> </w:t>
            </w:r>
            <w:r w:rsidR="0025192E" w:rsidRPr="002967D6">
              <w:t>pakoreguojamos posėdžio dalyvių s</w:t>
            </w:r>
            <w:r w:rsidR="0022122B" w:rsidRPr="002967D6">
              <w:t>ė</w:t>
            </w:r>
            <w:r w:rsidR="0025192E" w:rsidRPr="002967D6">
              <w:t xml:space="preserve">dėjimo vietos, </w:t>
            </w:r>
            <w:r w:rsidR="00F604D3" w:rsidRPr="002967D6">
              <w:t>sužiūrim</w:t>
            </w:r>
            <w:r w:rsidR="001650B8" w:rsidRPr="002967D6">
              <w:t>i</w:t>
            </w:r>
            <w:r w:rsidR="00F604D3" w:rsidRPr="002967D6">
              <w:t xml:space="preserve"> </w:t>
            </w:r>
            <w:r w:rsidR="007D3CA9" w:rsidRPr="002967D6">
              <w:t>vaizdo sienų šablonai,</w:t>
            </w:r>
            <w:r w:rsidR="001650B8" w:rsidRPr="002967D6">
              <w:t xml:space="preserve"> prezentacijos,</w:t>
            </w:r>
            <w:r w:rsidR="00730012" w:rsidRPr="002967D6">
              <w:t xml:space="preserve"> sukeliama pranešėjų informacija</w:t>
            </w:r>
            <w:r w:rsidR="00BD2CD5" w:rsidRPr="002967D6">
              <w:t>,</w:t>
            </w:r>
            <w:r w:rsidR="00730012" w:rsidRPr="002967D6">
              <w:t xml:space="preserve"> ir pan.</w:t>
            </w:r>
          </w:p>
        </w:tc>
        <w:tc>
          <w:tcPr>
            <w:tcW w:w="1075" w:type="pct"/>
            <w:tcBorders>
              <w:top w:val="single" w:sz="6" w:space="0" w:color="auto"/>
              <w:bottom w:val="single" w:sz="6" w:space="0" w:color="auto"/>
            </w:tcBorders>
            <w:shd w:val="clear" w:color="auto" w:fill="FFFFFF" w:themeFill="background1"/>
          </w:tcPr>
          <w:p w14:paraId="4D3BC9E1" w14:textId="304F6004" w:rsidR="00DB622C" w:rsidRPr="002967D6" w:rsidRDefault="0075143D" w:rsidP="00DB622C">
            <w:pPr>
              <w:pStyle w:val="Tabletext"/>
              <w:ind w:firstLine="0"/>
              <w:rPr>
                <w:szCs w:val="22"/>
              </w:rPr>
            </w:pPr>
            <w:r w:rsidRPr="002967D6">
              <w:rPr>
                <w:rFonts w:eastAsia="MS Mincho"/>
                <w:szCs w:val="22"/>
                <w:lang w:eastAsia="en-GB"/>
              </w:rPr>
              <w:t>LRS VIS Seimo posėdžių eigos valdymo posistemis</w:t>
            </w:r>
          </w:p>
        </w:tc>
      </w:tr>
      <w:tr w:rsidR="00420182" w:rsidRPr="002967D6" w14:paraId="222B3974" w14:textId="77777777" w:rsidTr="00C130FB">
        <w:trPr>
          <w:trHeight w:val="274"/>
        </w:trPr>
        <w:tc>
          <w:tcPr>
            <w:tcW w:w="276" w:type="pct"/>
            <w:tcBorders>
              <w:top w:val="single" w:sz="6" w:space="0" w:color="auto"/>
              <w:bottom w:val="single" w:sz="6" w:space="0" w:color="auto"/>
            </w:tcBorders>
            <w:shd w:val="clear" w:color="auto" w:fill="FFFFFF" w:themeFill="background1"/>
          </w:tcPr>
          <w:p w14:paraId="6DD11C83" w14:textId="54EE08F2" w:rsidR="00420182" w:rsidRPr="002967D6" w:rsidRDefault="00420182" w:rsidP="00153B6F">
            <w:pPr>
              <w:pStyle w:val="Tabletext"/>
              <w:ind w:firstLine="0"/>
              <w:rPr>
                <w:szCs w:val="22"/>
              </w:rPr>
            </w:pPr>
            <w:r w:rsidRPr="002967D6">
              <w:rPr>
                <w:szCs w:val="22"/>
              </w:rPr>
              <w:t>T2</w:t>
            </w:r>
          </w:p>
        </w:tc>
        <w:tc>
          <w:tcPr>
            <w:tcW w:w="834" w:type="pct"/>
            <w:tcBorders>
              <w:top w:val="single" w:sz="6" w:space="0" w:color="auto"/>
              <w:bottom w:val="single" w:sz="6" w:space="0" w:color="auto"/>
            </w:tcBorders>
            <w:shd w:val="clear" w:color="auto" w:fill="FFFFFF" w:themeFill="background1"/>
          </w:tcPr>
          <w:p w14:paraId="0A3FBD50" w14:textId="4ADA0C6C" w:rsidR="00420182" w:rsidRPr="002967D6" w:rsidRDefault="00420182" w:rsidP="00153B6F">
            <w:pPr>
              <w:pStyle w:val="Tabletext"/>
              <w:ind w:firstLine="0"/>
              <w:rPr>
                <w:szCs w:val="22"/>
              </w:rPr>
            </w:pPr>
            <w:r w:rsidRPr="002967D6">
              <w:rPr>
                <w:szCs w:val="22"/>
              </w:rPr>
              <w:t>Sistema</w:t>
            </w:r>
          </w:p>
        </w:tc>
        <w:tc>
          <w:tcPr>
            <w:tcW w:w="1008" w:type="pct"/>
            <w:tcBorders>
              <w:top w:val="single" w:sz="6" w:space="0" w:color="auto"/>
              <w:bottom w:val="single" w:sz="6" w:space="0" w:color="auto"/>
            </w:tcBorders>
            <w:shd w:val="clear" w:color="auto" w:fill="FFFFFF" w:themeFill="background1"/>
          </w:tcPr>
          <w:p w14:paraId="4A4E52F2" w14:textId="2A1B6347" w:rsidR="00420182" w:rsidRPr="002967D6" w:rsidRDefault="00420182" w:rsidP="00153B6F">
            <w:pPr>
              <w:pStyle w:val="Tabletext"/>
              <w:ind w:firstLine="0"/>
              <w:rPr>
                <w:szCs w:val="22"/>
              </w:rPr>
            </w:pPr>
            <w:r w:rsidRPr="002967D6">
              <w:rPr>
                <w:szCs w:val="22"/>
              </w:rPr>
              <w:t>Leisti iš anksto užsirašyti kalbėti</w:t>
            </w:r>
          </w:p>
        </w:tc>
        <w:tc>
          <w:tcPr>
            <w:tcW w:w="1807" w:type="pct"/>
            <w:tcBorders>
              <w:top w:val="single" w:sz="6" w:space="0" w:color="auto"/>
              <w:bottom w:val="single" w:sz="6" w:space="0" w:color="auto"/>
            </w:tcBorders>
            <w:shd w:val="clear" w:color="auto" w:fill="FFFFFF" w:themeFill="background1"/>
          </w:tcPr>
          <w:p w14:paraId="39D0E030" w14:textId="77BC5EAD" w:rsidR="00420182" w:rsidRPr="002967D6" w:rsidRDefault="00420182" w:rsidP="00153B6F">
            <w:pPr>
              <w:pStyle w:val="Tabletext"/>
              <w:ind w:firstLine="0"/>
            </w:pPr>
            <w:r w:rsidRPr="002967D6">
              <w:t>10 minučių iki numatytos posėdžio pradžios Sistema automatiškai įgalina funkcionalumą Seimo nariams iš anksto užsirašyti į eilę kalbėti darbotvarkės klausimais.</w:t>
            </w:r>
          </w:p>
        </w:tc>
        <w:tc>
          <w:tcPr>
            <w:tcW w:w="1075" w:type="pct"/>
            <w:tcBorders>
              <w:top w:val="single" w:sz="6" w:space="0" w:color="auto"/>
              <w:bottom w:val="single" w:sz="6" w:space="0" w:color="auto"/>
            </w:tcBorders>
            <w:shd w:val="clear" w:color="auto" w:fill="FFFFFF" w:themeFill="background1"/>
          </w:tcPr>
          <w:p w14:paraId="1D3555D9" w14:textId="1089026B" w:rsidR="00420182" w:rsidRPr="002967D6" w:rsidRDefault="00420182" w:rsidP="00153B6F">
            <w:pPr>
              <w:pStyle w:val="Tabletext"/>
              <w:ind w:firstLine="0"/>
              <w:rPr>
                <w:rFonts w:eastAsia="MS Mincho"/>
                <w:szCs w:val="22"/>
                <w:lang w:eastAsia="en-GB"/>
              </w:rPr>
            </w:pPr>
            <w:r w:rsidRPr="002967D6">
              <w:rPr>
                <w:rFonts w:eastAsia="MS Mincho"/>
                <w:szCs w:val="22"/>
                <w:lang w:eastAsia="en-GB"/>
              </w:rPr>
              <w:t>LRS VIS Seimo posėdžių eigos valdymo posistemis</w:t>
            </w:r>
          </w:p>
        </w:tc>
      </w:tr>
      <w:tr w:rsidR="00420182" w:rsidRPr="002967D6" w14:paraId="771D5D2B" w14:textId="764F6C8C" w:rsidTr="00C130FB">
        <w:trPr>
          <w:trHeight w:val="274"/>
        </w:trPr>
        <w:tc>
          <w:tcPr>
            <w:tcW w:w="276" w:type="pct"/>
            <w:tcBorders>
              <w:top w:val="single" w:sz="6" w:space="0" w:color="auto"/>
              <w:bottom w:val="single" w:sz="6" w:space="0" w:color="auto"/>
            </w:tcBorders>
            <w:shd w:val="clear" w:color="auto" w:fill="FFFFFF" w:themeFill="background1"/>
          </w:tcPr>
          <w:p w14:paraId="246F3833" w14:textId="6BF84D8A" w:rsidR="00420182" w:rsidRPr="002967D6" w:rsidRDefault="00420182" w:rsidP="00420182">
            <w:pPr>
              <w:pStyle w:val="Tabletext"/>
              <w:ind w:firstLine="0"/>
              <w:rPr>
                <w:szCs w:val="22"/>
              </w:rPr>
            </w:pPr>
            <w:r w:rsidRPr="002967D6">
              <w:rPr>
                <w:szCs w:val="22"/>
              </w:rPr>
              <w:t>T3</w:t>
            </w:r>
          </w:p>
        </w:tc>
        <w:tc>
          <w:tcPr>
            <w:tcW w:w="834" w:type="pct"/>
            <w:tcBorders>
              <w:top w:val="single" w:sz="6" w:space="0" w:color="auto"/>
              <w:bottom w:val="single" w:sz="6" w:space="0" w:color="auto"/>
            </w:tcBorders>
            <w:shd w:val="clear" w:color="auto" w:fill="FFFFFF" w:themeFill="background1"/>
          </w:tcPr>
          <w:p w14:paraId="59CBB64C" w14:textId="1259D61F" w:rsidR="00420182" w:rsidRPr="002967D6" w:rsidRDefault="00420182" w:rsidP="00420182">
            <w:pPr>
              <w:pStyle w:val="Tabletext"/>
              <w:ind w:firstLine="0"/>
              <w:rPr>
                <w:szCs w:val="22"/>
              </w:rPr>
            </w:pPr>
            <w:r w:rsidRPr="002967D6">
              <w:rPr>
                <w:szCs w:val="22"/>
              </w:rPr>
              <w:t>Posėdžio pirmininkui asistuojantis darbuotojas</w:t>
            </w:r>
          </w:p>
        </w:tc>
        <w:tc>
          <w:tcPr>
            <w:tcW w:w="1008" w:type="pct"/>
            <w:tcBorders>
              <w:top w:val="single" w:sz="6" w:space="0" w:color="auto"/>
              <w:bottom w:val="single" w:sz="6" w:space="0" w:color="auto"/>
            </w:tcBorders>
            <w:shd w:val="clear" w:color="auto" w:fill="FFFFFF" w:themeFill="background1"/>
          </w:tcPr>
          <w:p w14:paraId="4490EAAE" w14:textId="6B9AED28" w:rsidR="00420182" w:rsidRPr="002967D6" w:rsidRDefault="00420182" w:rsidP="00420182">
            <w:pPr>
              <w:pStyle w:val="Tabletext"/>
              <w:ind w:firstLine="0"/>
              <w:rPr>
                <w:szCs w:val="22"/>
              </w:rPr>
            </w:pPr>
            <w:r w:rsidRPr="002967D6">
              <w:rPr>
                <w:szCs w:val="22"/>
              </w:rPr>
              <w:t>Pradėti posėdį</w:t>
            </w:r>
          </w:p>
        </w:tc>
        <w:tc>
          <w:tcPr>
            <w:tcW w:w="1807" w:type="pct"/>
            <w:tcBorders>
              <w:top w:val="single" w:sz="6" w:space="0" w:color="auto"/>
              <w:bottom w:val="single" w:sz="6" w:space="0" w:color="auto"/>
            </w:tcBorders>
            <w:shd w:val="clear" w:color="auto" w:fill="FFFFFF" w:themeFill="background1"/>
          </w:tcPr>
          <w:p w14:paraId="7BDA97A1" w14:textId="0E2D6DDE" w:rsidR="00420182" w:rsidRPr="002967D6" w:rsidRDefault="00420182" w:rsidP="00420182">
            <w:pPr>
              <w:pStyle w:val="Tabletext"/>
              <w:ind w:firstLine="0"/>
              <w:rPr>
                <w:szCs w:val="22"/>
              </w:rPr>
            </w:pPr>
            <w:r w:rsidRPr="002967D6">
              <w:rPr>
                <w:szCs w:val="22"/>
              </w:rPr>
              <w:t>Posėdžio pirmininkui asistuojantis darbuotojas inicijuoja Seimo posėdžio pradžią.</w:t>
            </w:r>
          </w:p>
        </w:tc>
        <w:tc>
          <w:tcPr>
            <w:tcW w:w="1075" w:type="pct"/>
            <w:tcBorders>
              <w:top w:val="single" w:sz="6" w:space="0" w:color="auto"/>
              <w:bottom w:val="single" w:sz="6" w:space="0" w:color="auto"/>
            </w:tcBorders>
            <w:shd w:val="clear" w:color="auto" w:fill="FFFFFF" w:themeFill="background1"/>
          </w:tcPr>
          <w:p w14:paraId="66E72992" w14:textId="56800BA1" w:rsidR="00420182" w:rsidRPr="002967D6" w:rsidRDefault="00420182" w:rsidP="00420182">
            <w:pPr>
              <w:pStyle w:val="Tabletext"/>
              <w:ind w:firstLine="0"/>
              <w:rPr>
                <w:szCs w:val="22"/>
              </w:rPr>
            </w:pPr>
            <w:r w:rsidRPr="002967D6">
              <w:rPr>
                <w:rFonts w:eastAsia="MS Mincho"/>
                <w:szCs w:val="22"/>
                <w:lang w:eastAsia="en-GB"/>
              </w:rPr>
              <w:t>LRS VIS Seimo posėdžių eigos valdymo posistemis</w:t>
            </w:r>
          </w:p>
        </w:tc>
      </w:tr>
      <w:tr w:rsidR="00420182" w:rsidRPr="002967D6" w14:paraId="12EB9FA4" w14:textId="77777777" w:rsidTr="00C130FB">
        <w:trPr>
          <w:trHeight w:val="274"/>
        </w:trPr>
        <w:tc>
          <w:tcPr>
            <w:tcW w:w="276" w:type="pct"/>
            <w:tcBorders>
              <w:top w:val="single" w:sz="6" w:space="0" w:color="auto"/>
              <w:bottom w:val="single" w:sz="6" w:space="0" w:color="auto"/>
            </w:tcBorders>
            <w:shd w:val="clear" w:color="auto" w:fill="FFFFFF" w:themeFill="background1"/>
          </w:tcPr>
          <w:p w14:paraId="405E6752" w14:textId="41BB4F3C" w:rsidR="00420182" w:rsidRPr="002967D6" w:rsidRDefault="00420182" w:rsidP="00420182">
            <w:pPr>
              <w:pStyle w:val="Tabletext"/>
              <w:ind w:firstLine="0"/>
              <w:rPr>
                <w:szCs w:val="22"/>
              </w:rPr>
            </w:pPr>
            <w:r w:rsidRPr="002967D6">
              <w:rPr>
                <w:szCs w:val="22"/>
              </w:rPr>
              <w:t>BP1</w:t>
            </w:r>
          </w:p>
        </w:tc>
        <w:tc>
          <w:tcPr>
            <w:tcW w:w="834" w:type="pct"/>
            <w:tcBorders>
              <w:top w:val="single" w:sz="6" w:space="0" w:color="auto"/>
              <w:bottom w:val="single" w:sz="6" w:space="0" w:color="auto"/>
            </w:tcBorders>
            <w:shd w:val="clear" w:color="auto" w:fill="FFFFFF" w:themeFill="background1"/>
          </w:tcPr>
          <w:p w14:paraId="00AE7D06" w14:textId="04B49AE7" w:rsidR="00420182" w:rsidRPr="002967D6" w:rsidRDefault="00420182" w:rsidP="00420182">
            <w:pPr>
              <w:pStyle w:val="Tabletext"/>
              <w:ind w:firstLine="0"/>
              <w:rPr>
                <w:szCs w:val="22"/>
              </w:rPr>
            </w:pPr>
            <w:r w:rsidRPr="002967D6">
              <w:rPr>
                <w:szCs w:val="22"/>
              </w:rPr>
              <w:t>Posėdžio pirmininkui asistuojantis darbuotojas / Seimo narys / Posėdžio pirmininkas</w:t>
            </w:r>
          </w:p>
        </w:tc>
        <w:tc>
          <w:tcPr>
            <w:tcW w:w="1008" w:type="pct"/>
            <w:tcBorders>
              <w:top w:val="single" w:sz="6" w:space="0" w:color="auto"/>
              <w:bottom w:val="single" w:sz="6" w:space="0" w:color="auto"/>
            </w:tcBorders>
            <w:shd w:val="clear" w:color="auto" w:fill="FFFFFF" w:themeFill="background1"/>
          </w:tcPr>
          <w:p w14:paraId="40FF068D" w14:textId="53DDB241" w:rsidR="00420182" w:rsidRPr="002967D6" w:rsidRDefault="00420182" w:rsidP="00420182">
            <w:pPr>
              <w:pStyle w:val="Tabletext"/>
              <w:ind w:firstLine="0"/>
              <w:rPr>
                <w:szCs w:val="22"/>
              </w:rPr>
            </w:pPr>
            <w:r w:rsidRPr="002967D6">
              <w:rPr>
                <w:szCs w:val="22"/>
              </w:rPr>
              <w:t>Registruotis</w:t>
            </w:r>
          </w:p>
        </w:tc>
        <w:tc>
          <w:tcPr>
            <w:tcW w:w="1807" w:type="pct"/>
            <w:tcBorders>
              <w:top w:val="single" w:sz="6" w:space="0" w:color="auto"/>
              <w:bottom w:val="single" w:sz="6" w:space="0" w:color="auto"/>
            </w:tcBorders>
            <w:shd w:val="clear" w:color="auto" w:fill="FFFFFF" w:themeFill="background1"/>
          </w:tcPr>
          <w:p w14:paraId="50FD4984" w14:textId="77777777" w:rsidR="00420182" w:rsidRPr="002967D6" w:rsidRDefault="00420182" w:rsidP="00420182">
            <w:pPr>
              <w:pStyle w:val="Tabletext"/>
              <w:ind w:firstLine="0"/>
              <w:rPr>
                <w:szCs w:val="22"/>
              </w:rPr>
            </w:pPr>
            <w:r w:rsidRPr="002967D6">
              <w:rPr>
                <w:szCs w:val="22"/>
              </w:rPr>
              <w:t>Posėdžio pradžioje įprastai skelbiama registracija, kad būtų galima įvertinti kiek Seimo narių dalyvauja posėdyje.</w:t>
            </w:r>
          </w:p>
          <w:p w14:paraId="12AB31FB" w14:textId="77544A67" w:rsidR="00420182" w:rsidRPr="002967D6" w:rsidRDefault="00420182" w:rsidP="00420182">
            <w:pPr>
              <w:pStyle w:val="Tabletext"/>
              <w:ind w:firstLine="0"/>
              <w:rPr>
                <w:szCs w:val="22"/>
              </w:rPr>
            </w:pPr>
            <w:r w:rsidRPr="002967D6">
              <w:rPr>
                <w:szCs w:val="22"/>
              </w:rPr>
              <w:t>Jei skelbiama registracija, inicijuojamas subprocesas BP1 „Registruotis“.</w:t>
            </w:r>
          </w:p>
        </w:tc>
        <w:tc>
          <w:tcPr>
            <w:tcW w:w="1075" w:type="pct"/>
            <w:tcBorders>
              <w:top w:val="single" w:sz="6" w:space="0" w:color="auto"/>
              <w:bottom w:val="single" w:sz="6" w:space="0" w:color="auto"/>
            </w:tcBorders>
            <w:shd w:val="clear" w:color="auto" w:fill="FFFFFF" w:themeFill="background1"/>
          </w:tcPr>
          <w:p w14:paraId="4CA9388F" w14:textId="3768A59D" w:rsidR="00420182" w:rsidRPr="002967D6" w:rsidRDefault="00420182" w:rsidP="00420182">
            <w:pPr>
              <w:pStyle w:val="Tabletext"/>
              <w:ind w:firstLine="0"/>
              <w:rPr>
                <w:szCs w:val="22"/>
              </w:rPr>
            </w:pPr>
            <w:r w:rsidRPr="002967D6">
              <w:rPr>
                <w:rFonts w:eastAsia="MS Mincho"/>
                <w:szCs w:val="22"/>
                <w:lang w:eastAsia="en-GB"/>
              </w:rPr>
              <w:t>LRS VIS Seimo posėdžių eigos valdymo posistemis</w:t>
            </w:r>
          </w:p>
        </w:tc>
      </w:tr>
      <w:tr w:rsidR="00420182" w:rsidRPr="002967D6" w14:paraId="28D8F162" w14:textId="0E215275" w:rsidTr="00C130FB">
        <w:trPr>
          <w:trHeight w:val="274"/>
        </w:trPr>
        <w:tc>
          <w:tcPr>
            <w:tcW w:w="276" w:type="pct"/>
            <w:tcBorders>
              <w:top w:val="single" w:sz="6" w:space="0" w:color="auto"/>
            </w:tcBorders>
            <w:shd w:val="clear" w:color="auto" w:fill="FFFFFF" w:themeFill="background1"/>
          </w:tcPr>
          <w:p w14:paraId="3C8C397A" w14:textId="691454B4" w:rsidR="00420182" w:rsidRPr="002967D6" w:rsidRDefault="00420182" w:rsidP="00420182">
            <w:pPr>
              <w:pStyle w:val="Tabletext"/>
              <w:ind w:firstLine="0"/>
              <w:rPr>
                <w:szCs w:val="22"/>
              </w:rPr>
            </w:pPr>
            <w:r w:rsidRPr="002967D6">
              <w:rPr>
                <w:szCs w:val="22"/>
              </w:rPr>
              <w:t>T4</w:t>
            </w:r>
          </w:p>
        </w:tc>
        <w:tc>
          <w:tcPr>
            <w:tcW w:w="834" w:type="pct"/>
            <w:tcBorders>
              <w:top w:val="single" w:sz="6" w:space="0" w:color="auto"/>
            </w:tcBorders>
            <w:shd w:val="clear" w:color="auto" w:fill="FFFFFF" w:themeFill="background1"/>
          </w:tcPr>
          <w:p w14:paraId="6A85C4BA" w14:textId="4C027A39" w:rsidR="00420182" w:rsidRPr="002967D6" w:rsidRDefault="00420182" w:rsidP="00420182">
            <w:pPr>
              <w:pStyle w:val="Tabletext"/>
              <w:ind w:firstLine="0"/>
              <w:rPr>
                <w:szCs w:val="22"/>
              </w:rPr>
            </w:pPr>
            <w:r w:rsidRPr="002967D6">
              <w:rPr>
                <w:szCs w:val="22"/>
              </w:rPr>
              <w:t>Posėdžio pirmininkui asistuojantis darbuotojas</w:t>
            </w:r>
          </w:p>
        </w:tc>
        <w:tc>
          <w:tcPr>
            <w:tcW w:w="1008" w:type="pct"/>
            <w:tcBorders>
              <w:top w:val="single" w:sz="6" w:space="0" w:color="auto"/>
            </w:tcBorders>
            <w:shd w:val="clear" w:color="auto" w:fill="FFFFFF" w:themeFill="background1"/>
          </w:tcPr>
          <w:p w14:paraId="10AFFB64" w14:textId="33D3A0CA" w:rsidR="00420182" w:rsidRPr="002967D6" w:rsidRDefault="00420182" w:rsidP="00420182">
            <w:pPr>
              <w:pStyle w:val="Tabletext"/>
              <w:ind w:firstLine="0"/>
              <w:rPr>
                <w:szCs w:val="22"/>
              </w:rPr>
            </w:pPr>
            <w:r w:rsidRPr="002967D6">
              <w:rPr>
                <w:szCs w:val="22"/>
              </w:rPr>
              <w:t>Pasirinkti darbotvarkės klausimą</w:t>
            </w:r>
          </w:p>
        </w:tc>
        <w:tc>
          <w:tcPr>
            <w:tcW w:w="1807" w:type="pct"/>
            <w:tcBorders>
              <w:top w:val="single" w:sz="6" w:space="0" w:color="auto"/>
            </w:tcBorders>
            <w:shd w:val="clear" w:color="auto" w:fill="FFFFFF" w:themeFill="background1"/>
          </w:tcPr>
          <w:p w14:paraId="6FB6492D" w14:textId="7CF7CC34" w:rsidR="00420182" w:rsidRPr="002967D6" w:rsidRDefault="00420182" w:rsidP="00420182">
            <w:pPr>
              <w:pStyle w:val="Tabletext"/>
              <w:ind w:firstLine="0"/>
              <w:rPr>
                <w:szCs w:val="22"/>
              </w:rPr>
            </w:pPr>
            <w:r w:rsidRPr="002967D6">
              <w:rPr>
                <w:szCs w:val="22"/>
              </w:rPr>
              <w:t xml:space="preserve">Posėdžio pirmininkui asistuojantis darbuotojas sistemoje pasirenka darbotvarkės klausimą ir inicijuoja jo svarstymą. </w:t>
            </w:r>
          </w:p>
          <w:p w14:paraId="35E9A110" w14:textId="52239517" w:rsidR="00420182" w:rsidRPr="002967D6" w:rsidRDefault="00420182" w:rsidP="00420182">
            <w:pPr>
              <w:pStyle w:val="Tabletext"/>
              <w:ind w:firstLine="0"/>
              <w:rPr>
                <w:szCs w:val="22"/>
                <w:lang w:val="en-US"/>
              </w:rPr>
            </w:pPr>
            <w:r w:rsidRPr="002967D6">
              <w:rPr>
                <w:szCs w:val="22"/>
              </w:rPr>
              <w:t>Pastaba: Darbotvarkės tvirtinimas irgi yra darbotvarkės klausimas.</w:t>
            </w:r>
          </w:p>
        </w:tc>
        <w:tc>
          <w:tcPr>
            <w:tcW w:w="1075" w:type="pct"/>
            <w:tcBorders>
              <w:top w:val="single" w:sz="6" w:space="0" w:color="auto"/>
            </w:tcBorders>
            <w:shd w:val="clear" w:color="auto" w:fill="FFFFFF" w:themeFill="background1"/>
          </w:tcPr>
          <w:p w14:paraId="30C149ED" w14:textId="094AF895" w:rsidR="00420182" w:rsidRPr="002967D6" w:rsidRDefault="00420182" w:rsidP="00420182">
            <w:pPr>
              <w:pStyle w:val="Tabletext"/>
              <w:ind w:firstLine="0"/>
              <w:rPr>
                <w:szCs w:val="22"/>
              </w:rPr>
            </w:pPr>
            <w:r w:rsidRPr="002967D6">
              <w:rPr>
                <w:rFonts w:eastAsia="MS Mincho"/>
                <w:szCs w:val="22"/>
                <w:lang w:eastAsia="en-GB"/>
              </w:rPr>
              <w:t>LRS VIS Seimo posėdžių eigos valdymo posistemis</w:t>
            </w:r>
          </w:p>
        </w:tc>
      </w:tr>
      <w:tr w:rsidR="00420182" w:rsidRPr="002967D6" w14:paraId="4944DBD8" w14:textId="2419BEBF" w:rsidTr="00C130FB">
        <w:trPr>
          <w:trHeight w:val="274"/>
        </w:trPr>
        <w:tc>
          <w:tcPr>
            <w:tcW w:w="276" w:type="pct"/>
            <w:tcBorders>
              <w:top w:val="single" w:sz="6" w:space="0" w:color="auto"/>
            </w:tcBorders>
            <w:shd w:val="clear" w:color="auto" w:fill="FFFFFF" w:themeFill="background1"/>
          </w:tcPr>
          <w:p w14:paraId="371F7DFC" w14:textId="33B9581A" w:rsidR="00420182" w:rsidRPr="002967D6" w:rsidRDefault="00420182" w:rsidP="00420182">
            <w:pPr>
              <w:pStyle w:val="Tabletext"/>
              <w:ind w:firstLine="0"/>
              <w:rPr>
                <w:szCs w:val="22"/>
              </w:rPr>
            </w:pPr>
            <w:r w:rsidRPr="002967D6">
              <w:rPr>
                <w:szCs w:val="22"/>
              </w:rPr>
              <w:t>BP2</w:t>
            </w:r>
          </w:p>
        </w:tc>
        <w:tc>
          <w:tcPr>
            <w:tcW w:w="834" w:type="pct"/>
            <w:tcBorders>
              <w:top w:val="single" w:sz="6" w:space="0" w:color="auto"/>
            </w:tcBorders>
            <w:shd w:val="clear" w:color="auto" w:fill="FFFFFF" w:themeFill="background1"/>
          </w:tcPr>
          <w:p w14:paraId="4E3102CA" w14:textId="2935D054" w:rsidR="00420182" w:rsidRPr="002967D6" w:rsidRDefault="00420182" w:rsidP="00420182">
            <w:pPr>
              <w:pStyle w:val="Tabletext"/>
              <w:ind w:firstLine="0"/>
              <w:rPr>
                <w:szCs w:val="22"/>
              </w:rPr>
            </w:pPr>
            <w:r w:rsidRPr="002967D6">
              <w:rPr>
                <w:szCs w:val="22"/>
              </w:rPr>
              <w:t>Posėdžio pirmininkui asistuojantis darbuotojas / Seimo narys / Kviestinis posėdžio dalyvis</w:t>
            </w:r>
          </w:p>
        </w:tc>
        <w:tc>
          <w:tcPr>
            <w:tcW w:w="1008" w:type="pct"/>
            <w:tcBorders>
              <w:top w:val="single" w:sz="6" w:space="0" w:color="auto"/>
            </w:tcBorders>
            <w:shd w:val="clear" w:color="auto" w:fill="FFFFFF" w:themeFill="background1"/>
          </w:tcPr>
          <w:p w14:paraId="72736E3A" w14:textId="6C427C90" w:rsidR="00420182" w:rsidRPr="002967D6" w:rsidRDefault="00420182" w:rsidP="00420182">
            <w:pPr>
              <w:pStyle w:val="Tabletext"/>
              <w:ind w:firstLine="0"/>
              <w:rPr>
                <w:szCs w:val="22"/>
              </w:rPr>
            </w:pPr>
            <w:r w:rsidRPr="002967D6">
              <w:rPr>
                <w:szCs w:val="22"/>
              </w:rPr>
              <w:t>Kalbėti</w:t>
            </w:r>
          </w:p>
        </w:tc>
        <w:tc>
          <w:tcPr>
            <w:tcW w:w="1807" w:type="pct"/>
            <w:tcBorders>
              <w:top w:val="single" w:sz="6" w:space="0" w:color="auto"/>
            </w:tcBorders>
            <w:shd w:val="clear" w:color="auto" w:fill="FFFFFF" w:themeFill="background1"/>
          </w:tcPr>
          <w:p w14:paraId="7C197354" w14:textId="043DA125" w:rsidR="00420182" w:rsidRPr="002967D6" w:rsidRDefault="00420182" w:rsidP="00420182">
            <w:pPr>
              <w:pStyle w:val="Tabletext"/>
              <w:ind w:firstLine="0"/>
              <w:rPr>
                <w:szCs w:val="22"/>
              </w:rPr>
            </w:pPr>
            <w:r w:rsidRPr="002967D6">
              <w:rPr>
                <w:szCs w:val="22"/>
              </w:rPr>
              <w:t>Jei yra norinčių pasisakyti, inicijuojamas subprocesas BP2 „Kalbėti“.</w:t>
            </w:r>
          </w:p>
        </w:tc>
        <w:tc>
          <w:tcPr>
            <w:tcW w:w="1075" w:type="pct"/>
            <w:tcBorders>
              <w:top w:val="single" w:sz="6" w:space="0" w:color="auto"/>
            </w:tcBorders>
            <w:shd w:val="clear" w:color="auto" w:fill="FFFFFF" w:themeFill="background1"/>
          </w:tcPr>
          <w:p w14:paraId="17BF9F19" w14:textId="77777777" w:rsidR="00420182" w:rsidRPr="002967D6" w:rsidRDefault="00420182" w:rsidP="00420182">
            <w:pPr>
              <w:pStyle w:val="Tabletext"/>
              <w:ind w:firstLine="0"/>
              <w:rPr>
                <w:rFonts w:eastAsia="MS Mincho"/>
                <w:szCs w:val="22"/>
                <w:lang w:eastAsia="en-GB"/>
              </w:rPr>
            </w:pPr>
            <w:r w:rsidRPr="002967D6">
              <w:rPr>
                <w:rFonts w:eastAsia="MS Mincho"/>
                <w:szCs w:val="22"/>
                <w:lang w:eastAsia="en-GB"/>
              </w:rPr>
              <w:t>LRS VIS Seimo posėdžių eigos valdymo posistemis</w:t>
            </w:r>
          </w:p>
          <w:p w14:paraId="2142F096" w14:textId="77777777" w:rsidR="00420182" w:rsidRPr="002967D6" w:rsidRDefault="00420182" w:rsidP="00420182">
            <w:pPr>
              <w:pStyle w:val="Tabletext"/>
              <w:ind w:firstLine="0"/>
              <w:rPr>
                <w:rFonts w:eastAsia="MS Mincho"/>
                <w:szCs w:val="22"/>
                <w:lang w:eastAsia="en-GB"/>
              </w:rPr>
            </w:pPr>
          </w:p>
          <w:p w14:paraId="679DD193" w14:textId="20147798" w:rsidR="00420182" w:rsidRPr="002967D6" w:rsidRDefault="00420182" w:rsidP="00420182">
            <w:pPr>
              <w:pStyle w:val="Tabletext"/>
              <w:ind w:firstLine="0"/>
              <w:rPr>
                <w:szCs w:val="22"/>
              </w:rPr>
            </w:pPr>
            <w:r w:rsidRPr="002967D6">
              <w:rPr>
                <w:rFonts w:eastAsia="MS Mincho"/>
                <w:szCs w:val="22"/>
                <w:lang w:eastAsia="en-GB"/>
              </w:rPr>
              <w:t>LRS VIS Seimo posėdžių balsavimo ir diskusijų posistemis</w:t>
            </w:r>
          </w:p>
        </w:tc>
      </w:tr>
      <w:tr w:rsidR="003F031D" w:rsidRPr="002967D6" w14:paraId="0BBB6270" w14:textId="77777777" w:rsidTr="00C130FB">
        <w:trPr>
          <w:trHeight w:val="274"/>
        </w:trPr>
        <w:tc>
          <w:tcPr>
            <w:tcW w:w="276" w:type="pct"/>
            <w:tcBorders>
              <w:top w:val="single" w:sz="6" w:space="0" w:color="auto"/>
            </w:tcBorders>
            <w:shd w:val="clear" w:color="auto" w:fill="FFFFFF" w:themeFill="background1"/>
          </w:tcPr>
          <w:p w14:paraId="4F24F626" w14:textId="3DD79490" w:rsidR="003F031D" w:rsidRPr="002967D6" w:rsidRDefault="003F031D" w:rsidP="003F031D">
            <w:pPr>
              <w:pStyle w:val="Tabletext"/>
              <w:ind w:firstLine="0"/>
              <w:rPr>
                <w:szCs w:val="22"/>
              </w:rPr>
            </w:pPr>
            <w:r w:rsidRPr="002967D6">
              <w:rPr>
                <w:szCs w:val="22"/>
              </w:rPr>
              <w:t>BP1</w:t>
            </w:r>
          </w:p>
        </w:tc>
        <w:tc>
          <w:tcPr>
            <w:tcW w:w="834" w:type="pct"/>
            <w:tcBorders>
              <w:top w:val="single" w:sz="6" w:space="0" w:color="auto"/>
            </w:tcBorders>
            <w:shd w:val="clear" w:color="auto" w:fill="FFFFFF" w:themeFill="background1"/>
          </w:tcPr>
          <w:p w14:paraId="58040238" w14:textId="0336BF80" w:rsidR="003F031D" w:rsidRPr="002967D6" w:rsidRDefault="003F031D" w:rsidP="003F031D">
            <w:pPr>
              <w:pStyle w:val="Tabletext"/>
              <w:ind w:firstLine="0"/>
              <w:rPr>
                <w:szCs w:val="22"/>
              </w:rPr>
            </w:pPr>
            <w:r w:rsidRPr="002967D6">
              <w:rPr>
                <w:szCs w:val="22"/>
              </w:rPr>
              <w:t xml:space="preserve">Posėdžio pirmininkui asistuojantis darbuotojas / Seimo </w:t>
            </w:r>
            <w:r w:rsidRPr="002967D6">
              <w:rPr>
                <w:szCs w:val="22"/>
              </w:rPr>
              <w:lastRenderedPageBreak/>
              <w:t>narys / Posėdžio pirmininkas</w:t>
            </w:r>
          </w:p>
        </w:tc>
        <w:tc>
          <w:tcPr>
            <w:tcW w:w="1008" w:type="pct"/>
            <w:tcBorders>
              <w:top w:val="single" w:sz="6" w:space="0" w:color="auto"/>
            </w:tcBorders>
            <w:shd w:val="clear" w:color="auto" w:fill="FFFFFF" w:themeFill="background1"/>
          </w:tcPr>
          <w:p w14:paraId="2CD60632" w14:textId="665D4353" w:rsidR="003F031D" w:rsidRPr="002967D6" w:rsidRDefault="003F031D" w:rsidP="003F031D">
            <w:pPr>
              <w:pStyle w:val="Tabletext"/>
              <w:ind w:firstLine="0"/>
              <w:rPr>
                <w:szCs w:val="22"/>
              </w:rPr>
            </w:pPr>
            <w:r w:rsidRPr="002967D6">
              <w:rPr>
                <w:szCs w:val="22"/>
              </w:rPr>
              <w:lastRenderedPageBreak/>
              <w:t>Registruotis</w:t>
            </w:r>
          </w:p>
        </w:tc>
        <w:tc>
          <w:tcPr>
            <w:tcW w:w="1807" w:type="pct"/>
            <w:tcBorders>
              <w:top w:val="single" w:sz="6" w:space="0" w:color="auto"/>
            </w:tcBorders>
            <w:shd w:val="clear" w:color="auto" w:fill="FFFFFF" w:themeFill="background1"/>
          </w:tcPr>
          <w:p w14:paraId="22ECBF57" w14:textId="2BCE359F" w:rsidR="003F031D" w:rsidRPr="002967D6" w:rsidRDefault="00024D50" w:rsidP="003F031D">
            <w:pPr>
              <w:pStyle w:val="Tabletext"/>
              <w:ind w:firstLine="0"/>
              <w:rPr>
                <w:szCs w:val="22"/>
              </w:rPr>
            </w:pPr>
            <w:r w:rsidRPr="002967D6">
              <w:rPr>
                <w:szCs w:val="22"/>
              </w:rPr>
              <w:t>Kartais p</w:t>
            </w:r>
            <w:r w:rsidR="003F031D" w:rsidRPr="002967D6">
              <w:rPr>
                <w:szCs w:val="22"/>
              </w:rPr>
              <w:t xml:space="preserve">osėdžio </w:t>
            </w:r>
            <w:r w:rsidRPr="002967D6">
              <w:rPr>
                <w:szCs w:val="22"/>
              </w:rPr>
              <w:t>metu</w:t>
            </w:r>
            <w:r w:rsidR="003F031D" w:rsidRPr="002967D6">
              <w:rPr>
                <w:szCs w:val="22"/>
              </w:rPr>
              <w:t xml:space="preserve"> skelbiama registracija, kad būtų galima įvertinti kiek Seimo narių dalyvauja posėdyje.</w:t>
            </w:r>
          </w:p>
          <w:p w14:paraId="29B87C90" w14:textId="6F754492" w:rsidR="003F031D" w:rsidRPr="002967D6" w:rsidRDefault="003F031D" w:rsidP="003F031D">
            <w:pPr>
              <w:pStyle w:val="Tabletext"/>
              <w:ind w:firstLine="0"/>
              <w:rPr>
                <w:szCs w:val="22"/>
              </w:rPr>
            </w:pPr>
            <w:r w:rsidRPr="002967D6">
              <w:rPr>
                <w:szCs w:val="22"/>
              </w:rPr>
              <w:lastRenderedPageBreak/>
              <w:t>Jei skelbiama registracija, inicijuojamas subprocesas BP1 „Registruotis“.</w:t>
            </w:r>
          </w:p>
        </w:tc>
        <w:tc>
          <w:tcPr>
            <w:tcW w:w="1075" w:type="pct"/>
            <w:tcBorders>
              <w:top w:val="single" w:sz="6" w:space="0" w:color="auto"/>
            </w:tcBorders>
            <w:shd w:val="clear" w:color="auto" w:fill="FFFFFF" w:themeFill="background1"/>
          </w:tcPr>
          <w:p w14:paraId="258F7655" w14:textId="00D47853" w:rsidR="003F031D" w:rsidRPr="002967D6" w:rsidRDefault="003F031D" w:rsidP="003F031D">
            <w:pPr>
              <w:pStyle w:val="Tabletext"/>
              <w:ind w:firstLine="0"/>
              <w:rPr>
                <w:rFonts w:eastAsia="MS Mincho"/>
                <w:szCs w:val="22"/>
                <w:lang w:eastAsia="en-GB"/>
              </w:rPr>
            </w:pPr>
            <w:r w:rsidRPr="002967D6">
              <w:rPr>
                <w:rFonts w:eastAsia="MS Mincho"/>
                <w:szCs w:val="22"/>
                <w:lang w:eastAsia="en-GB"/>
              </w:rPr>
              <w:lastRenderedPageBreak/>
              <w:t>LRS VIS Seimo posėdžių eigos valdymo posistemis</w:t>
            </w:r>
          </w:p>
        </w:tc>
      </w:tr>
      <w:tr w:rsidR="003F031D" w:rsidRPr="002967D6" w14:paraId="3C5A9C25" w14:textId="70F10766" w:rsidTr="00C130FB">
        <w:trPr>
          <w:trHeight w:val="274"/>
        </w:trPr>
        <w:tc>
          <w:tcPr>
            <w:tcW w:w="276" w:type="pct"/>
            <w:tcBorders>
              <w:top w:val="single" w:sz="6" w:space="0" w:color="auto"/>
              <w:bottom w:val="single" w:sz="6" w:space="0" w:color="auto"/>
            </w:tcBorders>
            <w:shd w:val="clear" w:color="auto" w:fill="FFFFFF" w:themeFill="background1"/>
          </w:tcPr>
          <w:p w14:paraId="59E49DC4" w14:textId="0AF76EED" w:rsidR="003F031D" w:rsidRPr="002967D6" w:rsidRDefault="003F031D" w:rsidP="003F031D">
            <w:pPr>
              <w:pStyle w:val="Tabletext"/>
              <w:ind w:firstLine="0"/>
              <w:rPr>
                <w:szCs w:val="22"/>
              </w:rPr>
            </w:pPr>
            <w:r w:rsidRPr="002967D6">
              <w:rPr>
                <w:szCs w:val="22"/>
              </w:rPr>
              <w:t>T5</w:t>
            </w:r>
          </w:p>
        </w:tc>
        <w:tc>
          <w:tcPr>
            <w:tcW w:w="834" w:type="pct"/>
            <w:tcBorders>
              <w:top w:val="single" w:sz="6" w:space="0" w:color="auto"/>
              <w:bottom w:val="single" w:sz="6" w:space="0" w:color="auto"/>
            </w:tcBorders>
            <w:shd w:val="clear" w:color="auto" w:fill="FFFFFF" w:themeFill="background1"/>
          </w:tcPr>
          <w:p w14:paraId="32853BF9" w14:textId="6F774700" w:rsidR="003F031D" w:rsidRPr="002967D6" w:rsidRDefault="003F031D" w:rsidP="003F031D">
            <w:pPr>
              <w:pStyle w:val="Tabletext"/>
              <w:ind w:firstLine="0"/>
              <w:rPr>
                <w:szCs w:val="22"/>
              </w:rPr>
            </w:pPr>
            <w:r w:rsidRPr="002967D6">
              <w:rPr>
                <w:szCs w:val="22"/>
              </w:rPr>
              <w:t>Darbuotojas (Protokoluotojas)</w:t>
            </w:r>
          </w:p>
        </w:tc>
        <w:tc>
          <w:tcPr>
            <w:tcW w:w="1008" w:type="pct"/>
            <w:tcBorders>
              <w:top w:val="single" w:sz="6" w:space="0" w:color="auto"/>
              <w:bottom w:val="single" w:sz="6" w:space="0" w:color="auto"/>
            </w:tcBorders>
            <w:shd w:val="clear" w:color="auto" w:fill="FFFFFF" w:themeFill="background1"/>
          </w:tcPr>
          <w:p w14:paraId="63B80167" w14:textId="31B3C8CC" w:rsidR="003F031D" w:rsidRPr="002967D6" w:rsidRDefault="003F031D" w:rsidP="003F031D">
            <w:pPr>
              <w:pStyle w:val="Tabletext"/>
              <w:ind w:firstLine="0"/>
              <w:rPr>
                <w:szCs w:val="22"/>
              </w:rPr>
            </w:pPr>
            <w:r w:rsidRPr="002967D6">
              <w:rPr>
                <w:szCs w:val="22"/>
              </w:rPr>
              <w:t xml:space="preserve">Pažymėti, kad </w:t>
            </w:r>
            <w:r w:rsidR="00987B71" w:rsidRPr="002967D6">
              <w:rPr>
                <w:szCs w:val="22"/>
              </w:rPr>
              <w:t>pritarta</w:t>
            </w:r>
            <w:r w:rsidRPr="002967D6">
              <w:rPr>
                <w:szCs w:val="22"/>
              </w:rPr>
              <w:t xml:space="preserve"> bendru sutarimu</w:t>
            </w:r>
          </w:p>
        </w:tc>
        <w:tc>
          <w:tcPr>
            <w:tcW w:w="1807" w:type="pct"/>
            <w:tcBorders>
              <w:top w:val="single" w:sz="6" w:space="0" w:color="auto"/>
              <w:bottom w:val="single" w:sz="6" w:space="0" w:color="auto"/>
            </w:tcBorders>
            <w:shd w:val="clear" w:color="auto" w:fill="FFFFFF" w:themeFill="background1"/>
          </w:tcPr>
          <w:p w14:paraId="7ED68EB4" w14:textId="607EB2ED" w:rsidR="003F031D" w:rsidRPr="002967D6" w:rsidRDefault="003F031D" w:rsidP="003F031D">
            <w:pPr>
              <w:pStyle w:val="Tabletext"/>
              <w:ind w:firstLine="0"/>
            </w:pPr>
            <w:r w:rsidRPr="002967D6">
              <w:t xml:space="preserve">Jeigu Posėdžio pirmininkas pasiūlo sprendimą priimti bendru sutarimu ir nėra prieštaraujančiųjų, Protokoluotojas sistemoje pažymi, kad </w:t>
            </w:r>
            <w:r w:rsidR="001219B4" w:rsidRPr="002967D6">
              <w:t>pritarta</w:t>
            </w:r>
            <w:r w:rsidRPr="002967D6">
              <w:t xml:space="preserve"> bendru sutarimu.</w:t>
            </w:r>
          </w:p>
        </w:tc>
        <w:tc>
          <w:tcPr>
            <w:tcW w:w="1075" w:type="pct"/>
            <w:tcBorders>
              <w:top w:val="single" w:sz="6" w:space="0" w:color="auto"/>
              <w:bottom w:val="single" w:sz="6" w:space="0" w:color="auto"/>
            </w:tcBorders>
            <w:shd w:val="clear" w:color="auto" w:fill="FFFFFF" w:themeFill="background1"/>
          </w:tcPr>
          <w:p w14:paraId="42569007" w14:textId="66AE9836" w:rsidR="003F031D" w:rsidRPr="002967D6" w:rsidRDefault="003F031D" w:rsidP="003F031D">
            <w:pPr>
              <w:pStyle w:val="Tabletext"/>
              <w:ind w:firstLine="0"/>
              <w:rPr>
                <w:szCs w:val="22"/>
              </w:rPr>
            </w:pPr>
            <w:r w:rsidRPr="002967D6">
              <w:rPr>
                <w:rFonts w:eastAsia="MS Mincho"/>
                <w:szCs w:val="22"/>
                <w:lang w:eastAsia="en-GB"/>
              </w:rPr>
              <w:t>LRS VIS Seimo posėdžių eigos valdymo posistemis</w:t>
            </w:r>
          </w:p>
        </w:tc>
      </w:tr>
      <w:tr w:rsidR="003F031D" w:rsidRPr="002967D6" w14:paraId="2433214F" w14:textId="64E0EE02" w:rsidTr="00C130FB">
        <w:trPr>
          <w:trHeight w:val="274"/>
        </w:trPr>
        <w:tc>
          <w:tcPr>
            <w:tcW w:w="276" w:type="pct"/>
            <w:tcBorders>
              <w:top w:val="single" w:sz="6" w:space="0" w:color="auto"/>
              <w:bottom w:val="single" w:sz="6" w:space="0" w:color="auto"/>
            </w:tcBorders>
            <w:shd w:val="clear" w:color="auto" w:fill="FFFFFF" w:themeFill="background1"/>
          </w:tcPr>
          <w:p w14:paraId="427481E5" w14:textId="0C36EAAA" w:rsidR="003F031D" w:rsidRPr="002967D6" w:rsidRDefault="003F031D" w:rsidP="003F031D">
            <w:pPr>
              <w:pStyle w:val="Tabletext"/>
              <w:ind w:firstLine="0"/>
              <w:rPr>
                <w:szCs w:val="22"/>
              </w:rPr>
            </w:pPr>
            <w:r w:rsidRPr="002967D6">
              <w:rPr>
                <w:szCs w:val="22"/>
              </w:rPr>
              <w:t>BP3</w:t>
            </w:r>
          </w:p>
        </w:tc>
        <w:tc>
          <w:tcPr>
            <w:tcW w:w="834" w:type="pct"/>
            <w:tcBorders>
              <w:top w:val="single" w:sz="6" w:space="0" w:color="auto"/>
              <w:bottom w:val="single" w:sz="6" w:space="0" w:color="auto"/>
            </w:tcBorders>
            <w:shd w:val="clear" w:color="auto" w:fill="FFFFFF" w:themeFill="background1"/>
          </w:tcPr>
          <w:p w14:paraId="0AA80137" w14:textId="21B00790" w:rsidR="003F031D" w:rsidRPr="002967D6" w:rsidRDefault="003F031D" w:rsidP="003F031D">
            <w:pPr>
              <w:pStyle w:val="Tabletext"/>
              <w:ind w:firstLine="0"/>
              <w:rPr>
                <w:szCs w:val="22"/>
              </w:rPr>
            </w:pPr>
            <w:r w:rsidRPr="002967D6">
              <w:rPr>
                <w:szCs w:val="22"/>
              </w:rPr>
              <w:t>Posėdžio pirmininkui asistuojantis darbuotojas / Seimo narys / Posėdžio pirmininkas</w:t>
            </w:r>
          </w:p>
        </w:tc>
        <w:tc>
          <w:tcPr>
            <w:tcW w:w="1008" w:type="pct"/>
            <w:tcBorders>
              <w:top w:val="single" w:sz="6" w:space="0" w:color="auto"/>
              <w:bottom w:val="single" w:sz="6" w:space="0" w:color="auto"/>
            </w:tcBorders>
            <w:shd w:val="clear" w:color="auto" w:fill="FFFFFF" w:themeFill="background1"/>
          </w:tcPr>
          <w:p w14:paraId="6A435858" w14:textId="31F4435D" w:rsidR="003F031D" w:rsidRPr="002967D6" w:rsidRDefault="003F031D" w:rsidP="003F031D">
            <w:pPr>
              <w:pStyle w:val="Tabletext"/>
              <w:ind w:firstLine="0"/>
              <w:rPr>
                <w:szCs w:val="22"/>
              </w:rPr>
            </w:pPr>
            <w:r w:rsidRPr="002967D6">
              <w:rPr>
                <w:szCs w:val="22"/>
              </w:rPr>
              <w:t>Balsuoti</w:t>
            </w:r>
          </w:p>
        </w:tc>
        <w:tc>
          <w:tcPr>
            <w:tcW w:w="1807" w:type="pct"/>
            <w:tcBorders>
              <w:top w:val="single" w:sz="6" w:space="0" w:color="auto"/>
              <w:bottom w:val="single" w:sz="6" w:space="0" w:color="auto"/>
            </w:tcBorders>
            <w:shd w:val="clear" w:color="auto" w:fill="FFFFFF" w:themeFill="background1"/>
          </w:tcPr>
          <w:p w14:paraId="2C7ED46F" w14:textId="77A3283A" w:rsidR="003F031D" w:rsidRPr="002967D6" w:rsidRDefault="003F031D" w:rsidP="003F031D">
            <w:pPr>
              <w:pStyle w:val="Tabletext"/>
              <w:ind w:firstLine="0"/>
              <w:rPr>
                <w:szCs w:val="22"/>
              </w:rPr>
            </w:pPr>
            <w:r w:rsidRPr="002967D6">
              <w:rPr>
                <w:szCs w:val="22"/>
              </w:rPr>
              <w:t xml:space="preserve">Jei </w:t>
            </w:r>
            <w:r w:rsidR="0076266F" w:rsidRPr="002967D6">
              <w:rPr>
                <w:szCs w:val="22"/>
              </w:rPr>
              <w:t>sprendimo priėmimas</w:t>
            </w:r>
            <w:r w:rsidRPr="002967D6">
              <w:rPr>
                <w:szCs w:val="22"/>
              </w:rPr>
              <w:t xml:space="preserve"> bendru sutarimu negalimas, tačiau balsuoti būtina, tuomet inicijuojamas subprocesas BP3 „Balsuoti“.</w:t>
            </w:r>
            <w:r w:rsidR="00980D84" w:rsidRPr="002967D6">
              <w:rPr>
                <w:szCs w:val="22"/>
              </w:rPr>
              <w:t xml:space="preserve"> </w:t>
            </w:r>
            <w:r w:rsidRPr="002967D6">
              <w:rPr>
                <w:szCs w:val="22"/>
              </w:rPr>
              <w:t>(Dėl vieno darbotvarkės klausimo galima balsuoti keletą kartų, keletu skirtingų būdų, priklausomai nuo to kiek pvz. įstatymo straipsnių reikia patvirtinti, ar kiek pasiūlymų / pataisų buvo pateikta.)</w:t>
            </w:r>
          </w:p>
          <w:p w14:paraId="34A11F1B" w14:textId="08D27FB1" w:rsidR="009B45BD" w:rsidRPr="002967D6" w:rsidRDefault="009B45BD" w:rsidP="009B45BD">
            <w:pPr>
              <w:pStyle w:val="Tabletext"/>
              <w:ind w:firstLine="0"/>
              <w:rPr>
                <w:szCs w:val="22"/>
              </w:rPr>
            </w:pPr>
            <w:r w:rsidRPr="002967D6">
              <w:rPr>
                <w:szCs w:val="22"/>
              </w:rPr>
              <w:t>(Jei darbotvarkės klausimas išnagrinėtas (ir įvyko reikalingi balsavimai), tada pereinama prie kito darbotvarkės klausimo, ir kartojama procedūra iki tol kol darbotvarkėje nebeliks neišnagrinėtų klausimų. Taip pat galimos pertraukos ir svarstomų klausimų atidėjimai vėlesniam laikui.)</w:t>
            </w:r>
          </w:p>
        </w:tc>
        <w:tc>
          <w:tcPr>
            <w:tcW w:w="1075" w:type="pct"/>
            <w:tcBorders>
              <w:top w:val="single" w:sz="6" w:space="0" w:color="auto"/>
              <w:bottom w:val="single" w:sz="6" w:space="0" w:color="auto"/>
            </w:tcBorders>
            <w:shd w:val="clear" w:color="auto" w:fill="FFFFFF" w:themeFill="background1"/>
          </w:tcPr>
          <w:p w14:paraId="59D66502" w14:textId="77777777" w:rsidR="003F031D" w:rsidRPr="002967D6" w:rsidRDefault="003F031D" w:rsidP="003F031D">
            <w:pPr>
              <w:pStyle w:val="Tabletext"/>
              <w:ind w:firstLine="0"/>
              <w:rPr>
                <w:rFonts w:eastAsia="MS Mincho"/>
                <w:szCs w:val="22"/>
                <w:lang w:eastAsia="en-GB"/>
              </w:rPr>
            </w:pPr>
            <w:r w:rsidRPr="002967D6">
              <w:rPr>
                <w:rFonts w:eastAsia="MS Mincho"/>
                <w:szCs w:val="22"/>
                <w:lang w:eastAsia="en-GB"/>
              </w:rPr>
              <w:t>LRS VIS Seimo posėdžių eigos valdymo posistemis</w:t>
            </w:r>
          </w:p>
          <w:p w14:paraId="7BEF3F54" w14:textId="77777777" w:rsidR="003F031D" w:rsidRPr="002967D6" w:rsidRDefault="003F031D" w:rsidP="003F031D">
            <w:pPr>
              <w:pStyle w:val="Tabletext"/>
              <w:ind w:firstLine="0"/>
              <w:rPr>
                <w:rFonts w:eastAsia="MS Mincho"/>
                <w:szCs w:val="22"/>
                <w:lang w:eastAsia="en-GB"/>
              </w:rPr>
            </w:pPr>
          </w:p>
          <w:p w14:paraId="428EDC58" w14:textId="10EDDCF7" w:rsidR="003F031D" w:rsidRPr="002967D6" w:rsidRDefault="003F031D" w:rsidP="003F031D">
            <w:pPr>
              <w:pStyle w:val="Tabletext"/>
              <w:ind w:firstLine="0"/>
              <w:rPr>
                <w:szCs w:val="22"/>
              </w:rPr>
            </w:pPr>
            <w:r w:rsidRPr="002967D6">
              <w:rPr>
                <w:rFonts w:eastAsia="MS Mincho"/>
                <w:szCs w:val="22"/>
                <w:lang w:eastAsia="en-GB"/>
              </w:rPr>
              <w:t>LRS VIS Seimo posėdžių balsavimo ir diskusijų posistemis</w:t>
            </w:r>
          </w:p>
        </w:tc>
      </w:tr>
      <w:tr w:rsidR="003F031D" w:rsidRPr="002967D6" w14:paraId="3C0948F9" w14:textId="531EEBEC" w:rsidTr="00C130FB">
        <w:trPr>
          <w:trHeight w:val="274"/>
        </w:trPr>
        <w:tc>
          <w:tcPr>
            <w:tcW w:w="276" w:type="pct"/>
            <w:tcBorders>
              <w:top w:val="single" w:sz="6" w:space="0" w:color="auto"/>
              <w:bottom w:val="single" w:sz="6" w:space="0" w:color="auto"/>
            </w:tcBorders>
            <w:shd w:val="clear" w:color="auto" w:fill="FFFFFF" w:themeFill="background1"/>
          </w:tcPr>
          <w:p w14:paraId="0006801B" w14:textId="2B1B36A1" w:rsidR="003F031D" w:rsidRPr="002967D6" w:rsidRDefault="003F031D" w:rsidP="003F031D">
            <w:pPr>
              <w:pStyle w:val="Tabletext"/>
              <w:ind w:firstLine="0"/>
              <w:rPr>
                <w:szCs w:val="22"/>
              </w:rPr>
            </w:pPr>
            <w:r w:rsidRPr="002967D6">
              <w:rPr>
                <w:szCs w:val="22"/>
              </w:rPr>
              <w:t>BP1</w:t>
            </w:r>
          </w:p>
        </w:tc>
        <w:tc>
          <w:tcPr>
            <w:tcW w:w="834" w:type="pct"/>
            <w:tcBorders>
              <w:top w:val="single" w:sz="6" w:space="0" w:color="auto"/>
              <w:bottom w:val="single" w:sz="6" w:space="0" w:color="auto"/>
            </w:tcBorders>
            <w:shd w:val="clear" w:color="auto" w:fill="FFFFFF" w:themeFill="background1"/>
          </w:tcPr>
          <w:p w14:paraId="146D485B" w14:textId="23841C22" w:rsidR="003F031D" w:rsidRPr="002967D6" w:rsidRDefault="003F031D" w:rsidP="003F031D">
            <w:pPr>
              <w:pStyle w:val="Tabletext"/>
              <w:ind w:firstLine="0"/>
              <w:rPr>
                <w:szCs w:val="22"/>
              </w:rPr>
            </w:pPr>
            <w:r w:rsidRPr="002967D6">
              <w:rPr>
                <w:szCs w:val="22"/>
              </w:rPr>
              <w:t>Posėdžio pirmininkui asistuojantis darbuotojas / Seimo narys / Posėdžio pirmininkas</w:t>
            </w:r>
          </w:p>
        </w:tc>
        <w:tc>
          <w:tcPr>
            <w:tcW w:w="1008" w:type="pct"/>
            <w:tcBorders>
              <w:top w:val="single" w:sz="6" w:space="0" w:color="auto"/>
              <w:bottom w:val="single" w:sz="6" w:space="0" w:color="auto"/>
            </w:tcBorders>
            <w:shd w:val="clear" w:color="auto" w:fill="FFFFFF" w:themeFill="background1"/>
          </w:tcPr>
          <w:p w14:paraId="3F7D758B" w14:textId="1E37F8E1" w:rsidR="003F031D" w:rsidRPr="002967D6" w:rsidRDefault="003F031D" w:rsidP="003F031D">
            <w:pPr>
              <w:pStyle w:val="Tabletext"/>
              <w:ind w:firstLine="0"/>
              <w:rPr>
                <w:szCs w:val="22"/>
              </w:rPr>
            </w:pPr>
            <w:r w:rsidRPr="002967D6">
              <w:rPr>
                <w:szCs w:val="22"/>
              </w:rPr>
              <w:t>Registruotis</w:t>
            </w:r>
          </w:p>
        </w:tc>
        <w:tc>
          <w:tcPr>
            <w:tcW w:w="1807" w:type="pct"/>
            <w:tcBorders>
              <w:top w:val="single" w:sz="6" w:space="0" w:color="auto"/>
              <w:bottom w:val="single" w:sz="6" w:space="0" w:color="auto"/>
            </w:tcBorders>
            <w:shd w:val="clear" w:color="auto" w:fill="FFFFFF" w:themeFill="background1"/>
          </w:tcPr>
          <w:p w14:paraId="41C00412" w14:textId="460379F7" w:rsidR="003F031D" w:rsidRPr="002967D6" w:rsidRDefault="003F031D" w:rsidP="003F031D">
            <w:pPr>
              <w:pStyle w:val="Tabletext"/>
              <w:ind w:firstLine="0"/>
            </w:pPr>
            <w:r w:rsidRPr="002967D6">
              <w:t>Posėdžio pabaigoje įprastai skelbiama registracija, kad būtų galima įvertinti kiek Seimo narių vis dar dalyvauja Seimo posėdyje.</w:t>
            </w:r>
          </w:p>
          <w:p w14:paraId="4B133C9E" w14:textId="7E68F416" w:rsidR="003F031D" w:rsidRPr="002967D6" w:rsidRDefault="003F031D" w:rsidP="003F031D">
            <w:pPr>
              <w:pStyle w:val="Tabletext"/>
              <w:ind w:firstLine="0"/>
              <w:rPr>
                <w:szCs w:val="22"/>
              </w:rPr>
            </w:pPr>
            <w:r w:rsidRPr="002967D6">
              <w:rPr>
                <w:szCs w:val="22"/>
              </w:rPr>
              <w:t>Jei skelbiama registracija, inicijuojamas subprocesas BP1 „Registruotis“.</w:t>
            </w:r>
          </w:p>
        </w:tc>
        <w:tc>
          <w:tcPr>
            <w:tcW w:w="1075" w:type="pct"/>
            <w:tcBorders>
              <w:top w:val="single" w:sz="6" w:space="0" w:color="auto"/>
              <w:bottom w:val="single" w:sz="6" w:space="0" w:color="auto"/>
            </w:tcBorders>
            <w:shd w:val="clear" w:color="auto" w:fill="FFFFFF" w:themeFill="background1"/>
          </w:tcPr>
          <w:p w14:paraId="404BF0B3" w14:textId="21DFA3E9" w:rsidR="003F031D" w:rsidRPr="002967D6" w:rsidRDefault="003F031D" w:rsidP="003F031D">
            <w:pPr>
              <w:pStyle w:val="Tabletext"/>
              <w:ind w:firstLine="0"/>
              <w:rPr>
                <w:szCs w:val="22"/>
              </w:rPr>
            </w:pPr>
            <w:r w:rsidRPr="002967D6">
              <w:rPr>
                <w:rFonts w:eastAsia="MS Mincho"/>
                <w:szCs w:val="22"/>
                <w:lang w:eastAsia="en-GB"/>
              </w:rPr>
              <w:t>LRS VIS Seimo posėdžių eigos valdymo posistemis</w:t>
            </w:r>
          </w:p>
        </w:tc>
      </w:tr>
      <w:tr w:rsidR="003F031D" w:rsidRPr="002967D6" w14:paraId="2452BEF4" w14:textId="62FA3A39" w:rsidTr="00C130FB">
        <w:trPr>
          <w:trHeight w:val="274"/>
        </w:trPr>
        <w:tc>
          <w:tcPr>
            <w:tcW w:w="276" w:type="pct"/>
            <w:tcBorders>
              <w:top w:val="single" w:sz="6" w:space="0" w:color="auto"/>
              <w:bottom w:val="single" w:sz="6" w:space="0" w:color="auto"/>
            </w:tcBorders>
            <w:shd w:val="clear" w:color="auto" w:fill="FFFFFF" w:themeFill="background1"/>
          </w:tcPr>
          <w:p w14:paraId="51ACB16D" w14:textId="1914C626" w:rsidR="003F031D" w:rsidRPr="002967D6" w:rsidRDefault="003F031D" w:rsidP="003F031D">
            <w:pPr>
              <w:pStyle w:val="Tabletext"/>
              <w:ind w:firstLine="0"/>
              <w:rPr>
                <w:szCs w:val="22"/>
              </w:rPr>
            </w:pPr>
            <w:r w:rsidRPr="002967D6">
              <w:rPr>
                <w:szCs w:val="22"/>
              </w:rPr>
              <w:t>T</w:t>
            </w:r>
            <w:r w:rsidR="00BE7758" w:rsidRPr="002967D6">
              <w:rPr>
                <w:szCs w:val="22"/>
              </w:rPr>
              <w:t>6</w:t>
            </w:r>
          </w:p>
        </w:tc>
        <w:tc>
          <w:tcPr>
            <w:tcW w:w="834" w:type="pct"/>
            <w:tcBorders>
              <w:top w:val="single" w:sz="6" w:space="0" w:color="auto"/>
              <w:bottom w:val="single" w:sz="6" w:space="0" w:color="auto"/>
            </w:tcBorders>
            <w:shd w:val="clear" w:color="auto" w:fill="FFFFFF" w:themeFill="background1"/>
          </w:tcPr>
          <w:p w14:paraId="691F843A" w14:textId="25C3248B" w:rsidR="003F031D" w:rsidRPr="002967D6" w:rsidRDefault="003F031D" w:rsidP="003F031D">
            <w:pPr>
              <w:pStyle w:val="Tabletext"/>
              <w:ind w:firstLine="0"/>
              <w:rPr>
                <w:szCs w:val="22"/>
              </w:rPr>
            </w:pPr>
            <w:r w:rsidRPr="002967D6">
              <w:rPr>
                <w:szCs w:val="22"/>
              </w:rPr>
              <w:t>Posėdžio pirmininkui asistuojantis darbuotojas</w:t>
            </w:r>
          </w:p>
        </w:tc>
        <w:tc>
          <w:tcPr>
            <w:tcW w:w="1008" w:type="pct"/>
            <w:tcBorders>
              <w:top w:val="single" w:sz="6" w:space="0" w:color="auto"/>
              <w:bottom w:val="single" w:sz="6" w:space="0" w:color="auto"/>
            </w:tcBorders>
            <w:shd w:val="clear" w:color="auto" w:fill="FFFFFF" w:themeFill="background1"/>
          </w:tcPr>
          <w:p w14:paraId="792098E8" w14:textId="4A5DB659" w:rsidR="003F031D" w:rsidRPr="002967D6" w:rsidRDefault="003F031D" w:rsidP="003F031D">
            <w:pPr>
              <w:pStyle w:val="Tabletext"/>
              <w:ind w:firstLine="0"/>
              <w:rPr>
                <w:szCs w:val="22"/>
              </w:rPr>
            </w:pPr>
            <w:r w:rsidRPr="002967D6">
              <w:rPr>
                <w:szCs w:val="22"/>
              </w:rPr>
              <w:t>Baigti posėdį</w:t>
            </w:r>
          </w:p>
        </w:tc>
        <w:tc>
          <w:tcPr>
            <w:tcW w:w="1807" w:type="pct"/>
            <w:tcBorders>
              <w:top w:val="single" w:sz="6" w:space="0" w:color="auto"/>
              <w:bottom w:val="single" w:sz="6" w:space="0" w:color="auto"/>
            </w:tcBorders>
            <w:shd w:val="clear" w:color="auto" w:fill="FFFFFF" w:themeFill="background1"/>
          </w:tcPr>
          <w:p w14:paraId="7296F570" w14:textId="0B97F0C7" w:rsidR="003F031D" w:rsidRPr="002967D6" w:rsidRDefault="003F031D" w:rsidP="003F031D">
            <w:pPr>
              <w:pStyle w:val="Tabletext"/>
              <w:ind w:firstLine="0"/>
              <w:rPr>
                <w:szCs w:val="22"/>
              </w:rPr>
            </w:pPr>
            <w:r w:rsidRPr="002967D6">
              <w:rPr>
                <w:szCs w:val="22"/>
              </w:rPr>
              <w:t>Posėdžio pirmininkui asistuojantis darbuotojas užbaigia posėdį.</w:t>
            </w:r>
          </w:p>
        </w:tc>
        <w:tc>
          <w:tcPr>
            <w:tcW w:w="1075" w:type="pct"/>
            <w:tcBorders>
              <w:top w:val="single" w:sz="6" w:space="0" w:color="auto"/>
              <w:bottom w:val="single" w:sz="6" w:space="0" w:color="auto"/>
            </w:tcBorders>
            <w:shd w:val="clear" w:color="auto" w:fill="FFFFFF" w:themeFill="background1"/>
          </w:tcPr>
          <w:p w14:paraId="5A26E54D" w14:textId="1B9FE83B" w:rsidR="003F031D" w:rsidRPr="002967D6" w:rsidRDefault="003F031D" w:rsidP="003F031D">
            <w:pPr>
              <w:pStyle w:val="Tabletext"/>
              <w:ind w:firstLine="0"/>
              <w:rPr>
                <w:szCs w:val="22"/>
              </w:rPr>
            </w:pPr>
            <w:r w:rsidRPr="002967D6">
              <w:rPr>
                <w:rFonts w:eastAsia="MS Mincho"/>
                <w:szCs w:val="22"/>
                <w:lang w:eastAsia="en-GB"/>
              </w:rPr>
              <w:t>LRS VIS Seimo posėdžių eigos valdymo posistemis</w:t>
            </w:r>
          </w:p>
        </w:tc>
      </w:tr>
      <w:tr w:rsidR="003F031D" w:rsidRPr="002967D6" w14:paraId="6317DF61" w14:textId="74FABB31" w:rsidTr="00C130FB">
        <w:trPr>
          <w:trHeight w:val="274"/>
        </w:trPr>
        <w:tc>
          <w:tcPr>
            <w:tcW w:w="276" w:type="pct"/>
            <w:tcBorders>
              <w:top w:val="single" w:sz="6" w:space="0" w:color="auto"/>
              <w:bottom w:val="single" w:sz="6" w:space="0" w:color="auto"/>
            </w:tcBorders>
            <w:shd w:val="clear" w:color="auto" w:fill="FFFFFF" w:themeFill="background1"/>
          </w:tcPr>
          <w:p w14:paraId="354F384D" w14:textId="3619D249" w:rsidR="003F031D" w:rsidRPr="002967D6" w:rsidRDefault="003F031D" w:rsidP="003F031D">
            <w:pPr>
              <w:pStyle w:val="Tabletext"/>
              <w:ind w:firstLine="0"/>
              <w:rPr>
                <w:szCs w:val="22"/>
              </w:rPr>
            </w:pPr>
            <w:r w:rsidRPr="002967D6">
              <w:rPr>
                <w:szCs w:val="22"/>
              </w:rPr>
              <w:t>E2</w:t>
            </w:r>
          </w:p>
        </w:tc>
        <w:tc>
          <w:tcPr>
            <w:tcW w:w="834" w:type="pct"/>
            <w:tcBorders>
              <w:top w:val="single" w:sz="6" w:space="0" w:color="auto"/>
              <w:bottom w:val="single" w:sz="6" w:space="0" w:color="auto"/>
            </w:tcBorders>
            <w:shd w:val="clear" w:color="auto" w:fill="FFFFFF" w:themeFill="background1"/>
          </w:tcPr>
          <w:p w14:paraId="3B2FBF09" w14:textId="0D90375C" w:rsidR="003F031D" w:rsidRPr="002967D6" w:rsidRDefault="003F031D" w:rsidP="003F031D">
            <w:pPr>
              <w:pStyle w:val="Tabletext"/>
              <w:ind w:firstLine="0"/>
              <w:rPr>
                <w:szCs w:val="22"/>
              </w:rPr>
            </w:pPr>
            <w:r w:rsidRPr="002967D6">
              <w:rPr>
                <w:szCs w:val="22"/>
              </w:rPr>
              <w:t>-</w:t>
            </w:r>
          </w:p>
        </w:tc>
        <w:tc>
          <w:tcPr>
            <w:tcW w:w="1008" w:type="pct"/>
            <w:tcBorders>
              <w:top w:val="single" w:sz="6" w:space="0" w:color="auto"/>
              <w:bottom w:val="single" w:sz="6" w:space="0" w:color="auto"/>
            </w:tcBorders>
            <w:shd w:val="clear" w:color="auto" w:fill="FFFFFF" w:themeFill="background1"/>
          </w:tcPr>
          <w:p w14:paraId="31C086AD" w14:textId="30EE7769" w:rsidR="003F031D" w:rsidRPr="002967D6" w:rsidRDefault="003F031D" w:rsidP="003F031D">
            <w:pPr>
              <w:pStyle w:val="Tabletext"/>
              <w:ind w:firstLine="0"/>
              <w:rPr>
                <w:szCs w:val="22"/>
              </w:rPr>
            </w:pPr>
            <w:r w:rsidRPr="002967D6">
              <w:rPr>
                <w:szCs w:val="22"/>
              </w:rPr>
              <w:t>Proceso pabaiga</w:t>
            </w:r>
          </w:p>
        </w:tc>
        <w:tc>
          <w:tcPr>
            <w:tcW w:w="1807" w:type="pct"/>
            <w:tcBorders>
              <w:top w:val="single" w:sz="6" w:space="0" w:color="auto"/>
              <w:bottom w:val="single" w:sz="6" w:space="0" w:color="auto"/>
            </w:tcBorders>
            <w:shd w:val="clear" w:color="auto" w:fill="FFFFFF" w:themeFill="background1"/>
          </w:tcPr>
          <w:p w14:paraId="41FB5C7C" w14:textId="4767B1AA" w:rsidR="003F031D" w:rsidRPr="002967D6" w:rsidRDefault="003F031D" w:rsidP="003F031D">
            <w:pPr>
              <w:pStyle w:val="Tabletext"/>
              <w:ind w:firstLine="0"/>
              <w:rPr>
                <w:szCs w:val="22"/>
              </w:rPr>
            </w:pPr>
            <w:r w:rsidRPr="002967D6">
              <w:rPr>
                <w:szCs w:val="22"/>
              </w:rPr>
              <w:t>-</w:t>
            </w:r>
          </w:p>
        </w:tc>
        <w:tc>
          <w:tcPr>
            <w:tcW w:w="1075" w:type="pct"/>
            <w:tcBorders>
              <w:top w:val="single" w:sz="6" w:space="0" w:color="auto"/>
              <w:bottom w:val="single" w:sz="6" w:space="0" w:color="auto"/>
            </w:tcBorders>
            <w:shd w:val="clear" w:color="auto" w:fill="FFFFFF" w:themeFill="background1"/>
          </w:tcPr>
          <w:p w14:paraId="7190FDBF" w14:textId="4DB620C3" w:rsidR="003F031D" w:rsidRPr="002967D6" w:rsidRDefault="003F031D" w:rsidP="003F031D">
            <w:pPr>
              <w:pStyle w:val="Tabletext"/>
              <w:ind w:firstLine="0"/>
              <w:rPr>
                <w:szCs w:val="22"/>
              </w:rPr>
            </w:pPr>
            <w:r w:rsidRPr="002967D6">
              <w:rPr>
                <w:szCs w:val="22"/>
              </w:rPr>
              <w:t>-</w:t>
            </w:r>
          </w:p>
        </w:tc>
      </w:tr>
      <w:tr w:rsidR="003F031D" w:rsidRPr="002967D6" w14:paraId="5BADFD4B" w14:textId="669443C2" w:rsidTr="00C130FB">
        <w:trPr>
          <w:trHeight w:val="274"/>
        </w:trPr>
        <w:tc>
          <w:tcPr>
            <w:tcW w:w="276" w:type="pct"/>
            <w:tcBorders>
              <w:top w:val="single" w:sz="6" w:space="0" w:color="auto"/>
              <w:bottom w:val="single" w:sz="6" w:space="0" w:color="auto"/>
            </w:tcBorders>
            <w:shd w:val="clear" w:color="auto" w:fill="FFFFFF" w:themeFill="background1"/>
          </w:tcPr>
          <w:p w14:paraId="692EA014" w14:textId="17AD656D" w:rsidR="003F031D" w:rsidRPr="002967D6" w:rsidRDefault="003F031D" w:rsidP="003F031D">
            <w:pPr>
              <w:pStyle w:val="Tabletext"/>
              <w:ind w:firstLine="0"/>
              <w:rPr>
                <w:szCs w:val="22"/>
              </w:rPr>
            </w:pPr>
            <w:r w:rsidRPr="002967D6">
              <w:rPr>
                <w:szCs w:val="22"/>
              </w:rPr>
              <w:t>E3</w:t>
            </w:r>
          </w:p>
        </w:tc>
        <w:tc>
          <w:tcPr>
            <w:tcW w:w="834" w:type="pct"/>
            <w:tcBorders>
              <w:top w:val="single" w:sz="6" w:space="0" w:color="auto"/>
              <w:bottom w:val="single" w:sz="6" w:space="0" w:color="auto"/>
            </w:tcBorders>
            <w:shd w:val="clear" w:color="auto" w:fill="FFFFFF" w:themeFill="background1"/>
          </w:tcPr>
          <w:p w14:paraId="3CBFFD9A" w14:textId="70A86F81" w:rsidR="003F031D" w:rsidRPr="002967D6" w:rsidRDefault="003F031D" w:rsidP="003F031D">
            <w:pPr>
              <w:pStyle w:val="Tabletext"/>
              <w:ind w:firstLine="0"/>
              <w:rPr>
                <w:szCs w:val="22"/>
              </w:rPr>
            </w:pPr>
            <w:r w:rsidRPr="002967D6">
              <w:rPr>
                <w:szCs w:val="22"/>
              </w:rPr>
              <w:t>-</w:t>
            </w:r>
          </w:p>
        </w:tc>
        <w:tc>
          <w:tcPr>
            <w:tcW w:w="1008" w:type="pct"/>
            <w:tcBorders>
              <w:top w:val="single" w:sz="6" w:space="0" w:color="auto"/>
              <w:bottom w:val="single" w:sz="6" w:space="0" w:color="auto"/>
            </w:tcBorders>
            <w:shd w:val="clear" w:color="auto" w:fill="FFFFFF" w:themeFill="background1"/>
          </w:tcPr>
          <w:p w14:paraId="2C70CAB9" w14:textId="3B286B3F" w:rsidR="003F031D" w:rsidRPr="002967D6" w:rsidRDefault="003F031D" w:rsidP="003F031D">
            <w:pPr>
              <w:pStyle w:val="Tabletext"/>
              <w:ind w:firstLine="0"/>
              <w:rPr>
                <w:szCs w:val="22"/>
              </w:rPr>
            </w:pPr>
            <w:r w:rsidRPr="002967D6">
              <w:rPr>
                <w:szCs w:val="22"/>
              </w:rPr>
              <w:t>Subproceso pradžia</w:t>
            </w:r>
          </w:p>
        </w:tc>
        <w:tc>
          <w:tcPr>
            <w:tcW w:w="1807" w:type="pct"/>
            <w:tcBorders>
              <w:top w:val="single" w:sz="6" w:space="0" w:color="auto"/>
              <w:bottom w:val="single" w:sz="6" w:space="0" w:color="auto"/>
            </w:tcBorders>
            <w:shd w:val="clear" w:color="auto" w:fill="FFFFFF" w:themeFill="background1"/>
          </w:tcPr>
          <w:p w14:paraId="7E1DE382" w14:textId="18A71A25" w:rsidR="003F031D" w:rsidRPr="002967D6" w:rsidRDefault="003F031D" w:rsidP="003F031D">
            <w:pPr>
              <w:pStyle w:val="Tabletext"/>
              <w:ind w:firstLine="0"/>
              <w:rPr>
                <w:szCs w:val="22"/>
              </w:rPr>
            </w:pPr>
            <w:r w:rsidRPr="002967D6">
              <w:rPr>
                <w:szCs w:val="22"/>
              </w:rPr>
              <w:t>-</w:t>
            </w:r>
          </w:p>
        </w:tc>
        <w:tc>
          <w:tcPr>
            <w:tcW w:w="1075" w:type="pct"/>
            <w:tcBorders>
              <w:top w:val="single" w:sz="6" w:space="0" w:color="auto"/>
              <w:bottom w:val="single" w:sz="6" w:space="0" w:color="auto"/>
            </w:tcBorders>
            <w:shd w:val="clear" w:color="auto" w:fill="FFFFFF" w:themeFill="background1"/>
          </w:tcPr>
          <w:p w14:paraId="6AA02418" w14:textId="6CA65DA2" w:rsidR="003F031D" w:rsidRPr="002967D6" w:rsidRDefault="003F031D" w:rsidP="003F031D">
            <w:pPr>
              <w:pStyle w:val="Tabletext"/>
              <w:ind w:firstLine="0"/>
              <w:rPr>
                <w:szCs w:val="22"/>
              </w:rPr>
            </w:pPr>
            <w:r w:rsidRPr="002967D6">
              <w:rPr>
                <w:rFonts w:eastAsia="MS Mincho"/>
                <w:szCs w:val="22"/>
                <w:lang w:eastAsia="en-GB"/>
              </w:rPr>
              <w:t>-</w:t>
            </w:r>
          </w:p>
        </w:tc>
      </w:tr>
      <w:tr w:rsidR="003F031D" w:rsidRPr="002967D6" w14:paraId="1A3D27C8" w14:textId="133A8881" w:rsidTr="00C130FB">
        <w:trPr>
          <w:trHeight w:val="274"/>
        </w:trPr>
        <w:tc>
          <w:tcPr>
            <w:tcW w:w="276" w:type="pct"/>
            <w:tcBorders>
              <w:top w:val="single" w:sz="6" w:space="0" w:color="auto"/>
              <w:bottom w:val="single" w:sz="6" w:space="0" w:color="auto"/>
            </w:tcBorders>
            <w:shd w:val="clear" w:color="auto" w:fill="FFFFFF" w:themeFill="background1"/>
          </w:tcPr>
          <w:p w14:paraId="0EF30858" w14:textId="33C7B9B1" w:rsidR="003F031D" w:rsidRPr="002967D6" w:rsidRDefault="003F031D" w:rsidP="003F031D">
            <w:pPr>
              <w:pStyle w:val="Tabletext"/>
              <w:ind w:firstLine="0"/>
              <w:rPr>
                <w:szCs w:val="22"/>
              </w:rPr>
            </w:pPr>
            <w:r w:rsidRPr="002967D6">
              <w:rPr>
                <w:szCs w:val="22"/>
              </w:rPr>
              <w:t>BP4</w:t>
            </w:r>
          </w:p>
        </w:tc>
        <w:tc>
          <w:tcPr>
            <w:tcW w:w="834" w:type="pct"/>
            <w:tcBorders>
              <w:top w:val="single" w:sz="6" w:space="0" w:color="auto"/>
              <w:bottom w:val="single" w:sz="6" w:space="0" w:color="auto"/>
            </w:tcBorders>
            <w:shd w:val="clear" w:color="auto" w:fill="FFFFFF" w:themeFill="background1"/>
          </w:tcPr>
          <w:p w14:paraId="1C93D856" w14:textId="035CB2C2" w:rsidR="003F031D" w:rsidRPr="002967D6" w:rsidRDefault="003F031D" w:rsidP="003F031D">
            <w:pPr>
              <w:pStyle w:val="Tabletext"/>
              <w:ind w:firstLine="0"/>
              <w:rPr>
                <w:szCs w:val="22"/>
              </w:rPr>
            </w:pPr>
            <w:r w:rsidRPr="002967D6">
              <w:rPr>
                <w:szCs w:val="22"/>
              </w:rPr>
              <w:t>Posėdžio pirmininkui asistuojantis darbuotojas</w:t>
            </w:r>
          </w:p>
        </w:tc>
        <w:tc>
          <w:tcPr>
            <w:tcW w:w="1008" w:type="pct"/>
            <w:tcBorders>
              <w:top w:val="single" w:sz="6" w:space="0" w:color="auto"/>
              <w:bottom w:val="single" w:sz="6" w:space="0" w:color="auto"/>
            </w:tcBorders>
            <w:shd w:val="clear" w:color="auto" w:fill="FFFFFF" w:themeFill="background1"/>
          </w:tcPr>
          <w:p w14:paraId="6EDF0FD7" w14:textId="0B721079" w:rsidR="003F031D" w:rsidRPr="002967D6" w:rsidRDefault="003F031D" w:rsidP="003F031D">
            <w:pPr>
              <w:pStyle w:val="Tabletext"/>
              <w:ind w:firstLine="0"/>
              <w:rPr>
                <w:szCs w:val="22"/>
              </w:rPr>
            </w:pPr>
            <w:r w:rsidRPr="002967D6">
              <w:rPr>
                <w:szCs w:val="22"/>
              </w:rPr>
              <w:t>Kiti funkcionalumai prieinami Posėdžio pirmininkui asistuojančiam darbuotojui</w:t>
            </w:r>
          </w:p>
        </w:tc>
        <w:tc>
          <w:tcPr>
            <w:tcW w:w="1807" w:type="pct"/>
            <w:tcBorders>
              <w:top w:val="single" w:sz="6" w:space="0" w:color="auto"/>
              <w:bottom w:val="single" w:sz="6" w:space="0" w:color="auto"/>
            </w:tcBorders>
            <w:shd w:val="clear" w:color="auto" w:fill="FFFFFF" w:themeFill="background1"/>
          </w:tcPr>
          <w:p w14:paraId="7E6F9892" w14:textId="1C3B019E" w:rsidR="003F031D" w:rsidRPr="002967D6" w:rsidRDefault="003F031D" w:rsidP="003F031D">
            <w:pPr>
              <w:pStyle w:val="Tabletext"/>
              <w:ind w:firstLine="0"/>
              <w:rPr>
                <w:szCs w:val="22"/>
              </w:rPr>
            </w:pPr>
            <w:r w:rsidRPr="002967D6">
              <w:rPr>
                <w:szCs w:val="22"/>
              </w:rPr>
              <w:t>Posėdžio pirmininkui asistuojantis darbuotojas turi galimybę pasiekti tam tikrus sistemos funkcionalumus, aprašytus funkcinių reikalavimų skyriuje</w:t>
            </w:r>
            <w:r w:rsidR="00AB046B" w:rsidRPr="002967D6">
              <w:rPr>
                <w:szCs w:val="22"/>
              </w:rPr>
              <w:t xml:space="preserve"> </w:t>
            </w:r>
            <w:r w:rsidR="00AB046B" w:rsidRPr="002967D6">
              <w:rPr>
                <w:szCs w:val="22"/>
              </w:rPr>
              <w:fldChar w:fldCharType="begin"/>
            </w:r>
            <w:r w:rsidR="00AB046B" w:rsidRPr="002967D6">
              <w:rPr>
                <w:szCs w:val="22"/>
              </w:rPr>
              <w:instrText xml:space="preserve"> REF _Ref358731001 \r \h </w:instrText>
            </w:r>
            <w:r w:rsidR="002967D6">
              <w:rPr>
                <w:szCs w:val="22"/>
              </w:rPr>
              <w:instrText xml:space="preserve"> \* MERGEFORMAT </w:instrText>
            </w:r>
            <w:r w:rsidR="00AB046B" w:rsidRPr="002967D6">
              <w:rPr>
                <w:szCs w:val="22"/>
              </w:rPr>
            </w:r>
            <w:r w:rsidR="00AB046B" w:rsidRPr="002967D6">
              <w:rPr>
                <w:szCs w:val="22"/>
              </w:rPr>
              <w:fldChar w:fldCharType="separate"/>
            </w:r>
            <w:r w:rsidR="002967D6">
              <w:rPr>
                <w:szCs w:val="22"/>
              </w:rPr>
              <w:t>6</w:t>
            </w:r>
            <w:r w:rsidR="00AB046B" w:rsidRPr="002967D6">
              <w:rPr>
                <w:szCs w:val="22"/>
              </w:rPr>
              <w:fldChar w:fldCharType="end"/>
            </w:r>
            <w:r w:rsidRPr="002967D6">
              <w:rPr>
                <w:szCs w:val="22"/>
              </w:rPr>
              <w:t>.</w:t>
            </w:r>
          </w:p>
        </w:tc>
        <w:tc>
          <w:tcPr>
            <w:tcW w:w="1075" w:type="pct"/>
            <w:tcBorders>
              <w:top w:val="single" w:sz="6" w:space="0" w:color="auto"/>
              <w:bottom w:val="single" w:sz="6" w:space="0" w:color="auto"/>
            </w:tcBorders>
            <w:shd w:val="clear" w:color="auto" w:fill="FFFFFF" w:themeFill="background1"/>
          </w:tcPr>
          <w:p w14:paraId="3C3FD2CA" w14:textId="45630976" w:rsidR="003F031D" w:rsidRPr="002967D6" w:rsidRDefault="003F031D" w:rsidP="003F031D">
            <w:pPr>
              <w:pStyle w:val="Tabletext"/>
              <w:ind w:firstLine="0"/>
              <w:rPr>
                <w:szCs w:val="22"/>
              </w:rPr>
            </w:pPr>
            <w:r w:rsidRPr="002967D6">
              <w:rPr>
                <w:rFonts w:eastAsia="MS Mincho"/>
                <w:szCs w:val="22"/>
                <w:lang w:eastAsia="en-GB"/>
              </w:rPr>
              <w:t>LRS VIS Seimo posėdžių eigos valdymo posistemis</w:t>
            </w:r>
          </w:p>
        </w:tc>
      </w:tr>
      <w:tr w:rsidR="003F031D" w:rsidRPr="002967D6" w14:paraId="61411490" w14:textId="1EC50850" w:rsidTr="00C130FB">
        <w:trPr>
          <w:trHeight w:val="274"/>
        </w:trPr>
        <w:tc>
          <w:tcPr>
            <w:tcW w:w="276" w:type="pct"/>
            <w:tcBorders>
              <w:top w:val="single" w:sz="6" w:space="0" w:color="auto"/>
              <w:bottom w:val="single" w:sz="6" w:space="0" w:color="auto"/>
            </w:tcBorders>
            <w:shd w:val="clear" w:color="auto" w:fill="FFFFFF" w:themeFill="background1"/>
          </w:tcPr>
          <w:p w14:paraId="2837AEC1" w14:textId="3617D1A9" w:rsidR="003F031D" w:rsidRPr="002967D6" w:rsidRDefault="003F031D" w:rsidP="003F031D">
            <w:pPr>
              <w:pStyle w:val="Tabletext"/>
              <w:ind w:firstLine="0"/>
              <w:rPr>
                <w:szCs w:val="22"/>
              </w:rPr>
            </w:pPr>
            <w:r w:rsidRPr="002967D6">
              <w:rPr>
                <w:szCs w:val="22"/>
              </w:rPr>
              <w:lastRenderedPageBreak/>
              <w:t>E4</w:t>
            </w:r>
          </w:p>
        </w:tc>
        <w:tc>
          <w:tcPr>
            <w:tcW w:w="834" w:type="pct"/>
            <w:tcBorders>
              <w:top w:val="single" w:sz="6" w:space="0" w:color="auto"/>
              <w:bottom w:val="single" w:sz="6" w:space="0" w:color="auto"/>
            </w:tcBorders>
            <w:shd w:val="clear" w:color="auto" w:fill="FFFFFF" w:themeFill="background1"/>
          </w:tcPr>
          <w:p w14:paraId="7B37EF23" w14:textId="5057EC20" w:rsidR="003F031D" w:rsidRPr="002967D6" w:rsidRDefault="003F031D" w:rsidP="003F031D">
            <w:pPr>
              <w:pStyle w:val="Tabletext"/>
              <w:ind w:firstLine="0"/>
              <w:rPr>
                <w:szCs w:val="22"/>
              </w:rPr>
            </w:pPr>
            <w:r w:rsidRPr="002967D6">
              <w:rPr>
                <w:szCs w:val="22"/>
              </w:rPr>
              <w:t>-</w:t>
            </w:r>
          </w:p>
        </w:tc>
        <w:tc>
          <w:tcPr>
            <w:tcW w:w="1008" w:type="pct"/>
            <w:tcBorders>
              <w:top w:val="single" w:sz="6" w:space="0" w:color="auto"/>
              <w:bottom w:val="single" w:sz="6" w:space="0" w:color="auto"/>
            </w:tcBorders>
            <w:shd w:val="clear" w:color="auto" w:fill="FFFFFF" w:themeFill="background1"/>
          </w:tcPr>
          <w:p w14:paraId="2BDE076E" w14:textId="1FCA7FA9" w:rsidR="003F031D" w:rsidRPr="002967D6" w:rsidRDefault="003F031D" w:rsidP="003F031D">
            <w:pPr>
              <w:pStyle w:val="Tabletext"/>
              <w:ind w:firstLine="0"/>
              <w:rPr>
                <w:szCs w:val="22"/>
              </w:rPr>
            </w:pPr>
            <w:r w:rsidRPr="002967D6">
              <w:rPr>
                <w:szCs w:val="22"/>
              </w:rPr>
              <w:t>Subproceso pabaiga</w:t>
            </w:r>
          </w:p>
        </w:tc>
        <w:tc>
          <w:tcPr>
            <w:tcW w:w="1807" w:type="pct"/>
            <w:tcBorders>
              <w:top w:val="single" w:sz="6" w:space="0" w:color="auto"/>
              <w:bottom w:val="single" w:sz="6" w:space="0" w:color="auto"/>
            </w:tcBorders>
            <w:shd w:val="clear" w:color="auto" w:fill="FFFFFF" w:themeFill="background1"/>
          </w:tcPr>
          <w:p w14:paraId="7FCFC838" w14:textId="36903C74" w:rsidR="003F031D" w:rsidRPr="002967D6" w:rsidRDefault="003F031D" w:rsidP="003F031D">
            <w:pPr>
              <w:pStyle w:val="Tabletext"/>
              <w:ind w:firstLine="0"/>
              <w:rPr>
                <w:szCs w:val="22"/>
              </w:rPr>
            </w:pPr>
            <w:r w:rsidRPr="002967D6">
              <w:rPr>
                <w:szCs w:val="22"/>
              </w:rPr>
              <w:t>-</w:t>
            </w:r>
          </w:p>
        </w:tc>
        <w:tc>
          <w:tcPr>
            <w:tcW w:w="1075" w:type="pct"/>
            <w:tcBorders>
              <w:top w:val="single" w:sz="6" w:space="0" w:color="auto"/>
              <w:bottom w:val="single" w:sz="6" w:space="0" w:color="auto"/>
            </w:tcBorders>
            <w:shd w:val="clear" w:color="auto" w:fill="FFFFFF" w:themeFill="background1"/>
          </w:tcPr>
          <w:p w14:paraId="59E55DB2" w14:textId="036EC638" w:rsidR="003F031D" w:rsidRPr="002967D6" w:rsidRDefault="003F031D" w:rsidP="003F031D">
            <w:pPr>
              <w:pStyle w:val="Tabletext"/>
              <w:ind w:firstLine="0"/>
              <w:rPr>
                <w:szCs w:val="22"/>
              </w:rPr>
            </w:pPr>
            <w:r w:rsidRPr="002967D6">
              <w:rPr>
                <w:rFonts w:eastAsia="MS Mincho"/>
                <w:szCs w:val="22"/>
                <w:lang w:eastAsia="en-GB"/>
              </w:rPr>
              <w:t>-</w:t>
            </w:r>
          </w:p>
        </w:tc>
      </w:tr>
      <w:tr w:rsidR="003F031D" w:rsidRPr="002967D6" w14:paraId="6E30157D" w14:textId="005F9617" w:rsidTr="00C130FB">
        <w:trPr>
          <w:trHeight w:val="274"/>
        </w:trPr>
        <w:tc>
          <w:tcPr>
            <w:tcW w:w="276" w:type="pct"/>
            <w:tcBorders>
              <w:top w:val="single" w:sz="6" w:space="0" w:color="auto"/>
              <w:bottom w:val="single" w:sz="6" w:space="0" w:color="auto"/>
            </w:tcBorders>
            <w:shd w:val="clear" w:color="auto" w:fill="FFFFFF" w:themeFill="background1"/>
          </w:tcPr>
          <w:p w14:paraId="4F57DBDA" w14:textId="566C019C" w:rsidR="003F031D" w:rsidRPr="002967D6" w:rsidRDefault="003F031D" w:rsidP="003F031D">
            <w:pPr>
              <w:pStyle w:val="Tabletext"/>
              <w:ind w:firstLine="0"/>
              <w:rPr>
                <w:szCs w:val="22"/>
              </w:rPr>
            </w:pPr>
            <w:r w:rsidRPr="002967D6">
              <w:rPr>
                <w:szCs w:val="22"/>
              </w:rPr>
              <w:t>E5</w:t>
            </w:r>
          </w:p>
        </w:tc>
        <w:tc>
          <w:tcPr>
            <w:tcW w:w="834" w:type="pct"/>
            <w:tcBorders>
              <w:top w:val="single" w:sz="6" w:space="0" w:color="auto"/>
              <w:bottom w:val="single" w:sz="6" w:space="0" w:color="auto"/>
            </w:tcBorders>
            <w:shd w:val="clear" w:color="auto" w:fill="FFFFFF" w:themeFill="background1"/>
          </w:tcPr>
          <w:p w14:paraId="789A2AE2" w14:textId="580A55ED" w:rsidR="003F031D" w:rsidRPr="002967D6" w:rsidRDefault="003F031D" w:rsidP="003F031D">
            <w:pPr>
              <w:pStyle w:val="Tabletext"/>
              <w:ind w:firstLine="0"/>
              <w:rPr>
                <w:szCs w:val="22"/>
              </w:rPr>
            </w:pPr>
            <w:r w:rsidRPr="002967D6">
              <w:rPr>
                <w:szCs w:val="22"/>
              </w:rPr>
              <w:t>-</w:t>
            </w:r>
          </w:p>
        </w:tc>
        <w:tc>
          <w:tcPr>
            <w:tcW w:w="1008" w:type="pct"/>
            <w:tcBorders>
              <w:top w:val="single" w:sz="6" w:space="0" w:color="auto"/>
              <w:bottom w:val="single" w:sz="6" w:space="0" w:color="auto"/>
            </w:tcBorders>
            <w:shd w:val="clear" w:color="auto" w:fill="FFFFFF" w:themeFill="background1"/>
          </w:tcPr>
          <w:p w14:paraId="4D6C277F" w14:textId="306EF73E" w:rsidR="003F031D" w:rsidRPr="002967D6" w:rsidRDefault="003F031D" w:rsidP="003F031D">
            <w:pPr>
              <w:pStyle w:val="Tabletext"/>
              <w:ind w:firstLine="0"/>
              <w:rPr>
                <w:szCs w:val="22"/>
              </w:rPr>
            </w:pPr>
            <w:r w:rsidRPr="002967D6">
              <w:rPr>
                <w:szCs w:val="22"/>
              </w:rPr>
              <w:t>Subproceso pradžia</w:t>
            </w:r>
          </w:p>
        </w:tc>
        <w:tc>
          <w:tcPr>
            <w:tcW w:w="1807" w:type="pct"/>
            <w:tcBorders>
              <w:top w:val="single" w:sz="6" w:space="0" w:color="auto"/>
              <w:bottom w:val="single" w:sz="6" w:space="0" w:color="auto"/>
            </w:tcBorders>
            <w:shd w:val="clear" w:color="auto" w:fill="FFFFFF" w:themeFill="background1"/>
          </w:tcPr>
          <w:p w14:paraId="493415AB" w14:textId="2C0FDA45" w:rsidR="003F031D" w:rsidRPr="002967D6" w:rsidRDefault="003F031D" w:rsidP="003F031D">
            <w:pPr>
              <w:pStyle w:val="Tabletext"/>
              <w:ind w:firstLine="0"/>
              <w:rPr>
                <w:szCs w:val="22"/>
              </w:rPr>
            </w:pPr>
            <w:r w:rsidRPr="002967D6">
              <w:rPr>
                <w:szCs w:val="22"/>
              </w:rPr>
              <w:t>-</w:t>
            </w:r>
          </w:p>
        </w:tc>
        <w:tc>
          <w:tcPr>
            <w:tcW w:w="1075" w:type="pct"/>
            <w:tcBorders>
              <w:top w:val="single" w:sz="6" w:space="0" w:color="auto"/>
              <w:bottom w:val="single" w:sz="6" w:space="0" w:color="auto"/>
            </w:tcBorders>
            <w:shd w:val="clear" w:color="auto" w:fill="FFFFFF" w:themeFill="background1"/>
          </w:tcPr>
          <w:p w14:paraId="0F094AA7" w14:textId="4BB6F75C" w:rsidR="003F031D" w:rsidRPr="002967D6" w:rsidRDefault="003F031D" w:rsidP="003F031D">
            <w:pPr>
              <w:pStyle w:val="Tabletext"/>
              <w:ind w:firstLine="0"/>
              <w:rPr>
                <w:szCs w:val="22"/>
              </w:rPr>
            </w:pPr>
            <w:r w:rsidRPr="002967D6">
              <w:rPr>
                <w:rFonts w:eastAsia="MS Mincho"/>
                <w:szCs w:val="22"/>
                <w:lang w:eastAsia="en-GB"/>
              </w:rPr>
              <w:t>-</w:t>
            </w:r>
          </w:p>
        </w:tc>
      </w:tr>
      <w:tr w:rsidR="003F031D" w:rsidRPr="002967D6" w14:paraId="4A4387FB" w14:textId="33BAF510" w:rsidTr="00C130FB">
        <w:trPr>
          <w:trHeight w:val="274"/>
        </w:trPr>
        <w:tc>
          <w:tcPr>
            <w:tcW w:w="276" w:type="pct"/>
            <w:tcBorders>
              <w:top w:val="single" w:sz="6" w:space="0" w:color="auto"/>
              <w:bottom w:val="single" w:sz="6" w:space="0" w:color="auto"/>
            </w:tcBorders>
            <w:shd w:val="clear" w:color="auto" w:fill="FFFFFF" w:themeFill="background1"/>
          </w:tcPr>
          <w:p w14:paraId="55C8F99F" w14:textId="719B280B" w:rsidR="003F031D" w:rsidRPr="002967D6" w:rsidRDefault="003F031D" w:rsidP="003F031D">
            <w:pPr>
              <w:pStyle w:val="Tabletext"/>
              <w:ind w:firstLine="0"/>
              <w:rPr>
                <w:szCs w:val="22"/>
              </w:rPr>
            </w:pPr>
            <w:r w:rsidRPr="002967D6">
              <w:rPr>
                <w:szCs w:val="22"/>
              </w:rPr>
              <w:t>BP5</w:t>
            </w:r>
          </w:p>
        </w:tc>
        <w:tc>
          <w:tcPr>
            <w:tcW w:w="834" w:type="pct"/>
            <w:tcBorders>
              <w:top w:val="single" w:sz="6" w:space="0" w:color="auto"/>
              <w:bottom w:val="single" w:sz="6" w:space="0" w:color="auto"/>
            </w:tcBorders>
            <w:shd w:val="clear" w:color="auto" w:fill="FFFFFF" w:themeFill="background1"/>
          </w:tcPr>
          <w:p w14:paraId="1A1D1C76" w14:textId="52E17554" w:rsidR="003F031D" w:rsidRPr="002967D6" w:rsidRDefault="003F031D" w:rsidP="003F031D">
            <w:pPr>
              <w:pStyle w:val="Tabletext"/>
              <w:ind w:firstLine="0"/>
              <w:rPr>
                <w:szCs w:val="22"/>
              </w:rPr>
            </w:pPr>
            <w:r w:rsidRPr="002967D6">
              <w:rPr>
                <w:szCs w:val="22"/>
              </w:rPr>
              <w:t>Seimo narys</w:t>
            </w:r>
          </w:p>
        </w:tc>
        <w:tc>
          <w:tcPr>
            <w:tcW w:w="1008" w:type="pct"/>
            <w:tcBorders>
              <w:top w:val="single" w:sz="6" w:space="0" w:color="auto"/>
              <w:bottom w:val="single" w:sz="6" w:space="0" w:color="auto"/>
            </w:tcBorders>
            <w:shd w:val="clear" w:color="auto" w:fill="FFFFFF" w:themeFill="background1"/>
          </w:tcPr>
          <w:p w14:paraId="69D98A38" w14:textId="2E5EF2B4" w:rsidR="003F031D" w:rsidRPr="002967D6" w:rsidRDefault="003F031D" w:rsidP="003F031D">
            <w:pPr>
              <w:pStyle w:val="Tabletext"/>
              <w:ind w:firstLine="0"/>
              <w:rPr>
                <w:szCs w:val="22"/>
              </w:rPr>
            </w:pPr>
            <w:r w:rsidRPr="002967D6">
              <w:rPr>
                <w:szCs w:val="22"/>
              </w:rPr>
              <w:t>Kiti funkcionalumai prieinami Seimo nariui</w:t>
            </w:r>
          </w:p>
        </w:tc>
        <w:tc>
          <w:tcPr>
            <w:tcW w:w="1807" w:type="pct"/>
            <w:tcBorders>
              <w:top w:val="single" w:sz="6" w:space="0" w:color="auto"/>
              <w:bottom w:val="single" w:sz="6" w:space="0" w:color="auto"/>
            </w:tcBorders>
            <w:shd w:val="clear" w:color="auto" w:fill="FFFFFF" w:themeFill="background1"/>
          </w:tcPr>
          <w:p w14:paraId="59987EC1" w14:textId="5A0EA582" w:rsidR="003F031D" w:rsidRPr="002967D6" w:rsidRDefault="003F031D" w:rsidP="003F031D">
            <w:pPr>
              <w:pStyle w:val="Tabletext"/>
              <w:ind w:firstLine="0"/>
              <w:rPr>
                <w:szCs w:val="22"/>
              </w:rPr>
            </w:pPr>
            <w:r w:rsidRPr="002967D6">
              <w:rPr>
                <w:szCs w:val="22"/>
              </w:rPr>
              <w:t xml:space="preserve">Seimo narys turi galimybę pasiekti tam tikrus sistemos funkcionalumus, aprašytus </w:t>
            </w:r>
            <w:r w:rsidR="00AB046B" w:rsidRPr="002967D6">
              <w:rPr>
                <w:szCs w:val="22"/>
              </w:rPr>
              <w:t xml:space="preserve">funkcinių reikalavimų skyriuje </w:t>
            </w:r>
            <w:r w:rsidR="00AB046B" w:rsidRPr="002967D6">
              <w:rPr>
                <w:szCs w:val="22"/>
              </w:rPr>
              <w:fldChar w:fldCharType="begin"/>
            </w:r>
            <w:r w:rsidR="00AB046B" w:rsidRPr="002967D6">
              <w:rPr>
                <w:szCs w:val="22"/>
              </w:rPr>
              <w:instrText xml:space="preserve"> REF _Ref358731001 \r \h </w:instrText>
            </w:r>
            <w:r w:rsidR="002967D6">
              <w:rPr>
                <w:szCs w:val="22"/>
              </w:rPr>
              <w:instrText xml:space="preserve"> \* MERGEFORMAT </w:instrText>
            </w:r>
            <w:r w:rsidR="00AB046B" w:rsidRPr="002967D6">
              <w:rPr>
                <w:szCs w:val="22"/>
              </w:rPr>
            </w:r>
            <w:r w:rsidR="00AB046B" w:rsidRPr="002967D6">
              <w:rPr>
                <w:szCs w:val="22"/>
              </w:rPr>
              <w:fldChar w:fldCharType="separate"/>
            </w:r>
            <w:r w:rsidR="002967D6">
              <w:rPr>
                <w:szCs w:val="22"/>
              </w:rPr>
              <w:t>6</w:t>
            </w:r>
            <w:r w:rsidR="00AB046B" w:rsidRPr="002967D6">
              <w:rPr>
                <w:szCs w:val="22"/>
              </w:rPr>
              <w:fldChar w:fldCharType="end"/>
            </w:r>
            <w:r w:rsidR="00AB046B" w:rsidRPr="002967D6">
              <w:rPr>
                <w:szCs w:val="22"/>
              </w:rPr>
              <w:t>.</w:t>
            </w:r>
          </w:p>
        </w:tc>
        <w:tc>
          <w:tcPr>
            <w:tcW w:w="1075" w:type="pct"/>
            <w:tcBorders>
              <w:top w:val="single" w:sz="6" w:space="0" w:color="auto"/>
              <w:bottom w:val="single" w:sz="6" w:space="0" w:color="auto"/>
            </w:tcBorders>
            <w:shd w:val="clear" w:color="auto" w:fill="FFFFFF" w:themeFill="background1"/>
          </w:tcPr>
          <w:p w14:paraId="5CCB2151" w14:textId="453C53EC" w:rsidR="003F031D" w:rsidRPr="002967D6" w:rsidRDefault="003F031D" w:rsidP="003F031D">
            <w:pPr>
              <w:pStyle w:val="Tabletext"/>
              <w:ind w:firstLine="0"/>
              <w:rPr>
                <w:szCs w:val="22"/>
              </w:rPr>
            </w:pPr>
            <w:r w:rsidRPr="002967D6">
              <w:rPr>
                <w:rFonts w:eastAsia="MS Mincho"/>
                <w:szCs w:val="22"/>
                <w:lang w:eastAsia="en-GB"/>
              </w:rPr>
              <w:t>LRS VIS Seimo posėdžių eigos valdymo posistemis</w:t>
            </w:r>
          </w:p>
        </w:tc>
      </w:tr>
      <w:tr w:rsidR="003F031D" w:rsidRPr="002967D6" w14:paraId="1FE7A8B3" w14:textId="6187828C" w:rsidTr="00C130FB">
        <w:trPr>
          <w:trHeight w:val="274"/>
        </w:trPr>
        <w:tc>
          <w:tcPr>
            <w:tcW w:w="276" w:type="pct"/>
            <w:tcBorders>
              <w:top w:val="single" w:sz="6" w:space="0" w:color="auto"/>
              <w:bottom w:val="single" w:sz="6" w:space="0" w:color="auto"/>
            </w:tcBorders>
            <w:shd w:val="clear" w:color="auto" w:fill="FFFFFF" w:themeFill="background1"/>
          </w:tcPr>
          <w:p w14:paraId="2AC35C0B" w14:textId="7168AE5A" w:rsidR="003F031D" w:rsidRPr="002967D6" w:rsidRDefault="003F031D" w:rsidP="003F031D">
            <w:pPr>
              <w:pStyle w:val="Tabletext"/>
              <w:ind w:firstLine="0"/>
              <w:rPr>
                <w:szCs w:val="22"/>
              </w:rPr>
            </w:pPr>
            <w:r w:rsidRPr="002967D6">
              <w:rPr>
                <w:szCs w:val="22"/>
              </w:rPr>
              <w:t>E6</w:t>
            </w:r>
          </w:p>
        </w:tc>
        <w:tc>
          <w:tcPr>
            <w:tcW w:w="834" w:type="pct"/>
            <w:tcBorders>
              <w:top w:val="single" w:sz="6" w:space="0" w:color="auto"/>
              <w:bottom w:val="single" w:sz="6" w:space="0" w:color="auto"/>
            </w:tcBorders>
            <w:shd w:val="clear" w:color="auto" w:fill="FFFFFF" w:themeFill="background1"/>
          </w:tcPr>
          <w:p w14:paraId="23AEC912" w14:textId="17B2DBB3" w:rsidR="003F031D" w:rsidRPr="002967D6" w:rsidRDefault="003F031D" w:rsidP="003F031D">
            <w:pPr>
              <w:pStyle w:val="Tabletext"/>
              <w:ind w:firstLine="0"/>
              <w:rPr>
                <w:szCs w:val="22"/>
              </w:rPr>
            </w:pPr>
            <w:r w:rsidRPr="002967D6">
              <w:rPr>
                <w:szCs w:val="22"/>
              </w:rPr>
              <w:t>-</w:t>
            </w:r>
          </w:p>
        </w:tc>
        <w:tc>
          <w:tcPr>
            <w:tcW w:w="1008" w:type="pct"/>
            <w:tcBorders>
              <w:top w:val="single" w:sz="6" w:space="0" w:color="auto"/>
              <w:bottom w:val="single" w:sz="6" w:space="0" w:color="auto"/>
            </w:tcBorders>
            <w:shd w:val="clear" w:color="auto" w:fill="FFFFFF" w:themeFill="background1"/>
          </w:tcPr>
          <w:p w14:paraId="03647E6D" w14:textId="07221BC9" w:rsidR="003F031D" w:rsidRPr="002967D6" w:rsidRDefault="003F031D" w:rsidP="003F031D">
            <w:pPr>
              <w:pStyle w:val="Tabletext"/>
              <w:ind w:firstLine="0"/>
              <w:rPr>
                <w:szCs w:val="22"/>
              </w:rPr>
            </w:pPr>
            <w:r w:rsidRPr="002967D6">
              <w:rPr>
                <w:szCs w:val="22"/>
              </w:rPr>
              <w:t>Subproceso pabaiga</w:t>
            </w:r>
          </w:p>
        </w:tc>
        <w:tc>
          <w:tcPr>
            <w:tcW w:w="1807" w:type="pct"/>
            <w:tcBorders>
              <w:top w:val="single" w:sz="6" w:space="0" w:color="auto"/>
              <w:bottom w:val="single" w:sz="6" w:space="0" w:color="auto"/>
            </w:tcBorders>
            <w:shd w:val="clear" w:color="auto" w:fill="FFFFFF" w:themeFill="background1"/>
          </w:tcPr>
          <w:p w14:paraId="4152C8A1" w14:textId="4290AE4F" w:rsidR="003F031D" w:rsidRPr="002967D6" w:rsidRDefault="003F031D" w:rsidP="003F031D">
            <w:pPr>
              <w:pStyle w:val="Tabletext"/>
              <w:ind w:firstLine="0"/>
              <w:rPr>
                <w:szCs w:val="22"/>
              </w:rPr>
            </w:pPr>
            <w:r w:rsidRPr="002967D6">
              <w:rPr>
                <w:szCs w:val="22"/>
              </w:rPr>
              <w:t>-</w:t>
            </w:r>
          </w:p>
        </w:tc>
        <w:tc>
          <w:tcPr>
            <w:tcW w:w="1075" w:type="pct"/>
            <w:tcBorders>
              <w:top w:val="single" w:sz="6" w:space="0" w:color="auto"/>
              <w:bottom w:val="single" w:sz="6" w:space="0" w:color="auto"/>
            </w:tcBorders>
            <w:shd w:val="clear" w:color="auto" w:fill="FFFFFF" w:themeFill="background1"/>
          </w:tcPr>
          <w:p w14:paraId="57467C0D" w14:textId="366C53DC" w:rsidR="003F031D" w:rsidRPr="002967D6" w:rsidRDefault="003F031D" w:rsidP="003F031D">
            <w:pPr>
              <w:pStyle w:val="Tabletext"/>
              <w:ind w:firstLine="0"/>
              <w:rPr>
                <w:szCs w:val="22"/>
              </w:rPr>
            </w:pPr>
            <w:r w:rsidRPr="002967D6">
              <w:rPr>
                <w:rFonts w:eastAsia="MS Mincho"/>
                <w:szCs w:val="22"/>
                <w:lang w:eastAsia="en-GB"/>
              </w:rPr>
              <w:t>-</w:t>
            </w:r>
          </w:p>
        </w:tc>
      </w:tr>
      <w:tr w:rsidR="003F031D" w:rsidRPr="002967D6" w14:paraId="4D1D5A26" w14:textId="04268C38" w:rsidTr="00C130FB">
        <w:trPr>
          <w:trHeight w:val="274"/>
        </w:trPr>
        <w:tc>
          <w:tcPr>
            <w:tcW w:w="276" w:type="pct"/>
            <w:tcBorders>
              <w:top w:val="single" w:sz="6" w:space="0" w:color="auto"/>
              <w:bottom w:val="single" w:sz="6" w:space="0" w:color="auto"/>
            </w:tcBorders>
            <w:shd w:val="clear" w:color="auto" w:fill="FFFFFF" w:themeFill="background1"/>
          </w:tcPr>
          <w:p w14:paraId="48E62E78" w14:textId="437BE0B2" w:rsidR="003F031D" w:rsidRPr="002967D6" w:rsidRDefault="003F031D" w:rsidP="003F031D">
            <w:pPr>
              <w:pStyle w:val="Tabletext"/>
              <w:ind w:firstLine="0"/>
              <w:rPr>
                <w:szCs w:val="22"/>
              </w:rPr>
            </w:pPr>
            <w:r w:rsidRPr="002967D6">
              <w:rPr>
                <w:szCs w:val="22"/>
              </w:rPr>
              <w:t>E7</w:t>
            </w:r>
          </w:p>
        </w:tc>
        <w:tc>
          <w:tcPr>
            <w:tcW w:w="834" w:type="pct"/>
            <w:tcBorders>
              <w:top w:val="single" w:sz="6" w:space="0" w:color="auto"/>
              <w:bottom w:val="single" w:sz="6" w:space="0" w:color="auto"/>
            </w:tcBorders>
            <w:shd w:val="clear" w:color="auto" w:fill="FFFFFF" w:themeFill="background1"/>
          </w:tcPr>
          <w:p w14:paraId="41919061" w14:textId="43A33306" w:rsidR="003F031D" w:rsidRPr="002967D6" w:rsidRDefault="003F031D" w:rsidP="003F031D">
            <w:pPr>
              <w:pStyle w:val="Tabletext"/>
              <w:ind w:firstLine="0"/>
              <w:rPr>
                <w:szCs w:val="22"/>
              </w:rPr>
            </w:pPr>
            <w:r w:rsidRPr="002967D6">
              <w:rPr>
                <w:szCs w:val="22"/>
              </w:rPr>
              <w:t>-</w:t>
            </w:r>
          </w:p>
        </w:tc>
        <w:tc>
          <w:tcPr>
            <w:tcW w:w="1008" w:type="pct"/>
            <w:tcBorders>
              <w:top w:val="single" w:sz="6" w:space="0" w:color="auto"/>
              <w:bottom w:val="single" w:sz="6" w:space="0" w:color="auto"/>
            </w:tcBorders>
            <w:shd w:val="clear" w:color="auto" w:fill="FFFFFF" w:themeFill="background1"/>
          </w:tcPr>
          <w:p w14:paraId="085CAA77" w14:textId="64D22DC0" w:rsidR="003F031D" w:rsidRPr="002967D6" w:rsidRDefault="003F031D" w:rsidP="003F031D">
            <w:pPr>
              <w:pStyle w:val="Tabletext"/>
              <w:ind w:firstLine="0"/>
              <w:rPr>
                <w:szCs w:val="22"/>
              </w:rPr>
            </w:pPr>
            <w:r w:rsidRPr="002967D6">
              <w:rPr>
                <w:szCs w:val="22"/>
              </w:rPr>
              <w:t>Subproceso pradžia</w:t>
            </w:r>
          </w:p>
        </w:tc>
        <w:tc>
          <w:tcPr>
            <w:tcW w:w="1807" w:type="pct"/>
            <w:tcBorders>
              <w:top w:val="single" w:sz="6" w:space="0" w:color="auto"/>
              <w:bottom w:val="single" w:sz="6" w:space="0" w:color="auto"/>
            </w:tcBorders>
            <w:shd w:val="clear" w:color="auto" w:fill="FFFFFF" w:themeFill="background1"/>
          </w:tcPr>
          <w:p w14:paraId="660446CF" w14:textId="6E321C7B" w:rsidR="003F031D" w:rsidRPr="002967D6" w:rsidRDefault="003F031D" w:rsidP="003F031D">
            <w:pPr>
              <w:pStyle w:val="Tabletext"/>
              <w:ind w:firstLine="0"/>
              <w:rPr>
                <w:szCs w:val="22"/>
              </w:rPr>
            </w:pPr>
            <w:r w:rsidRPr="002967D6">
              <w:rPr>
                <w:szCs w:val="22"/>
              </w:rPr>
              <w:t>-</w:t>
            </w:r>
          </w:p>
        </w:tc>
        <w:tc>
          <w:tcPr>
            <w:tcW w:w="1075" w:type="pct"/>
            <w:tcBorders>
              <w:top w:val="single" w:sz="6" w:space="0" w:color="auto"/>
              <w:bottom w:val="single" w:sz="6" w:space="0" w:color="auto"/>
            </w:tcBorders>
            <w:shd w:val="clear" w:color="auto" w:fill="FFFFFF" w:themeFill="background1"/>
          </w:tcPr>
          <w:p w14:paraId="06774F99" w14:textId="74D9F191" w:rsidR="003F031D" w:rsidRPr="002967D6" w:rsidRDefault="003F031D" w:rsidP="003F031D">
            <w:pPr>
              <w:pStyle w:val="Tabletext"/>
              <w:ind w:firstLine="0"/>
              <w:rPr>
                <w:szCs w:val="22"/>
              </w:rPr>
            </w:pPr>
            <w:r w:rsidRPr="002967D6">
              <w:rPr>
                <w:rFonts w:eastAsia="MS Mincho"/>
                <w:szCs w:val="22"/>
                <w:lang w:eastAsia="en-GB"/>
              </w:rPr>
              <w:t>-</w:t>
            </w:r>
          </w:p>
        </w:tc>
      </w:tr>
      <w:tr w:rsidR="003F031D" w:rsidRPr="002967D6" w14:paraId="1ABA7BFA" w14:textId="441019D5" w:rsidTr="00C130FB">
        <w:trPr>
          <w:trHeight w:val="274"/>
        </w:trPr>
        <w:tc>
          <w:tcPr>
            <w:tcW w:w="276" w:type="pct"/>
            <w:tcBorders>
              <w:top w:val="single" w:sz="6" w:space="0" w:color="auto"/>
              <w:bottom w:val="single" w:sz="6" w:space="0" w:color="auto"/>
            </w:tcBorders>
            <w:shd w:val="clear" w:color="auto" w:fill="FFFFFF" w:themeFill="background1"/>
          </w:tcPr>
          <w:p w14:paraId="4D98FFD5" w14:textId="41660D38" w:rsidR="003F031D" w:rsidRPr="002967D6" w:rsidRDefault="003F031D" w:rsidP="003F031D">
            <w:pPr>
              <w:pStyle w:val="Tabletext"/>
              <w:ind w:firstLine="0"/>
              <w:rPr>
                <w:szCs w:val="22"/>
              </w:rPr>
            </w:pPr>
            <w:r w:rsidRPr="002967D6">
              <w:rPr>
                <w:szCs w:val="22"/>
              </w:rPr>
              <w:t>BP6</w:t>
            </w:r>
          </w:p>
        </w:tc>
        <w:tc>
          <w:tcPr>
            <w:tcW w:w="834" w:type="pct"/>
            <w:tcBorders>
              <w:top w:val="single" w:sz="6" w:space="0" w:color="auto"/>
              <w:bottom w:val="single" w:sz="6" w:space="0" w:color="auto"/>
            </w:tcBorders>
            <w:shd w:val="clear" w:color="auto" w:fill="FFFFFF" w:themeFill="background1"/>
          </w:tcPr>
          <w:p w14:paraId="019B7E53" w14:textId="28E60428" w:rsidR="003F031D" w:rsidRPr="002967D6" w:rsidRDefault="003F031D" w:rsidP="003F031D">
            <w:pPr>
              <w:pStyle w:val="Tabletext"/>
              <w:ind w:firstLine="0"/>
              <w:rPr>
                <w:szCs w:val="22"/>
              </w:rPr>
            </w:pPr>
            <w:r w:rsidRPr="002967D6">
              <w:rPr>
                <w:szCs w:val="22"/>
              </w:rPr>
              <w:t>Posėdžio pirmininkas</w:t>
            </w:r>
          </w:p>
        </w:tc>
        <w:tc>
          <w:tcPr>
            <w:tcW w:w="1008" w:type="pct"/>
            <w:tcBorders>
              <w:top w:val="single" w:sz="6" w:space="0" w:color="auto"/>
              <w:bottom w:val="single" w:sz="6" w:space="0" w:color="auto"/>
            </w:tcBorders>
            <w:shd w:val="clear" w:color="auto" w:fill="FFFFFF" w:themeFill="background1"/>
          </w:tcPr>
          <w:p w14:paraId="4549F7DD" w14:textId="062738E3" w:rsidR="003F031D" w:rsidRPr="002967D6" w:rsidRDefault="003F031D" w:rsidP="003F031D">
            <w:pPr>
              <w:pStyle w:val="Tabletext"/>
              <w:ind w:firstLine="0"/>
              <w:rPr>
                <w:szCs w:val="22"/>
              </w:rPr>
            </w:pPr>
            <w:r w:rsidRPr="002967D6">
              <w:rPr>
                <w:szCs w:val="22"/>
              </w:rPr>
              <w:t>Kiti funkcionalumai prieinami posėdžio pirmininkui</w:t>
            </w:r>
          </w:p>
        </w:tc>
        <w:tc>
          <w:tcPr>
            <w:tcW w:w="1807" w:type="pct"/>
            <w:tcBorders>
              <w:top w:val="single" w:sz="6" w:space="0" w:color="auto"/>
              <w:bottom w:val="single" w:sz="6" w:space="0" w:color="auto"/>
            </w:tcBorders>
            <w:shd w:val="clear" w:color="auto" w:fill="FFFFFF" w:themeFill="background1"/>
          </w:tcPr>
          <w:p w14:paraId="41B6BE97" w14:textId="629A4D66" w:rsidR="003F031D" w:rsidRPr="002967D6" w:rsidRDefault="003F031D" w:rsidP="003F031D">
            <w:pPr>
              <w:pStyle w:val="Tabletext"/>
              <w:ind w:firstLine="0"/>
              <w:rPr>
                <w:szCs w:val="22"/>
              </w:rPr>
            </w:pPr>
            <w:r w:rsidRPr="002967D6">
              <w:rPr>
                <w:szCs w:val="22"/>
              </w:rPr>
              <w:t xml:space="preserve">Posėdžio pirmininkas turi galimybę pasiekti tam tikrus sistemos funkcionalumus, aprašytus </w:t>
            </w:r>
            <w:r w:rsidR="00AB046B" w:rsidRPr="002967D6">
              <w:rPr>
                <w:szCs w:val="22"/>
              </w:rPr>
              <w:t xml:space="preserve">funkcinių reikalavimų skyriuje </w:t>
            </w:r>
            <w:r w:rsidR="00AB046B" w:rsidRPr="002967D6">
              <w:rPr>
                <w:szCs w:val="22"/>
              </w:rPr>
              <w:fldChar w:fldCharType="begin"/>
            </w:r>
            <w:r w:rsidR="00AB046B" w:rsidRPr="002967D6">
              <w:rPr>
                <w:szCs w:val="22"/>
              </w:rPr>
              <w:instrText xml:space="preserve"> REF _Ref358731001 \r \h </w:instrText>
            </w:r>
            <w:r w:rsidR="002967D6">
              <w:rPr>
                <w:szCs w:val="22"/>
              </w:rPr>
              <w:instrText xml:space="preserve"> \* MERGEFORMAT </w:instrText>
            </w:r>
            <w:r w:rsidR="00AB046B" w:rsidRPr="002967D6">
              <w:rPr>
                <w:szCs w:val="22"/>
              </w:rPr>
            </w:r>
            <w:r w:rsidR="00AB046B" w:rsidRPr="002967D6">
              <w:rPr>
                <w:szCs w:val="22"/>
              </w:rPr>
              <w:fldChar w:fldCharType="separate"/>
            </w:r>
            <w:r w:rsidR="002967D6">
              <w:rPr>
                <w:szCs w:val="22"/>
              </w:rPr>
              <w:t>6</w:t>
            </w:r>
            <w:r w:rsidR="00AB046B" w:rsidRPr="002967D6">
              <w:rPr>
                <w:szCs w:val="22"/>
              </w:rPr>
              <w:fldChar w:fldCharType="end"/>
            </w:r>
            <w:r w:rsidR="00AB046B" w:rsidRPr="002967D6">
              <w:rPr>
                <w:szCs w:val="22"/>
              </w:rPr>
              <w:t>.</w:t>
            </w:r>
          </w:p>
        </w:tc>
        <w:tc>
          <w:tcPr>
            <w:tcW w:w="1075" w:type="pct"/>
            <w:tcBorders>
              <w:top w:val="single" w:sz="6" w:space="0" w:color="auto"/>
              <w:bottom w:val="single" w:sz="6" w:space="0" w:color="auto"/>
            </w:tcBorders>
            <w:shd w:val="clear" w:color="auto" w:fill="FFFFFF" w:themeFill="background1"/>
          </w:tcPr>
          <w:p w14:paraId="5C0291D6" w14:textId="77777777" w:rsidR="003F031D" w:rsidRPr="002967D6" w:rsidRDefault="003F031D" w:rsidP="003F031D">
            <w:pPr>
              <w:pStyle w:val="Tabletext"/>
              <w:ind w:firstLine="0"/>
              <w:rPr>
                <w:rFonts w:eastAsia="MS Mincho"/>
                <w:szCs w:val="22"/>
                <w:lang w:eastAsia="en-GB"/>
              </w:rPr>
            </w:pPr>
            <w:r w:rsidRPr="002967D6">
              <w:rPr>
                <w:rFonts w:eastAsia="MS Mincho"/>
                <w:szCs w:val="22"/>
                <w:lang w:eastAsia="en-GB"/>
              </w:rPr>
              <w:t>LRS VIS Seimo posėdžių eigos valdymo posistemis</w:t>
            </w:r>
          </w:p>
          <w:p w14:paraId="7B585067" w14:textId="77777777" w:rsidR="003F031D" w:rsidRPr="002967D6" w:rsidRDefault="003F031D" w:rsidP="003F031D">
            <w:pPr>
              <w:pStyle w:val="Tabletext"/>
              <w:ind w:firstLine="0"/>
              <w:rPr>
                <w:rFonts w:eastAsia="MS Mincho"/>
                <w:szCs w:val="22"/>
                <w:lang w:eastAsia="en-GB"/>
              </w:rPr>
            </w:pPr>
          </w:p>
          <w:p w14:paraId="227FDD89" w14:textId="06118A7D" w:rsidR="003F031D" w:rsidRPr="002967D6" w:rsidRDefault="003F031D" w:rsidP="003F031D">
            <w:pPr>
              <w:pStyle w:val="Tabletext"/>
              <w:ind w:firstLine="0"/>
              <w:rPr>
                <w:szCs w:val="22"/>
              </w:rPr>
            </w:pPr>
            <w:r w:rsidRPr="002967D6">
              <w:rPr>
                <w:rFonts w:eastAsia="MS Mincho"/>
                <w:szCs w:val="22"/>
                <w:lang w:eastAsia="en-GB"/>
              </w:rPr>
              <w:t>LRS VIS Seimo posėdžių balsavimo ir diskusijų posistemis</w:t>
            </w:r>
          </w:p>
        </w:tc>
      </w:tr>
      <w:tr w:rsidR="003F031D" w:rsidRPr="002967D6" w14:paraId="537A0E7D" w14:textId="00133E32" w:rsidTr="00C130FB">
        <w:trPr>
          <w:trHeight w:val="274"/>
        </w:trPr>
        <w:tc>
          <w:tcPr>
            <w:tcW w:w="276" w:type="pct"/>
            <w:tcBorders>
              <w:top w:val="single" w:sz="6" w:space="0" w:color="auto"/>
              <w:bottom w:val="single" w:sz="6" w:space="0" w:color="auto"/>
            </w:tcBorders>
            <w:shd w:val="clear" w:color="auto" w:fill="FFFFFF" w:themeFill="background1"/>
          </w:tcPr>
          <w:p w14:paraId="05D59701" w14:textId="4C097344" w:rsidR="003F031D" w:rsidRPr="002967D6" w:rsidRDefault="003F031D" w:rsidP="003F031D">
            <w:pPr>
              <w:pStyle w:val="Tabletext"/>
              <w:ind w:firstLine="0"/>
              <w:rPr>
                <w:szCs w:val="22"/>
              </w:rPr>
            </w:pPr>
            <w:r w:rsidRPr="002967D6">
              <w:rPr>
                <w:szCs w:val="22"/>
              </w:rPr>
              <w:t>E8</w:t>
            </w:r>
          </w:p>
        </w:tc>
        <w:tc>
          <w:tcPr>
            <w:tcW w:w="834" w:type="pct"/>
            <w:tcBorders>
              <w:top w:val="single" w:sz="6" w:space="0" w:color="auto"/>
              <w:bottom w:val="single" w:sz="6" w:space="0" w:color="auto"/>
            </w:tcBorders>
            <w:shd w:val="clear" w:color="auto" w:fill="FFFFFF" w:themeFill="background1"/>
          </w:tcPr>
          <w:p w14:paraId="6E0EC792" w14:textId="69EFDF02" w:rsidR="003F031D" w:rsidRPr="002967D6" w:rsidRDefault="003F031D" w:rsidP="003F031D">
            <w:pPr>
              <w:pStyle w:val="Tabletext"/>
              <w:ind w:firstLine="0"/>
              <w:rPr>
                <w:szCs w:val="22"/>
              </w:rPr>
            </w:pPr>
            <w:r w:rsidRPr="002967D6">
              <w:rPr>
                <w:szCs w:val="22"/>
              </w:rPr>
              <w:t>-</w:t>
            </w:r>
          </w:p>
        </w:tc>
        <w:tc>
          <w:tcPr>
            <w:tcW w:w="1008" w:type="pct"/>
            <w:tcBorders>
              <w:top w:val="single" w:sz="6" w:space="0" w:color="auto"/>
              <w:bottom w:val="single" w:sz="6" w:space="0" w:color="auto"/>
            </w:tcBorders>
            <w:shd w:val="clear" w:color="auto" w:fill="FFFFFF" w:themeFill="background1"/>
          </w:tcPr>
          <w:p w14:paraId="480B0D72" w14:textId="56772860" w:rsidR="003F031D" w:rsidRPr="002967D6" w:rsidRDefault="003F031D" w:rsidP="003F031D">
            <w:pPr>
              <w:pStyle w:val="Tabletext"/>
              <w:ind w:firstLine="0"/>
              <w:rPr>
                <w:szCs w:val="22"/>
              </w:rPr>
            </w:pPr>
            <w:r w:rsidRPr="002967D6">
              <w:rPr>
                <w:szCs w:val="22"/>
              </w:rPr>
              <w:t>Subproceso pabaiga</w:t>
            </w:r>
          </w:p>
        </w:tc>
        <w:tc>
          <w:tcPr>
            <w:tcW w:w="1807" w:type="pct"/>
            <w:tcBorders>
              <w:top w:val="single" w:sz="6" w:space="0" w:color="auto"/>
              <w:bottom w:val="single" w:sz="6" w:space="0" w:color="auto"/>
            </w:tcBorders>
            <w:shd w:val="clear" w:color="auto" w:fill="FFFFFF" w:themeFill="background1"/>
          </w:tcPr>
          <w:p w14:paraId="6B0FAD59" w14:textId="3454DBF1" w:rsidR="003F031D" w:rsidRPr="002967D6" w:rsidRDefault="003F031D" w:rsidP="003F031D">
            <w:pPr>
              <w:pStyle w:val="Tabletext"/>
              <w:ind w:firstLine="0"/>
              <w:rPr>
                <w:szCs w:val="22"/>
              </w:rPr>
            </w:pPr>
            <w:r w:rsidRPr="002967D6">
              <w:rPr>
                <w:szCs w:val="22"/>
              </w:rPr>
              <w:t>-</w:t>
            </w:r>
          </w:p>
        </w:tc>
        <w:tc>
          <w:tcPr>
            <w:tcW w:w="1075" w:type="pct"/>
            <w:tcBorders>
              <w:top w:val="single" w:sz="6" w:space="0" w:color="auto"/>
              <w:bottom w:val="single" w:sz="6" w:space="0" w:color="auto"/>
            </w:tcBorders>
            <w:shd w:val="clear" w:color="auto" w:fill="FFFFFF" w:themeFill="background1"/>
          </w:tcPr>
          <w:p w14:paraId="15CAE3A3" w14:textId="0FB61FA1" w:rsidR="003F031D" w:rsidRPr="002967D6" w:rsidRDefault="003F031D" w:rsidP="003F031D">
            <w:pPr>
              <w:pStyle w:val="Tabletext"/>
              <w:ind w:firstLine="0"/>
              <w:rPr>
                <w:szCs w:val="22"/>
              </w:rPr>
            </w:pPr>
            <w:r w:rsidRPr="002967D6">
              <w:rPr>
                <w:rFonts w:eastAsia="MS Mincho"/>
                <w:szCs w:val="22"/>
                <w:lang w:eastAsia="en-GB"/>
              </w:rPr>
              <w:t>-</w:t>
            </w:r>
          </w:p>
        </w:tc>
      </w:tr>
      <w:tr w:rsidR="003F031D" w:rsidRPr="002967D6" w14:paraId="4B116B3C" w14:textId="0DEA3427" w:rsidTr="00C130FB">
        <w:trPr>
          <w:trHeight w:val="274"/>
        </w:trPr>
        <w:tc>
          <w:tcPr>
            <w:tcW w:w="276" w:type="pct"/>
            <w:tcBorders>
              <w:top w:val="single" w:sz="6" w:space="0" w:color="auto"/>
              <w:bottom w:val="single" w:sz="6" w:space="0" w:color="auto"/>
            </w:tcBorders>
            <w:shd w:val="clear" w:color="auto" w:fill="FFFFFF" w:themeFill="background1"/>
          </w:tcPr>
          <w:p w14:paraId="478E0AA4" w14:textId="191AD519" w:rsidR="003F031D" w:rsidRPr="002967D6" w:rsidRDefault="003F031D" w:rsidP="003F031D">
            <w:pPr>
              <w:pStyle w:val="Tabletext"/>
              <w:ind w:firstLine="0"/>
              <w:rPr>
                <w:szCs w:val="22"/>
              </w:rPr>
            </w:pPr>
            <w:r w:rsidRPr="002967D6">
              <w:rPr>
                <w:szCs w:val="22"/>
              </w:rPr>
              <w:t>E9</w:t>
            </w:r>
          </w:p>
        </w:tc>
        <w:tc>
          <w:tcPr>
            <w:tcW w:w="834" w:type="pct"/>
            <w:tcBorders>
              <w:top w:val="single" w:sz="6" w:space="0" w:color="auto"/>
              <w:bottom w:val="single" w:sz="6" w:space="0" w:color="auto"/>
            </w:tcBorders>
            <w:shd w:val="clear" w:color="auto" w:fill="FFFFFF" w:themeFill="background1"/>
          </w:tcPr>
          <w:p w14:paraId="2F3B1351" w14:textId="324B3B66" w:rsidR="003F031D" w:rsidRPr="002967D6" w:rsidRDefault="003F031D" w:rsidP="003F031D">
            <w:pPr>
              <w:pStyle w:val="Tabletext"/>
              <w:ind w:firstLine="0"/>
              <w:rPr>
                <w:szCs w:val="22"/>
              </w:rPr>
            </w:pPr>
            <w:r w:rsidRPr="002967D6">
              <w:rPr>
                <w:szCs w:val="22"/>
              </w:rPr>
              <w:t>-</w:t>
            </w:r>
          </w:p>
        </w:tc>
        <w:tc>
          <w:tcPr>
            <w:tcW w:w="1008" w:type="pct"/>
            <w:tcBorders>
              <w:top w:val="single" w:sz="6" w:space="0" w:color="auto"/>
              <w:bottom w:val="single" w:sz="6" w:space="0" w:color="auto"/>
            </w:tcBorders>
            <w:shd w:val="clear" w:color="auto" w:fill="FFFFFF" w:themeFill="background1"/>
          </w:tcPr>
          <w:p w14:paraId="0860C6D2" w14:textId="21A48883" w:rsidR="003F031D" w:rsidRPr="002967D6" w:rsidRDefault="003F031D" w:rsidP="003F031D">
            <w:pPr>
              <w:pStyle w:val="Tabletext"/>
              <w:ind w:firstLine="0"/>
              <w:rPr>
                <w:szCs w:val="22"/>
              </w:rPr>
            </w:pPr>
            <w:r w:rsidRPr="002967D6">
              <w:rPr>
                <w:szCs w:val="22"/>
              </w:rPr>
              <w:t>Subproceso pradžia</w:t>
            </w:r>
          </w:p>
        </w:tc>
        <w:tc>
          <w:tcPr>
            <w:tcW w:w="1807" w:type="pct"/>
            <w:tcBorders>
              <w:top w:val="single" w:sz="6" w:space="0" w:color="auto"/>
              <w:bottom w:val="single" w:sz="6" w:space="0" w:color="auto"/>
            </w:tcBorders>
            <w:shd w:val="clear" w:color="auto" w:fill="FFFFFF" w:themeFill="background1"/>
          </w:tcPr>
          <w:p w14:paraId="03B82934" w14:textId="4015D5A4" w:rsidR="003F031D" w:rsidRPr="002967D6" w:rsidRDefault="003F031D" w:rsidP="003F031D">
            <w:pPr>
              <w:pStyle w:val="Tabletext"/>
              <w:ind w:firstLine="0"/>
              <w:rPr>
                <w:szCs w:val="22"/>
              </w:rPr>
            </w:pPr>
            <w:r w:rsidRPr="002967D6">
              <w:rPr>
                <w:szCs w:val="22"/>
              </w:rPr>
              <w:t>-</w:t>
            </w:r>
          </w:p>
        </w:tc>
        <w:tc>
          <w:tcPr>
            <w:tcW w:w="1075" w:type="pct"/>
            <w:tcBorders>
              <w:top w:val="single" w:sz="6" w:space="0" w:color="auto"/>
              <w:bottom w:val="single" w:sz="6" w:space="0" w:color="auto"/>
            </w:tcBorders>
            <w:shd w:val="clear" w:color="auto" w:fill="FFFFFF" w:themeFill="background1"/>
          </w:tcPr>
          <w:p w14:paraId="0E686E70" w14:textId="36036333" w:rsidR="003F031D" w:rsidRPr="002967D6" w:rsidRDefault="003F031D" w:rsidP="003F031D">
            <w:pPr>
              <w:pStyle w:val="Tabletext"/>
              <w:ind w:firstLine="0"/>
              <w:rPr>
                <w:szCs w:val="22"/>
              </w:rPr>
            </w:pPr>
            <w:r w:rsidRPr="002967D6">
              <w:rPr>
                <w:rFonts w:eastAsia="MS Mincho"/>
                <w:szCs w:val="22"/>
                <w:lang w:eastAsia="en-GB"/>
              </w:rPr>
              <w:t>-</w:t>
            </w:r>
          </w:p>
        </w:tc>
      </w:tr>
      <w:tr w:rsidR="003F031D" w:rsidRPr="002967D6" w14:paraId="0902D19D" w14:textId="3F43374D" w:rsidTr="00C130FB">
        <w:trPr>
          <w:trHeight w:val="274"/>
        </w:trPr>
        <w:tc>
          <w:tcPr>
            <w:tcW w:w="276" w:type="pct"/>
            <w:tcBorders>
              <w:top w:val="single" w:sz="6" w:space="0" w:color="auto"/>
              <w:bottom w:val="single" w:sz="6" w:space="0" w:color="auto"/>
            </w:tcBorders>
            <w:shd w:val="clear" w:color="auto" w:fill="FFFFFF" w:themeFill="background1"/>
          </w:tcPr>
          <w:p w14:paraId="29DDCDA7" w14:textId="558FD61F" w:rsidR="003F031D" w:rsidRPr="002967D6" w:rsidRDefault="003F031D" w:rsidP="003F031D">
            <w:pPr>
              <w:pStyle w:val="Tabletext"/>
              <w:ind w:firstLine="0"/>
              <w:rPr>
                <w:szCs w:val="22"/>
              </w:rPr>
            </w:pPr>
            <w:r w:rsidRPr="002967D6">
              <w:rPr>
                <w:szCs w:val="22"/>
              </w:rPr>
              <w:t>BP7</w:t>
            </w:r>
          </w:p>
        </w:tc>
        <w:tc>
          <w:tcPr>
            <w:tcW w:w="834" w:type="pct"/>
            <w:tcBorders>
              <w:top w:val="single" w:sz="6" w:space="0" w:color="auto"/>
              <w:bottom w:val="single" w:sz="6" w:space="0" w:color="auto"/>
            </w:tcBorders>
            <w:shd w:val="clear" w:color="auto" w:fill="FFFFFF" w:themeFill="background1"/>
          </w:tcPr>
          <w:p w14:paraId="3D2755FC" w14:textId="6262385B" w:rsidR="003F031D" w:rsidRPr="002967D6" w:rsidRDefault="003F031D" w:rsidP="003F031D">
            <w:pPr>
              <w:pStyle w:val="Tabletext"/>
              <w:ind w:firstLine="0"/>
              <w:rPr>
                <w:szCs w:val="22"/>
              </w:rPr>
            </w:pPr>
            <w:r w:rsidRPr="002967D6">
              <w:rPr>
                <w:szCs w:val="22"/>
              </w:rPr>
              <w:t>Darbuotojas (Sistemos administratorius)</w:t>
            </w:r>
          </w:p>
        </w:tc>
        <w:tc>
          <w:tcPr>
            <w:tcW w:w="1008" w:type="pct"/>
            <w:tcBorders>
              <w:top w:val="single" w:sz="6" w:space="0" w:color="auto"/>
              <w:bottom w:val="single" w:sz="6" w:space="0" w:color="auto"/>
            </w:tcBorders>
            <w:shd w:val="clear" w:color="auto" w:fill="FFFFFF" w:themeFill="background1"/>
          </w:tcPr>
          <w:p w14:paraId="291A87FA" w14:textId="6D18F770" w:rsidR="003F031D" w:rsidRPr="002967D6" w:rsidRDefault="003F031D" w:rsidP="003F031D">
            <w:pPr>
              <w:pStyle w:val="Tabletext"/>
              <w:ind w:firstLine="0"/>
              <w:rPr>
                <w:szCs w:val="22"/>
              </w:rPr>
            </w:pPr>
            <w:r w:rsidRPr="002967D6">
              <w:rPr>
                <w:szCs w:val="22"/>
              </w:rPr>
              <w:t>Funkcionalumai prieinami Sistemos administratoriui</w:t>
            </w:r>
          </w:p>
        </w:tc>
        <w:tc>
          <w:tcPr>
            <w:tcW w:w="1807" w:type="pct"/>
            <w:tcBorders>
              <w:top w:val="single" w:sz="6" w:space="0" w:color="auto"/>
              <w:bottom w:val="single" w:sz="6" w:space="0" w:color="auto"/>
            </w:tcBorders>
            <w:shd w:val="clear" w:color="auto" w:fill="FFFFFF" w:themeFill="background1"/>
          </w:tcPr>
          <w:p w14:paraId="79DF5D14" w14:textId="6C10DF3D" w:rsidR="003F031D" w:rsidRPr="002967D6" w:rsidRDefault="003F031D" w:rsidP="003F031D">
            <w:pPr>
              <w:pStyle w:val="Tabletext"/>
              <w:ind w:firstLine="0"/>
              <w:rPr>
                <w:szCs w:val="22"/>
              </w:rPr>
            </w:pPr>
            <w:r w:rsidRPr="002967D6">
              <w:rPr>
                <w:szCs w:val="22"/>
              </w:rPr>
              <w:t xml:space="preserve">Sistemos administratorius turi galimybę pasiekti tam tikrus sistemos funkcionalumus, aprašytus </w:t>
            </w:r>
            <w:r w:rsidR="00AB046B" w:rsidRPr="002967D6">
              <w:rPr>
                <w:szCs w:val="22"/>
              </w:rPr>
              <w:t xml:space="preserve">funkcinių reikalavimų skyriuje </w:t>
            </w:r>
            <w:r w:rsidR="00AB046B" w:rsidRPr="002967D6">
              <w:rPr>
                <w:szCs w:val="22"/>
              </w:rPr>
              <w:fldChar w:fldCharType="begin"/>
            </w:r>
            <w:r w:rsidR="00AB046B" w:rsidRPr="002967D6">
              <w:rPr>
                <w:szCs w:val="22"/>
              </w:rPr>
              <w:instrText xml:space="preserve"> REF _Ref358731001 \r \h </w:instrText>
            </w:r>
            <w:r w:rsidR="002967D6">
              <w:rPr>
                <w:szCs w:val="22"/>
              </w:rPr>
              <w:instrText xml:space="preserve"> \* MERGEFORMAT </w:instrText>
            </w:r>
            <w:r w:rsidR="00AB046B" w:rsidRPr="002967D6">
              <w:rPr>
                <w:szCs w:val="22"/>
              </w:rPr>
            </w:r>
            <w:r w:rsidR="00AB046B" w:rsidRPr="002967D6">
              <w:rPr>
                <w:szCs w:val="22"/>
              </w:rPr>
              <w:fldChar w:fldCharType="separate"/>
            </w:r>
            <w:r w:rsidR="002967D6">
              <w:rPr>
                <w:szCs w:val="22"/>
              </w:rPr>
              <w:t>6</w:t>
            </w:r>
            <w:r w:rsidR="00AB046B" w:rsidRPr="002967D6">
              <w:rPr>
                <w:szCs w:val="22"/>
              </w:rPr>
              <w:fldChar w:fldCharType="end"/>
            </w:r>
            <w:r w:rsidR="00AB046B" w:rsidRPr="002967D6">
              <w:rPr>
                <w:szCs w:val="22"/>
              </w:rPr>
              <w:t>.</w:t>
            </w:r>
          </w:p>
        </w:tc>
        <w:tc>
          <w:tcPr>
            <w:tcW w:w="1075" w:type="pct"/>
            <w:tcBorders>
              <w:top w:val="single" w:sz="6" w:space="0" w:color="auto"/>
              <w:bottom w:val="single" w:sz="6" w:space="0" w:color="auto"/>
            </w:tcBorders>
            <w:shd w:val="clear" w:color="auto" w:fill="FFFFFF" w:themeFill="background1"/>
          </w:tcPr>
          <w:p w14:paraId="3B016F99" w14:textId="77777777" w:rsidR="003F031D" w:rsidRPr="002967D6" w:rsidRDefault="003F031D" w:rsidP="003F031D">
            <w:pPr>
              <w:pStyle w:val="Tabletext"/>
              <w:ind w:firstLine="0"/>
              <w:rPr>
                <w:rFonts w:eastAsia="MS Mincho"/>
                <w:szCs w:val="22"/>
                <w:lang w:eastAsia="en-GB"/>
              </w:rPr>
            </w:pPr>
            <w:r w:rsidRPr="002967D6">
              <w:rPr>
                <w:rFonts w:eastAsia="MS Mincho"/>
                <w:szCs w:val="22"/>
                <w:lang w:eastAsia="en-GB"/>
              </w:rPr>
              <w:t>LRS VIS Seimo posėdžių eigos valdymo posistemis</w:t>
            </w:r>
          </w:p>
          <w:p w14:paraId="412312C7" w14:textId="77777777" w:rsidR="003F031D" w:rsidRPr="002967D6" w:rsidRDefault="003F031D" w:rsidP="003F031D">
            <w:pPr>
              <w:pStyle w:val="Tabletext"/>
              <w:rPr>
                <w:rFonts w:eastAsia="MS Mincho"/>
                <w:szCs w:val="22"/>
                <w:lang w:eastAsia="en-GB"/>
              </w:rPr>
            </w:pPr>
          </w:p>
          <w:p w14:paraId="70116885" w14:textId="79944018" w:rsidR="003F031D" w:rsidRPr="002967D6" w:rsidRDefault="003F031D" w:rsidP="003F031D">
            <w:pPr>
              <w:pStyle w:val="Tabletext"/>
              <w:ind w:firstLine="0"/>
              <w:rPr>
                <w:szCs w:val="22"/>
              </w:rPr>
            </w:pPr>
            <w:r w:rsidRPr="002967D6">
              <w:rPr>
                <w:rFonts w:eastAsia="MS Mincho"/>
                <w:szCs w:val="22"/>
                <w:lang w:eastAsia="en-GB"/>
              </w:rPr>
              <w:t>LRS VIS Seimo posėdžių balsavimo ir diskusijų posistemis</w:t>
            </w:r>
          </w:p>
        </w:tc>
      </w:tr>
      <w:tr w:rsidR="003F031D" w:rsidRPr="002967D6" w14:paraId="226448D3" w14:textId="174735D1" w:rsidTr="00C130FB">
        <w:trPr>
          <w:trHeight w:val="274"/>
        </w:trPr>
        <w:tc>
          <w:tcPr>
            <w:tcW w:w="276" w:type="pct"/>
            <w:tcBorders>
              <w:top w:val="single" w:sz="6" w:space="0" w:color="auto"/>
              <w:bottom w:val="single" w:sz="6" w:space="0" w:color="auto"/>
            </w:tcBorders>
            <w:shd w:val="clear" w:color="auto" w:fill="FFFFFF" w:themeFill="background1"/>
          </w:tcPr>
          <w:p w14:paraId="6E20B7AB" w14:textId="1640916F" w:rsidR="003F031D" w:rsidRPr="002967D6" w:rsidRDefault="003F031D" w:rsidP="003F031D">
            <w:pPr>
              <w:pStyle w:val="Tabletext"/>
              <w:ind w:firstLine="0"/>
              <w:rPr>
                <w:szCs w:val="22"/>
              </w:rPr>
            </w:pPr>
            <w:r w:rsidRPr="002967D6">
              <w:rPr>
                <w:szCs w:val="22"/>
              </w:rPr>
              <w:t>E10</w:t>
            </w:r>
          </w:p>
        </w:tc>
        <w:tc>
          <w:tcPr>
            <w:tcW w:w="834" w:type="pct"/>
            <w:tcBorders>
              <w:top w:val="single" w:sz="6" w:space="0" w:color="auto"/>
              <w:bottom w:val="single" w:sz="6" w:space="0" w:color="auto"/>
            </w:tcBorders>
            <w:shd w:val="clear" w:color="auto" w:fill="FFFFFF" w:themeFill="background1"/>
          </w:tcPr>
          <w:p w14:paraId="78331C5F" w14:textId="2993E3B1" w:rsidR="003F031D" w:rsidRPr="002967D6" w:rsidRDefault="003F031D" w:rsidP="003F031D">
            <w:pPr>
              <w:pStyle w:val="Tabletext"/>
              <w:ind w:firstLine="0"/>
              <w:rPr>
                <w:szCs w:val="22"/>
              </w:rPr>
            </w:pPr>
            <w:r w:rsidRPr="002967D6">
              <w:rPr>
                <w:szCs w:val="22"/>
              </w:rPr>
              <w:t>-</w:t>
            </w:r>
          </w:p>
        </w:tc>
        <w:tc>
          <w:tcPr>
            <w:tcW w:w="1008" w:type="pct"/>
            <w:tcBorders>
              <w:top w:val="single" w:sz="6" w:space="0" w:color="auto"/>
              <w:bottom w:val="single" w:sz="6" w:space="0" w:color="auto"/>
            </w:tcBorders>
            <w:shd w:val="clear" w:color="auto" w:fill="FFFFFF" w:themeFill="background1"/>
          </w:tcPr>
          <w:p w14:paraId="5BD44F16" w14:textId="2CEFC757" w:rsidR="003F031D" w:rsidRPr="002967D6" w:rsidRDefault="003F031D" w:rsidP="003F031D">
            <w:pPr>
              <w:pStyle w:val="Tabletext"/>
              <w:ind w:firstLine="0"/>
              <w:rPr>
                <w:szCs w:val="22"/>
              </w:rPr>
            </w:pPr>
            <w:r w:rsidRPr="002967D6">
              <w:rPr>
                <w:szCs w:val="22"/>
              </w:rPr>
              <w:t>Subproceso pabaiga</w:t>
            </w:r>
          </w:p>
        </w:tc>
        <w:tc>
          <w:tcPr>
            <w:tcW w:w="1807" w:type="pct"/>
            <w:tcBorders>
              <w:top w:val="single" w:sz="6" w:space="0" w:color="auto"/>
              <w:bottom w:val="single" w:sz="6" w:space="0" w:color="auto"/>
            </w:tcBorders>
            <w:shd w:val="clear" w:color="auto" w:fill="FFFFFF" w:themeFill="background1"/>
          </w:tcPr>
          <w:p w14:paraId="7AEAF274" w14:textId="05BF2BE7" w:rsidR="003F031D" w:rsidRPr="002967D6" w:rsidRDefault="003F031D" w:rsidP="003F031D">
            <w:pPr>
              <w:pStyle w:val="Tabletext"/>
              <w:ind w:firstLine="0"/>
              <w:rPr>
                <w:szCs w:val="22"/>
              </w:rPr>
            </w:pPr>
            <w:r w:rsidRPr="002967D6">
              <w:rPr>
                <w:szCs w:val="22"/>
              </w:rPr>
              <w:t>-</w:t>
            </w:r>
          </w:p>
        </w:tc>
        <w:tc>
          <w:tcPr>
            <w:tcW w:w="1075" w:type="pct"/>
            <w:tcBorders>
              <w:top w:val="single" w:sz="6" w:space="0" w:color="auto"/>
              <w:bottom w:val="single" w:sz="6" w:space="0" w:color="auto"/>
            </w:tcBorders>
            <w:shd w:val="clear" w:color="auto" w:fill="FFFFFF" w:themeFill="background1"/>
          </w:tcPr>
          <w:p w14:paraId="6A661FAC" w14:textId="476BD6D3" w:rsidR="003F031D" w:rsidRPr="002967D6" w:rsidRDefault="003F031D" w:rsidP="003F031D">
            <w:pPr>
              <w:pStyle w:val="Tabletext"/>
              <w:ind w:firstLine="0"/>
              <w:rPr>
                <w:szCs w:val="22"/>
              </w:rPr>
            </w:pPr>
            <w:r w:rsidRPr="002967D6">
              <w:rPr>
                <w:rFonts w:eastAsia="MS Mincho"/>
                <w:szCs w:val="22"/>
                <w:lang w:eastAsia="en-GB"/>
              </w:rPr>
              <w:t>-</w:t>
            </w:r>
          </w:p>
        </w:tc>
      </w:tr>
      <w:tr w:rsidR="003F031D" w:rsidRPr="002967D6" w14:paraId="4E912EAA" w14:textId="088057CD" w:rsidTr="00C130FB">
        <w:trPr>
          <w:trHeight w:val="274"/>
        </w:trPr>
        <w:tc>
          <w:tcPr>
            <w:tcW w:w="276" w:type="pct"/>
            <w:tcBorders>
              <w:top w:val="single" w:sz="6" w:space="0" w:color="auto"/>
              <w:bottom w:val="single" w:sz="6" w:space="0" w:color="auto"/>
            </w:tcBorders>
            <w:shd w:val="clear" w:color="auto" w:fill="FFFFFF" w:themeFill="background1"/>
          </w:tcPr>
          <w:p w14:paraId="0EBD189B" w14:textId="2363D64F" w:rsidR="003F031D" w:rsidRPr="002967D6" w:rsidRDefault="003F031D" w:rsidP="003F031D">
            <w:pPr>
              <w:pStyle w:val="Tabletext"/>
              <w:ind w:firstLine="0"/>
              <w:rPr>
                <w:szCs w:val="22"/>
              </w:rPr>
            </w:pPr>
            <w:r w:rsidRPr="002967D6">
              <w:rPr>
                <w:szCs w:val="22"/>
              </w:rPr>
              <w:t>E11</w:t>
            </w:r>
          </w:p>
        </w:tc>
        <w:tc>
          <w:tcPr>
            <w:tcW w:w="834" w:type="pct"/>
            <w:tcBorders>
              <w:top w:val="single" w:sz="6" w:space="0" w:color="auto"/>
              <w:bottom w:val="single" w:sz="6" w:space="0" w:color="auto"/>
            </w:tcBorders>
            <w:shd w:val="clear" w:color="auto" w:fill="FFFFFF" w:themeFill="background1"/>
          </w:tcPr>
          <w:p w14:paraId="07659946" w14:textId="2992CEE6" w:rsidR="003F031D" w:rsidRPr="002967D6" w:rsidRDefault="003F031D" w:rsidP="003F031D">
            <w:pPr>
              <w:pStyle w:val="Tabletext"/>
              <w:ind w:firstLine="0"/>
              <w:rPr>
                <w:szCs w:val="22"/>
              </w:rPr>
            </w:pPr>
            <w:r w:rsidRPr="002967D6">
              <w:rPr>
                <w:szCs w:val="22"/>
              </w:rPr>
              <w:t>-</w:t>
            </w:r>
          </w:p>
        </w:tc>
        <w:tc>
          <w:tcPr>
            <w:tcW w:w="1008" w:type="pct"/>
            <w:tcBorders>
              <w:top w:val="single" w:sz="6" w:space="0" w:color="auto"/>
              <w:bottom w:val="single" w:sz="6" w:space="0" w:color="auto"/>
            </w:tcBorders>
            <w:shd w:val="clear" w:color="auto" w:fill="FFFFFF" w:themeFill="background1"/>
          </w:tcPr>
          <w:p w14:paraId="5FB5D74A" w14:textId="7F058CEE" w:rsidR="003F031D" w:rsidRPr="002967D6" w:rsidRDefault="003F031D" w:rsidP="003F031D">
            <w:pPr>
              <w:pStyle w:val="Tabletext"/>
              <w:ind w:firstLine="0"/>
              <w:rPr>
                <w:szCs w:val="22"/>
              </w:rPr>
            </w:pPr>
            <w:r w:rsidRPr="002967D6">
              <w:rPr>
                <w:szCs w:val="22"/>
              </w:rPr>
              <w:t>Subproceso pradžia</w:t>
            </w:r>
          </w:p>
        </w:tc>
        <w:tc>
          <w:tcPr>
            <w:tcW w:w="1807" w:type="pct"/>
            <w:tcBorders>
              <w:top w:val="single" w:sz="6" w:space="0" w:color="auto"/>
              <w:bottom w:val="single" w:sz="6" w:space="0" w:color="auto"/>
            </w:tcBorders>
            <w:shd w:val="clear" w:color="auto" w:fill="FFFFFF" w:themeFill="background1"/>
          </w:tcPr>
          <w:p w14:paraId="5E1108F3" w14:textId="12FC7D3A" w:rsidR="003F031D" w:rsidRPr="002967D6" w:rsidRDefault="003F031D" w:rsidP="003F031D">
            <w:pPr>
              <w:pStyle w:val="Tabletext"/>
              <w:ind w:firstLine="0"/>
              <w:rPr>
                <w:szCs w:val="22"/>
              </w:rPr>
            </w:pPr>
            <w:r w:rsidRPr="002967D6">
              <w:rPr>
                <w:szCs w:val="22"/>
              </w:rPr>
              <w:t>-</w:t>
            </w:r>
          </w:p>
        </w:tc>
        <w:tc>
          <w:tcPr>
            <w:tcW w:w="1075" w:type="pct"/>
            <w:tcBorders>
              <w:top w:val="single" w:sz="6" w:space="0" w:color="auto"/>
              <w:bottom w:val="single" w:sz="6" w:space="0" w:color="auto"/>
            </w:tcBorders>
            <w:shd w:val="clear" w:color="auto" w:fill="FFFFFF" w:themeFill="background1"/>
          </w:tcPr>
          <w:p w14:paraId="1F597EE1" w14:textId="0F1D2B1B" w:rsidR="003F031D" w:rsidRPr="002967D6" w:rsidRDefault="003F031D" w:rsidP="003F031D">
            <w:pPr>
              <w:pStyle w:val="Tabletext"/>
              <w:ind w:firstLine="0"/>
              <w:rPr>
                <w:szCs w:val="22"/>
              </w:rPr>
            </w:pPr>
            <w:r w:rsidRPr="002967D6">
              <w:rPr>
                <w:rFonts w:eastAsia="MS Mincho"/>
                <w:szCs w:val="22"/>
                <w:lang w:eastAsia="en-GB"/>
              </w:rPr>
              <w:t>-</w:t>
            </w:r>
          </w:p>
        </w:tc>
      </w:tr>
      <w:tr w:rsidR="003F031D" w:rsidRPr="002967D6" w14:paraId="6A0BD990" w14:textId="0BA96134" w:rsidTr="00C130FB">
        <w:trPr>
          <w:trHeight w:val="274"/>
        </w:trPr>
        <w:tc>
          <w:tcPr>
            <w:tcW w:w="276" w:type="pct"/>
            <w:tcBorders>
              <w:top w:val="single" w:sz="6" w:space="0" w:color="auto"/>
              <w:bottom w:val="single" w:sz="6" w:space="0" w:color="auto"/>
            </w:tcBorders>
            <w:shd w:val="clear" w:color="auto" w:fill="FFFFFF" w:themeFill="background1"/>
          </w:tcPr>
          <w:p w14:paraId="6CB4876A" w14:textId="42B1F74D" w:rsidR="003F031D" w:rsidRPr="002967D6" w:rsidRDefault="003F031D" w:rsidP="003F031D">
            <w:pPr>
              <w:pStyle w:val="Tabletext"/>
              <w:ind w:firstLine="0"/>
              <w:rPr>
                <w:szCs w:val="22"/>
              </w:rPr>
            </w:pPr>
            <w:r w:rsidRPr="002967D6">
              <w:rPr>
                <w:szCs w:val="22"/>
              </w:rPr>
              <w:t>BP8</w:t>
            </w:r>
          </w:p>
        </w:tc>
        <w:tc>
          <w:tcPr>
            <w:tcW w:w="834" w:type="pct"/>
            <w:tcBorders>
              <w:top w:val="single" w:sz="6" w:space="0" w:color="auto"/>
              <w:bottom w:val="single" w:sz="6" w:space="0" w:color="auto"/>
            </w:tcBorders>
            <w:shd w:val="clear" w:color="auto" w:fill="FFFFFF" w:themeFill="background1"/>
          </w:tcPr>
          <w:p w14:paraId="64BBD5E2" w14:textId="31B68C00" w:rsidR="003F031D" w:rsidRPr="002967D6" w:rsidRDefault="003F031D" w:rsidP="003F031D">
            <w:pPr>
              <w:pStyle w:val="Tabletext"/>
              <w:ind w:firstLine="0"/>
              <w:rPr>
                <w:szCs w:val="22"/>
              </w:rPr>
            </w:pPr>
            <w:r w:rsidRPr="002967D6">
              <w:rPr>
                <w:szCs w:val="22"/>
              </w:rPr>
              <w:t>Darbuotojas (Salės operatorius)</w:t>
            </w:r>
          </w:p>
        </w:tc>
        <w:tc>
          <w:tcPr>
            <w:tcW w:w="1008" w:type="pct"/>
            <w:tcBorders>
              <w:top w:val="single" w:sz="6" w:space="0" w:color="auto"/>
              <w:bottom w:val="single" w:sz="6" w:space="0" w:color="auto"/>
            </w:tcBorders>
            <w:shd w:val="clear" w:color="auto" w:fill="FFFFFF" w:themeFill="background1"/>
          </w:tcPr>
          <w:p w14:paraId="150919FE" w14:textId="43259D43" w:rsidR="003F031D" w:rsidRPr="002967D6" w:rsidRDefault="003F031D" w:rsidP="003F031D">
            <w:pPr>
              <w:pStyle w:val="Tabletext"/>
              <w:ind w:firstLine="0"/>
              <w:rPr>
                <w:szCs w:val="22"/>
              </w:rPr>
            </w:pPr>
            <w:r w:rsidRPr="002967D6">
              <w:rPr>
                <w:szCs w:val="22"/>
              </w:rPr>
              <w:t>Funkcionalumai prieinami Salės operatoriams</w:t>
            </w:r>
          </w:p>
        </w:tc>
        <w:tc>
          <w:tcPr>
            <w:tcW w:w="1807" w:type="pct"/>
            <w:tcBorders>
              <w:top w:val="single" w:sz="6" w:space="0" w:color="auto"/>
              <w:bottom w:val="single" w:sz="6" w:space="0" w:color="auto"/>
            </w:tcBorders>
            <w:shd w:val="clear" w:color="auto" w:fill="FFFFFF" w:themeFill="background1"/>
          </w:tcPr>
          <w:p w14:paraId="1936E56A" w14:textId="679CCC58" w:rsidR="003F031D" w:rsidRPr="002967D6" w:rsidRDefault="003F031D" w:rsidP="003F031D">
            <w:pPr>
              <w:pStyle w:val="Tabletext"/>
              <w:ind w:firstLine="0"/>
              <w:rPr>
                <w:szCs w:val="22"/>
              </w:rPr>
            </w:pPr>
            <w:r w:rsidRPr="002967D6">
              <w:rPr>
                <w:szCs w:val="22"/>
              </w:rPr>
              <w:t xml:space="preserve">Salės operatorius turi galimybę pasiekti tam tikrus sistemos funkcionalumus, aprašytus </w:t>
            </w:r>
            <w:r w:rsidR="00AB046B" w:rsidRPr="002967D6">
              <w:rPr>
                <w:szCs w:val="22"/>
              </w:rPr>
              <w:t xml:space="preserve">funkcinių reikalavimų skyriuje </w:t>
            </w:r>
            <w:r w:rsidR="00AB046B" w:rsidRPr="002967D6">
              <w:rPr>
                <w:szCs w:val="22"/>
              </w:rPr>
              <w:fldChar w:fldCharType="begin"/>
            </w:r>
            <w:r w:rsidR="00AB046B" w:rsidRPr="002967D6">
              <w:rPr>
                <w:szCs w:val="22"/>
              </w:rPr>
              <w:instrText xml:space="preserve"> REF _Ref358731001 \r \h </w:instrText>
            </w:r>
            <w:r w:rsidR="002967D6">
              <w:rPr>
                <w:szCs w:val="22"/>
              </w:rPr>
              <w:instrText xml:space="preserve"> \* MERGEFORMAT </w:instrText>
            </w:r>
            <w:r w:rsidR="00AB046B" w:rsidRPr="002967D6">
              <w:rPr>
                <w:szCs w:val="22"/>
              </w:rPr>
            </w:r>
            <w:r w:rsidR="00AB046B" w:rsidRPr="002967D6">
              <w:rPr>
                <w:szCs w:val="22"/>
              </w:rPr>
              <w:fldChar w:fldCharType="separate"/>
            </w:r>
            <w:r w:rsidR="002967D6">
              <w:rPr>
                <w:szCs w:val="22"/>
              </w:rPr>
              <w:t>6</w:t>
            </w:r>
            <w:r w:rsidR="00AB046B" w:rsidRPr="002967D6">
              <w:rPr>
                <w:szCs w:val="22"/>
              </w:rPr>
              <w:fldChar w:fldCharType="end"/>
            </w:r>
            <w:r w:rsidR="00AB046B" w:rsidRPr="002967D6">
              <w:rPr>
                <w:szCs w:val="22"/>
              </w:rPr>
              <w:t>.</w:t>
            </w:r>
          </w:p>
        </w:tc>
        <w:tc>
          <w:tcPr>
            <w:tcW w:w="1075" w:type="pct"/>
            <w:tcBorders>
              <w:top w:val="single" w:sz="6" w:space="0" w:color="auto"/>
              <w:bottom w:val="single" w:sz="6" w:space="0" w:color="auto"/>
            </w:tcBorders>
            <w:shd w:val="clear" w:color="auto" w:fill="FFFFFF" w:themeFill="background1"/>
          </w:tcPr>
          <w:p w14:paraId="6D0B651A" w14:textId="77777777" w:rsidR="003F031D" w:rsidRPr="002967D6" w:rsidRDefault="003F031D" w:rsidP="003F031D">
            <w:pPr>
              <w:pStyle w:val="Tabletext"/>
              <w:ind w:firstLine="0"/>
              <w:rPr>
                <w:rFonts w:eastAsia="MS Mincho"/>
                <w:szCs w:val="22"/>
                <w:lang w:eastAsia="en-GB"/>
              </w:rPr>
            </w:pPr>
            <w:r w:rsidRPr="002967D6">
              <w:rPr>
                <w:rFonts w:eastAsia="MS Mincho"/>
                <w:szCs w:val="22"/>
                <w:lang w:eastAsia="en-GB"/>
              </w:rPr>
              <w:t>LRS VIS Seimo posėdžių eigos valdymo posistemis</w:t>
            </w:r>
          </w:p>
          <w:p w14:paraId="69327C6C" w14:textId="77777777" w:rsidR="003F031D" w:rsidRPr="002967D6" w:rsidRDefault="003F031D" w:rsidP="003F031D">
            <w:pPr>
              <w:pStyle w:val="Tabletext"/>
              <w:rPr>
                <w:rFonts w:eastAsia="MS Mincho"/>
                <w:szCs w:val="22"/>
                <w:lang w:eastAsia="en-GB"/>
              </w:rPr>
            </w:pPr>
          </w:p>
          <w:p w14:paraId="75C839E5" w14:textId="50DC1D51" w:rsidR="003F031D" w:rsidRPr="002967D6" w:rsidRDefault="003F031D" w:rsidP="003F031D">
            <w:pPr>
              <w:pStyle w:val="Tabletext"/>
              <w:ind w:firstLine="0"/>
              <w:rPr>
                <w:szCs w:val="22"/>
              </w:rPr>
            </w:pPr>
            <w:r w:rsidRPr="002967D6">
              <w:rPr>
                <w:rFonts w:eastAsia="MS Mincho"/>
                <w:szCs w:val="22"/>
                <w:lang w:eastAsia="en-GB"/>
              </w:rPr>
              <w:t>LRS VIS Seimo posėdžių balsavimo ir diskusijų posistemis</w:t>
            </w:r>
          </w:p>
        </w:tc>
      </w:tr>
      <w:tr w:rsidR="003F031D" w:rsidRPr="002967D6" w14:paraId="7DE6A12A" w14:textId="2C96B32A" w:rsidTr="00C130FB">
        <w:trPr>
          <w:trHeight w:val="274"/>
        </w:trPr>
        <w:tc>
          <w:tcPr>
            <w:tcW w:w="276" w:type="pct"/>
            <w:tcBorders>
              <w:top w:val="single" w:sz="6" w:space="0" w:color="auto"/>
              <w:bottom w:val="single" w:sz="6" w:space="0" w:color="auto"/>
            </w:tcBorders>
            <w:shd w:val="clear" w:color="auto" w:fill="FFFFFF" w:themeFill="background1"/>
          </w:tcPr>
          <w:p w14:paraId="15835B9B" w14:textId="1AB90FC8" w:rsidR="003F031D" w:rsidRPr="002967D6" w:rsidRDefault="003F031D" w:rsidP="003F031D">
            <w:pPr>
              <w:pStyle w:val="Tabletext"/>
              <w:ind w:firstLine="0"/>
              <w:rPr>
                <w:szCs w:val="22"/>
              </w:rPr>
            </w:pPr>
            <w:r w:rsidRPr="002967D6">
              <w:rPr>
                <w:szCs w:val="22"/>
              </w:rPr>
              <w:t>E12</w:t>
            </w:r>
          </w:p>
        </w:tc>
        <w:tc>
          <w:tcPr>
            <w:tcW w:w="834" w:type="pct"/>
            <w:tcBorders>
              <w:top w:val="single" w:sz="6" w:space="0" w:color="auto"/>
              <w:bottom w:val="single" w:sz="6" w:space="0" w:color="auto"/>
            </w:tcBorders>
            <w:shd w:val="clear" w:color="auto" w:fill="FFFFFF" w:themeFill="background1"/>
          </w:tcPr>
          <w:p w14:paraId="6B5DFBF5" w14:textId="760118FF" w:rsidR="003F031D" w:rsidRPr="002967D6" w:rsidRDefault="003F031D" w:rsidP="003F031D">
            <w:pPr>
              <w:pStyle w:val="Tabletext"/>
              <w:ind w:firstLine="0"/>
              <w:rPr>
                <w:szCs w:val="22"/>
              </w:rPr>
            </w:pPr>
            <w:r w:rsidRPr="002967D6">
              <w:rPr>
                <w:szCs w:val="22"/>
              </w:rPr>
              <w:t>-</w:t>
            </w:r>
          </w:p>
        </w:tc>
        <w:tc>
          <w:tcPr>
            <w:tcW w:w="1008" w:type="pct"/>
            <w:tcBorders>
              <w:top w:val="single" w:sz="6" w:space="0" w:color="auto"/>
              <w:bottom w:val="single" w:sz="6" w:space="0" w:color="auto"/>
            </w:tcBorders>
            <w:shd w:val="clear" w:color="auto" w:fill="FFFFFF" w:themeFill="background1"/>
          </w:tcPr>
          <w:p w14:paraId="0F97DE1E" w14:textId="6E935331" w:rsidR="003F031D" w:rsidRPr="002967D6" w:rsidRDefault="003F031D" w:rsidP="003F031D">
            <w:pPr>
              <w:pStyle w:val="Tabletext"/>
              <w:ind w:firstLine="0"/>
              <w:rPr>
                <w:szCs w:val="22"/>
              </w:rPr>
            </w:pPr>
            <w:r w:rsidRPr="002967D6">
              <w:rPr>
                <w:szCs w:val="22"/>
              </w:rPr>
              <w:t>Subproceso pabaiga</w:t>
            </w:r>
          </w:p>
        </w:tc>
        <w:tc>
          <w:tcPr>
            <w:tcW w:w="1807" w:type="pct"/>
            <w:tcBorders>
              <w:top w:val="single" w:sz="6" w:space="0" w:color="auto"/>
              <w:bottom w:val="single" w:sz="6" w:space="0" w:color="auto"/>
            </w:tcBorders>
            <w:shd w:val="clear" w:color="auto" w:fill="FFFFFF" w:themeFill="background1"/>
          </w:tcPr>
          <w:p w14:paraId="5030DEF8" w14:textId="24EB77BD" w:rsidR="003F031D" w:rsidRPr="002967D6" w:rsidRDefault="003F031D" w:rsidP="003F031D">
            <w:pPr>
              <w:pStyle w:val="Tabletext"/>
              <w:ind w:firstLine="0"/>
              <w:rPr>
                <w:szCs w:val="22"/>
              </w:rPr>
            </w:pPr>
            <w:r w:rsidRPr="002967D6">
              <w:rPr>
                <w:szCs w:val="22"/>
              </w:rPr>
              <w:t>-</w:t>
            </w:r>
          </w:p>
        </w:tc>
        <w:tc>
          <w:tcPr>
            <w:tcW w:w="1075" w:type="pct"/>
            <w:tcBorders>
              <w:top w:val="single" w:sz="6" w:space="0" w:color="auto"/>
              <w:bottom w:val="single" w:sz="6" w:space="0" w:color="auto"/>
            </w:tcBorders>
            <w:shd w:val="clear" w:color="auto" w:fill="FFFFFF" w:themeFill="background1"/>
          </w:tcPr>
          <w:p w14:paraId="3D19A3A8" w14:textId="275D7D5A" w:rsidR="003F031D" w:rsidRPr="002967D6" w:rsidRDefault="003F031D" w:rsidP="003F031D">
            <w:pPr>
              <w:pStyle w:val="Tabletext"/>
              <w:ind w:firstLine="0"/>
              <w:rPr>
                <w:szCs w:val="22"/>
              </w:rPr>
            </w:pPr>
            <w:r w:rsidRPr="002967D6">
              <w:rPr>
                <w:rFonts w:eastAsia="MS Mincho"/>
                <w:szCs w:val="22"/>
                <w:lang w:eastAsia="en-GB"/>
              </w:rPr>
              <w:t>-</w:t>
            </w:r>
          </w:p>
        </w:tc>
      </w:tr>
      <w:tr w:rsidR="003F031D" w:rsidRPr="002967D6" w14:paraId="4A4F2355" w14:textId="2F78451D" w:rsidTr="00C130FB">
        <w:trPr>
          <w:trHeight w:val="274"/>
        </w:trPr>
        <w:tc>
          <w:tcPr>
            <w:tcW w:w="276" w:type="pct"/>
            <w:tcBorders>
              <w:top w:val="single" w:sz="6" w:space="0" w:color="auto"/>
              <w:bottom w:val="single" w:sz="6" w:space="0" w:color="auto"/>
            </w:tcBorders>
            <w:shd w:val="clear" w:color="auto" w:fill="FFFFFF" w:themeFill="background1"/>
          </w:tcPr>
          <w:p w14:paraId="2D7D14BB" w14:textId="1DD2F1FF" w:rsidR="003F031D" w:rsidRPr="002967D6" w:rsidRDefault="003F031D" w:rsidP="003F031D">
            <w:pPr>
              <w:pStyle w:val="Tabletext"/>
              <w:ind w:firstLine="0"/>
              <w:rPr>
                <w:szCs w:val="22"/>
              </w:rPr>
            </w:pPr>
            <w:r w:rsidRPr="002967D6">
              <w:rPr>
                <w:szCs w:val="22"/>
              </w:rPr>
              <w:t>E13</w:t>
            </w:r>
          </w:p>
        </w:tc>
        <w:tc>
          <w:tcPr>
            <w:tcW w:w="834" w:type="pct"/>
            <w:tcBorders>
              <w:top w:val="single" w:sz="6" w:space="0" w:color="auto"/>
              <w:bottom w:val="single" w:sz="6" w:space="0" w:color="auto"/>
            </w:tcBorders>
            <w:shd w:val="clear" w:color="auto" w:fill="FFFFFF" w:themeFill="background1"/>
          </w:tcPr>
          <w:p w14:paraId="32912592" w14:textId="2328F223" w:rsidR="003F031D" w:rsidRPr="002967D6" w:rsidRDefault="003F031D" w:rsidP="003F031D">
            <w:pPr>
              <w:pStyle w:val="Tabletext"/>
              <w:ind w:firstLine="0"/>
              <w:rPr>
                <w:szCs w:val="22"/>
              </w:rPr>
            </w:pPr>
            <w:r w:rsidRPr="002967D6">
              <w:rPr>
                <w:szCs w:val="22"/>
              </w:rPr>
              <w:t>-</w:t>
            </w:r>
          </w:p>
        </w:tc>
        <w:tc>
          <w:tcPr>
            <w:tcW w:w="1008" w:type="pct"/>
            <w:tcBorders>
              <w:top w:val="single" w:sz="6" w:space="0" w:color="auto"/>
              <w:bottom w:val="single" w:sz="6" w:space="0" w:color="auto"/>
            </w:tcBorders>
            <w:shd w:val="clear" w:color="auto" w:fill="FFFFFF" w:themeFill="background1"/>
          </w:tcPr>
          <w:p w14:paraId="055B3180" w14:textId="6074EEE1" w:rsidR="003F031D" w:rsidRPr="002967D6" w:rsidRDefault="003F031D" w:rsidP="003F031D">
            <w:pPr>
              <w:pStyle w:val="Tabletext"/>
              <w:ind w:firstLine="0"/>
              <w:rPr>
                <w:szCs w:val="22"/>
              </w:rPr>
            </w:pPr>
            <w:r w:rsidRPr="002967D6">
              <w:rPr>
                <w:szCs w:val="22"/>
              </w:rPr>
              <w:t>Subproceso pradžia</w:t>
            </w:r>
          </w:p>
        </w:tc>
        <w:tc>
          <w:tcPr>
            <w:tcW w:w="1807" w:type="pct"/>
            <w:tcBorders>
              <w:top w:val="single" w:sz="6" w:space="0" w:color="auto"/>
              <w:bottom w:val="single" w:sz="6" w:space="0" w:color="auto"/>
            </w:tcBorders>
            <w:shd w:val="clear" w:color="auto" w:fill="FFFFFF" w:themeFill="background1"/>
          </w:tcPr>
          <w:p w14:paraId="1686BEB7" w14:textId="00FD2ADF" w:rsidR="003F031D" w:rsidRPr="002967D6" w:rsidRDefault="003F031D" w:rsidP="003F031D">
            <w:pPr>
              <w:pStyle w:val="Tabletext"/>
              <w:ind w:firstLine="0"/>
              <w:rPr>
                <w:szCs w:val="22"/>
              </w:rPr>
            </w:pPr>
            <w:r w:rsidRPr="002967D6">
              <w:rPr>
                <w:szCs w:val="22"/>
              </w:rPr>
              <w:t>-</w:t>
            </w:r>
          </w:p>
        </w:tc>
        <w:tc>
          <w:tcPr>
            <w:tcW w:w="1075" w:type="pct"/>
            <w:tcBorders>
              <w:top w:val="single" w:sz="6" w:space="0" w:color="auto"/>
              <w:bottom w:val="single" w:sz="6" w:space="0" w:color="auto"/>
            </w:tcBorders>
            <w:shd w:val="clear" w:color="auto" w:fill="FFFFFF" w:themeFill="background1"/>
          </w:tcPr>
          <w:p w14:paraId="233EBED7" w14:textId="489E9FC4" w:rsidR="003F031D" w:rsidRPr="002967D6" w:rsidRDefault="003F031D" w:rsidP="003F031D">
            <w:pPr>
              <w:pStyle w:val="Tabletext"/>
              <w:ind w:firstLine="0"/>
              <w:rPr>
                <w:szCs w:val="22"/>
              </w:rPr>
            </w:pPr>
            <w:r w:rsidRPr="002967D6">
              <w:rPr>
                <w:rFonts w:eastAsia="MS Mincho"/>
                <w:szCs w:val="22"/>
                <w:lang w:eastAsia="en-GB"/>
              </w:rPr>
              <w:t>-</w:t>
            </w:r>
          </w:p>
        </w:tc>
      </w:tr>
      <w:tr w:rsidR="003F031D" w:rsidRPr="002967D6" w14:paraId="089BC243" w14:textId="3D2D9794" w:rsidTr="00C130FB">
        <w:trPr>
          <w:trHeight w:val="274"/>
        </w:trPr>
        <w:tc>
          <w:tcPr>
            <w:tcW w:w="276" w:type="pct"/>
            <w:tcBorders>
              <w:top w:val="single" w:sz="6" w:space="0" w:color="auto"/>
              <w:bottom w:val="single" w:sz="6" w:space="0" w:color="auto"/>
            </w:tcBorders>
            <w:shd w:val="clear" w:color="auto" w:fill="FFFFFF" w:themeFill="background1"/>
          </w:tcPr>
          <w:p w14:paraId="3AC4268F" w14:textId="03EEE1A5" w:rsidR="003F031D" w:rsidRPr="002967D6" w:rsidRDefault="003F031D" w:rsidP="003F031D">
            <w:pPr>
              <w:pStyle w:val="Tabletext"/>
              <w:ind w:firstLine="0"/>
              <w:rPr>
                <w:szCs w:val="22"/>
              </w:rPr>
            </w:pPr>
            <w:r w:rsidRPr="002967D6">
              <w:rPr>
                <w:szCs w:val="22"/>
              </w:rPr>
              <w:lastRenderedPageBreak/>
              <w:t>BP9</w:t>
            </w:r>
          </w:p>
        </w:tc>
        <w:tc>
          <w:tcPr>
            <w:tcW w:w="834" w:type="pct"/>
            <w:tcBorders>
              <w:top w:val="single" w:sz="6" w:space="0" w:color="auto"/>
              <w:bottom w:val="single" w:sz="6" w:space="0" w:color="auto"/>
            </w:tcBorders>
            <w:shd w:val="clear" w:color="auto" w:fill="FFFFFF" w:themeFill="background1"/>
          </w:tcPr>
          <w:p w14:paraId="12081378" w14:textId="7CBB808A" w:rsidR="003F031D" w:rsidRPr="002967D6" w:rsidRDefault="003F031D" w:rsidP="003F031D">
            <w:pPr>
              <w:pStyle w:val="Tabletext"/>
              <w:ind w:firstLine="0"/>
              <w:rPr>
                <w:szCs w:val="22"/>
              </w:rPr>
            </w:pPr>
            <w:r w:rsidRPr="002967D6">
              <w:rPr>
                <w:szCs w:val="22"/>
              </w:rPr>
              <w:t>Darbuotojas (Sekretoriato darbuotojas)</w:t>
            </w:r>
          </w:p>
        </w:tc>
        <w:tc>
          <w:tcPr>
            <w:tcW w:w="1008" w:type="pct"/>
            <w:tcBorders>
              <w:top w:val="single" w:sz="6" w:space="0" w:color="auto"/>
              <w:bottom w:val="single" w:sz="6" w:space="0" w:color="auto"/>
            </w:tcBorders>
            <w:shd w:val="clear" w:color="auto" w:fill="FFFFFF" w:themeFill="background1"/>
          </w:tcPr>
          <w:p w14:paraId="5ADF9C10" w14:textId="4A4EBC02" w:rsidR="003F031D" w:rsidRPr="002967D6" w:rsidRDefault="003F031D" w:rsidP="003F031D">
            <w:pPr>
              <w:pStyle w:val="Tabletext"/>
              <w:ind w:firstLine="0"/>
              <w:rPr>
                <w:szCs w:val="22"/>
              </w:rPr>
            </w:pPr>
            <w:r w:rsidRPr="002967D6">
              <w:rPr>
                <w:szCs w:val="22"/>
              </w:rPr>
              <w:t>Funkcionalumai prieinami sekretoriato darbuotojui</w:t>
            </w:r>
          </w:p>
        </w:tc>
        <w:tc>
          <w:tcPr>
            <w:tcW w:w="1807" w:type="pct"/>
            <w:tcBorders>
              <w:top w:val="single" w:sz="6" w:space="0" w:color="auto"/>
              <w:bottom w:val="single" w:sz="6" w:space="0" w:color="auto"/>
            </w:tcBorders>
            <w:shd w:val="clear" w:color="auto" w:fill="FFFFFF" w:themeFill="background1"/>
          </w:tcPr>
          <w:p w14:paraId="4F72F7DD" w14:textId="251C006E" w:rsidR="003F031D" w:rsidRPr="002967D6" w:rsidRDefault="003F031D" w:rsidP="003F031D">
            <w:pPr>
              <w:pStyle w:val="Tabletext"/>
              <w:ind w:firstLine="0"/>
              <w:rPr>
                <w:szCs w:val="22"/>
              </w:rPr>
            </w:pPr>
            <w:r w:rsidRPr="002967D6">
              <w:rPr>
                <w:szCs w:val="22"/>
              </w:rPr>
              <w:t xml:space="preserve">Sekretoriato darbuotojas turi galimybę pasiekti tam tikrus sistemos funkcionalumus, aprašytus </w:t>
            </w:r>
            <w:r w:rsidR="00AB046B" w:rsidRPr="002967D6">
              <w:rPr>
                <w:szCs w:val="22"/>
              </w:rPr>
              <w:t xml:space="preserve">funkcinių reikalavimų skyriuje </w:t>
            </w:r>
            <w:r w:rsidR="00AB046B" w:rsidRPr="002967D6">
              <w:rPr>
                <w:szCs w:val="22"/>
              </w:rPr>
              <w:fldChar w:fldCharType="begin"/>
            </w:r>
            <w:r w:rsidR="00AB046B" w:rsidRPr="002967D6">
              <w:rPr>
                <w:szCs w:val="22"/>
              </w:rPr>
              <w:instrText xml:space="preserve"> REF _Ref358731001 \r \h </w:instrText>
            </w:r>
            <w:r w:rsidR="002967D6">
              <w:rPr>
                <w:szCs w:val="22"/>
              </w:rPr>
              <w:instrText xml:space="preserve"> \* MERGEFORMAT </w:instrText>
            </w:r>
            <w:r w:rsidR="00AB046B" w:rsidRPr="002967D6">
              <w:rPr>
                <w:szCs w:val="22"/>
              </w:rPr>
            </w:r>
            <w:r w:rsidR="00AB046B" w:rsidRPr="002967D6">
              <w:rPr>
                <w:szCs w:val="22"/>
              </w:rPr>
              <w:fldChar w:fldCharType="separate"/>
            </w:r>
            <w:r w:rsidR="002967D6">
              <w:rPr>
                <w:szCs w:val="22"/>
              </w:rPr>
              <w:t>6</w:t>
            </w:r>
            <w:r w:rsidR="00AB046B" w:rsidRPr="002967D6">
              <w:rPr>
                <w:szCs w:val="22"/>
              </w:rPr>
              <w:fldChar w:fldCharType="end"/>
            </w:r>
            <w:r w:rsidR="00AB046B" w:rsidRPr="002967D6">
              <w:rPr>
                <w:szCs w:val="22"/>
              </w:rPr>
              <w:t>.</w:t>
            </w:r>
          </w:p>
        </w:tc>
        <w:tc>
          <w:tcPr>
            <w:tcW w:w="1075" w:type="pct"/>
            <w:tcBorders>
              <w:top w:val="single" w:sz="6" w:space="0" w:color="auto"/>
              <w:bottom w:val="single" w:sz="6" w:space="0" w:color="auto"/>
            </w:tcBorders>
            <w:shd w:val="clear" w:color="auto" w:fill="FFFFFF" w:themeFill="background1"/>
          </w:tcPr>
          <w:p w14:paraId="0863F347" w14:textId="77777777" w:rsidR="003F031D" w:rsidRPr="002967D6" w:rsidRDefault="003F031D" w:rsidP="003F031D">
            <w:pPr>
              <w:pStyle w:val="Tabletext"/>
              <w:ind w:firstLine="0"/>
              <w:rPr>
                <w:rFonts w:eastAsia="MS Mincho"/>
                <w:szCs w:val="22"/>
                <w:lang w:eastAsia="en-GB"/>
              </w:rPr>
            </w:pPr>
            <w:r w:rsidRPr="002967D6">
              <w:rPr>
                <w:rFonts w:eastAsia="MS Mincho"/>
                <w:szCs w:val="22"/>
                <w:lang w:eastAsia="en-GB"/>
              </w:rPr>
              <w:t>LRS VIS Seimo posėdžių eigos valdymo posistemis</w:t>
            </w:r>
          </w:p>
          <w:p w14:paraId="7D78B2CC" w14:textId="77777777" w:rsidR="003F031D" w:rsidRPr="002967D6" w:rsidRDefault="003F031D" w:rsidP="003F031D">
            <w:pPr>
              <w:pStyle w:val="Tabletext"/>
              <w:ind w:firstLine="0"/>
              <w:rPr>
                <w:rFonts w:eastAsia="MS Mincho"/>
                <w:szCs w:val="22"/>
                <w:lang w:eastAsia="en-GB"/>
              </w:rPr>
            </w:pPr>
          </w:p>
          <w:p w14:paraId="311BA878" w14:textId="1A702B4E" w:rsidR="003F031D" w:rsidRPr="002967D6" w:rsidRDefault="003F031D" w:rsidP="003F031D">
            <w:pPr>
              <w:pStyle w:val="Tabletext"/>
              <w:ind w:firstLine="0"/>
              <w:rPr>
                <w:szCs w:val="22"/>
              </w:rPr>
            </w:pPr>
            <w:r w:rsidRPr="002967D6">
              <w:rPr>
                <w:rFonts w:eastAsia="MS Mincho"/>
                <w:szCs w:val="22"/>
                <w:lang w:eastAsia="en-GB"/>
              </w:rPr>
              <w:t>LRS VIS Seimo posėdžių balsavimo ir diskusijų posistemis</w:t>
            </w:r>
          </w:p>
        </w:tc>
      </w:tr>
      <w:tr w:rsidR="003F031D" w:rsidRPr="002967D6" w14:paraId="1EE3934E" w14:textId="081DA6A9" w:rsidTr="00C130FB">
        <w:trPr>
          <w:trHeight w:val="274"/>
        </w:trPr>
        <w:tc>
          <w:tcPr>
            <w:tcW w:w="276" w:type="pct"/>
            <w:tcBorders>
              <w:top w:val="single" w:sz="6" w:space="0" w:color="auto"/>
              <w:bottom w:val="single" w:sz="6" w:space="0" w:color="auto"/>
            </w:tcBorders>
            <w:shd w:val="clear" w:color="auto" w:fill="FFFFFF" w:themeFill="background1"/>
          </w:tcPr>
          <w:p w14:paraId="3C9D6F29" w14:textId="389D23A6" w:rsidR="003F031D" w:rsidRPr="002967D6" w:rsidRDefault="003F031D" w:rsidP="003F031D">
            <w:pPr>
              <w:pStyle w:val="Tabletext"/>
              <w:ind w:firstLine="0"/>
              <w:rPr>
                <w:szCs w:val="22"/>
              </w:rPr>
            </w:pPr>
            <w:r w:rsidRPr="002967D6">
              <w:rPr>
                <w:szCs w:val="22"/>
              </w:rPr>
              <w:t>E14</w:t>
            </w:r>
          </w:p>
        </w:tc>
        <w:tc>
          <w:tcPr>
            <w:tcW w:w="834" w:type="pct"/>
            <w:tcBorders>
              <w:top w:val="single" w:sz="6" w:space="0" w:color="auto"/>
              <w:bottom w:val="single" w:sz="6" w:space="0" w:color="auto"/>
            </w:tcBorders>
            <w:shd w:val="clear" w:color="auto" w:fill="FFFFFF" w:themeFill="background1"/>
          </w:tcPr>
          <w:p w14:paraId="7EBE58B3" w14:textId="02D2E1BF" w:rsidR="003F031D" w:rsidRPr="002967D6" w:rsidRDefault="003F031D" w:rsidP="003F031D">
            <w:pPr>
              <w:pStyle w:val="Tabletext"/>
              <w:ind w:firstLine="0"/>
              <w:rPr>
                <w:szCs w:val="22"/>
              </w:rPr>
            </w:pPr>
            <w:r w:rsidRPr="002967D6">
              <w:rPr>
                <w:szCs w:val="22"/>
              </w:rPr>
              <w:t>-</w:t>
            </w:r>
          </w:p>
        </w:tc>
        <w:tc>
          <w:tcPr>
            <w:tcW w:w="1008" w:type="pct"/>
            <w:tcBorders>
              <w:top w:val="single" w:sz="6" w:space="0" w:color="auto"/>
              <w:bottom w:val="single" w:sz="6" w:space="0" w:color="auto"/>
            </w:tcBorders>
            <w:shd w:val="clear" w:color="auto" w:fill="FFFFFF" w:themeFill="background1"/>
          </w:tcPr>
          <w:p w14:paraId="675DD5F1" w14:textId="56F6EA92" w:rsidR="003F031D" w:rsidRPr="002967D6" w:rsidRDefault="003F031D" w:rsidP="003F031D">
            <w:pPr>
              <w:pStyle w:val="Tabletext"/>
              <w:ind w:firstLine="0"/>
              <w:rPr>
                <w:szCs w:val="22"/>
              </w:rPr>
            </w:pPr>
            <w:r w:rsidRPr="002967D6">
              <w:rPr>
                <w:szCs w:val="22"/>
              </w:rPr>
              <w:t>Subproceso pabaiga</w:t>
            </w:r>
          </w:p>
        </w:tc>
        <w:tc>
          <w:tcPr>
            <w:tcW w:w="1807" w:type="pct"/>
            <w:tcBorders>
              <w:top w:val="single" w:sz="6" w:space="0" w:color="auto"/>
              <w:bottom w:val="single" w:sz="6" w:space="0" w:color="auto"/>
            </w:tcBorders>
            <w:shd w:val="clear" w:color="auto" w:fill="FFFFFF" w:themeFill="background1"/>
          </w:tcPr>
          <w:p w14:paraId="15E575C4" w14:textId="5991BD1A" w:rsidR="003F031D" w:rsidRPr="002967D6" w:rsidRDefault="003F031D" w:rsidP="003F031D">
            <w:pPr>
              <w:pStyle w:val="Tabletext"/>
              <w:ind w:firstLine="0"/>
              <w:rPr>
                <w:szCs w:val="22"/>
              </w:rPr>
            </w:pPr>
            <w:r w:rsidRPr="002967D6">
              <w:rPr>
                <w:szCs w:val="22"/>
              </w:rPr>
              <w:t>-</w:t>
            </w:r>
          </w:p>
        </w:tc>
        <w:tc>
          <w:tcPr>
            <w:tcW w:w="1075" w:type="pct"/>
            <w:tcBorders>
              <w:top w:val="single" w:sz="6" w:space="0" w:color="auto"/>
              <w:bottom w:val="single" w:sz="6" w:space="0" w:color="auto"/>
            </w:tcBorders>
            <w:shd w:val="clear" w:color="auto" w:fill="FFFFFF" w:themeFill="background1"/>
          </w:tcPr>
          <w:p w14:paraId="5BACD7C8" w14:textId="5C3A1817" w:rsidR="003F031D" w:rsidRPr="002967D6" w:rsidRDefault="003F031D" w:rsidP="003F031D">
            <w:pPr>
              <w:pStyle w:val="Tabletext"/>
              <w:ind w:firstLine="0"/>
              <w:rPr>
                <w:szCs w:val="22"/>
              </w:rPr>
            </w:pPr>
            <w:r w:rsidRPr="002967D6">
              <w:rPr>
                <w:rFonts w:eastAsia="MS Mincho"/>
                <w:szCs w:val="22"/>
                <w:lang w:eastAsia="en-GB"/>
              </w:rPr>
              <w:t>-</w:t>
            </w:r>
          </w:p>
        </w:tc>
      </w:tr>
    </w:tbl>
    <w:p w14:paraId="4CC43E1C" w14:textId="3E9C1895" w:rsidR="0043666C" w:rsidRPr="002967D6" w:rsidRDefault="0043666C">
      <w:pPr>
        <w:jc w:val="left"/>
      </w:pPr>
    </w:p>
    <w:p w14:paraId="00D6F2FB" w14:textId="3E808A24" w:rsidR="000B13FF" w:rsidRPr="002967D6" w:rsidRDefault="000B13FF" w:rsidP="00000FE9">
      <w:pPr>
        <w:pStyle w:val="Heading3"/>
      </w:pPr>
      <w:bookmarkStart w:id="52" w:name="_Toc218756281"/>
      <w:bookmarkStart w:id="53" w:name="_Toc393120350"/>
      <w:bookmarkStart w:id="54" w:name="_Toc394067804"/>
      <w:bookmarkStart w:id="55" w:name="_Ref435442084"/>
      <w:bookmarkStart w:id="56" w:name="_Hlk497840281"/>
      <w:bookmarkEnd w:id="27"/>
      <w:bookmarkEnd w:id="28"/>
      <w:bookmarkEnd w:id="40"/>
      <w:bookmarkEnd w:id="41"/>
      <w:r w:rsidRPr="002967D6">
        <w:t>Seimo posėdžio eigos valdymo sub</w:t>
      </w:r>
      <w:r w:rsidR="00503E26" w:rsidRPr="002967D6">
        <w:t>p</w:t>
      </w:r>
      <w:r w:rsidRPr="002967D6">
        <w:t>rocesai</w:t>
      </w:r>
      <w:bookmarkEnd w:id="52"/>
    </w:p>
    <w:p w14:paraId="289DACD8" w14:textId="421387EF" w:rsidR="00E37955" w:rsidRPr="002967D6" w:rsidRDefault="00E37955" w:rsidP="004E4354">
      <w:pPr>
        <w:pStyle w:val="Heading4"/>
      </w:pPr>
      <w:bookmarkStart w:id="57" w:name="_Toc218756282"/>
      <w:r w:rsidRPr="002967D6">
        <w:t>BP1 Registruotis</w:t>
      </w:r>
      <w:bookmarkEnd w:id="57"/>
    </w:p>
    <w:p w14:paraId="42DAF0F2" w14:textId="13F93A6A" w:rsidR="00140D18" w:rsidRPr="002967D6" w:rsidRDefault="00B923B9" w:rsidP="00140D18">
      <w:pPr>
        <w:pStyle w:val="Antrat"/>
        <w:jc w:val="center"/>
      </w:pPr>
      <w:r w:rsidRPr="002967D6">
        <w:rPr>
          <w:noProof/>
          <w:lang w:eastAsia="lt-LT"/>
        </w:rPr>
        <w:drawing>
          <wp:inline distT="0" distB="0" distL="0" distR="0" wp14:anchorId="5B42A776" wp14:editId="5163B686">
            <wp:extent cx="4937760" cy="2550496"/>
            <wp:effectExtent l="0" t="0" r="0" b="2540"/>
            <wp:docPr id="830740391" name="Picture 3"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0740391" name="Picture 3" descr="A diagram of a diagram&#10;&#10;AI-generated content may be incorrect."/>
                    <pic:cNvPicPr/>
                  </pic:nvPicPr>
                  <pic:blipFill>
                    <a:blip r:embed="rId18">
                      <a:extLst>
                        <a:ext uri="{28A0092B-C50C-407E-A947-70E740481C1C}">
                          <a14:useLocalDpi xmlns:a14="http://schemas.microsoft.com/office/drawing/2010/main" val="0"/>
                        </a:ext>
                      </a:extLst>
                    </a:blip>
                    <a:stretch>
                      <a:fillRect/>
                    </a:stretch>
                  </pic:blipFill>
                  <pic:spPr>
                    <a:xfrm>
                      <a:off x="0" y="0"/>
                      <a:ext cx="4962207" cy="2563124"/>
                    </a:xfrm>
                    <a:prstGeom prst="rect">
                      <a:avLst/>
                    </a:prstGeom>
                  </pic:spPr>
                </pic:pic>
              </a:graphicData>
            </a:graphic>
          </wp:inline>
        </w:drawing>
      </w:r>
    </w:p>
    <w:p w14:paraId="645A5325" w14:textId="0F42B01C" w:rsidR="00140D18" w:rsidRPr="002967D6" w:rsidRDefault="00140D18" w:rsidP="00140D18">
      <w:pPr>
        <w:jc w:val="center"/>
        <w:rPr>
          <w:b/>
          <w:bCs/>
          <w:sz w:val="22"/>
        </w:rPr>
      </w:pPr>
      <w:r w:rsidRPr="002967D6">
        <w:rPr>
          <w:b/>
          <w:bCs/>
          <w:sz w:val="22"/>
        </w:rPr>
        <w:fldChar w:fldCharType="begin"/>
      </w:r>
      <w:r w:rsidRPr="002967D6">
        <w:rPr>
          <w:b/>
          <w:bCs/>
          <w:sz w:val="22"/>
        </w:rPr>
        <w:instrText xml:space="preserve"> SEQ pav. \* ARABIC </w:instrText>
      </w:r>
      <w:r w:rsidRPr="002967D6">
        <w:rPr>
          <w:b/>
          <w:bCs/>
          <w:sz w:val="22"/>
        </w:rPr>
        <w:fldChar w:fldCharType="separate"/>
      </w:r>
      <w:bookmarkStart w:id="58" w:name="_Toc218685407"/>
      <w:r w:rsidR="007E11C4">
        <w:rPr>
          <w:b/>
          <w:bCs/>
          <w:noProof/>
          <w:sz w:val="22"/>
        </w:rPr>
        <w:t>5</w:t>
      </w:r>
      <w:r w:rsidRPr="002967D6">
        <w:rPr>
          <w:b/>
          <w:bCs/>
          <w:sz w:val="22"/>
        </w:rPr>
        <w:fldChar w:fldCharType="end"/>
      </w:r>
      <w:r w:rsidRPr="002967D6">
        <w:rPr>
          <w:b/>
          <w:bCs/>
          <w:sz w:val="22"/>
        </w:rPr>
        <w:t xml:space="preserve"> paveikslas. Subprocesas BP1 „</w:t>
      </w:r>
      <w:r w:rsidR="00B923B9" w:rsidRPr="002967D6">
        <w:rPr>
          <w:b/>
          <w:bCs/>
          <w:sz w:val="22"/>
        </w:rPr>
        <w:t>Registruotis</w:t>
      </w:r>
      <w:r w:rsidRPr="002967D6">
        <w:rPr>
          <w:b/>
          <w:bCs/>
          <w:sz w:val="22"/>
        </w:rPr>
        <w:t>“</w:t>
      </w:r>
      <w:bookmarkEnd w:id="58"/>
      <w:r w:rsidRPr="002967D6">
        <w:rPr>
          <w:b/>
          <w:bCs/>
          <w:sz w:val="22"/>
        </w:rPr>
        <w:t xml:space="preserve"> </w:t>
      </w:r>
    </w:p>
    <w:p w14:paraId="6E90C4CD" w14:textId="77777777" w:rsidR="00140D18" w:rsidRPr="002967D6" w:rsidRDefault="00140D18" w:rsidP="004043A9">
      <w:pPr>
        <w:pStyle w:val="Normaltext"/>
      </w:pPr>
    </w:p>
    <w:p w14:paraId="24EB8C49" w14:textId="6B9F4FBF" w:rsidR="00B923B9" w:rsidRPr="002967D6" w:rsidRDefault="00B923B9" w:rsidP="00B923B9">
      <w:pPr>
        <w:pStyle w:val="Antrat"/>
        <w:rPr>
          <w:b w:val="0"/>
        </w:rPr>
      </w:pPr>
      <w:bookmarkStart w:id="59" w:name="_Toc218685697"/>
      <w:r w:rsidRPr="002967D6">
        <w:t xml:space="preserve">lentelė </w:t>
      </w:r>
      <w:r w:rsidRPr="002967D6">
        <w:fldChar w:fldCharType="begin"/>
      </w:r>
      <w:r w:rsidRPr="002967D6">
        <w:instrText xml:space="preserve"> SEQ lentelė \* ARABIC </w:instrText>
      </w:r>
      <w:r w:rsidRPr="002967D6">
        <w:fldChar w:fldCharType="separate"/>
      </w:r>
      <w:r w:rsidR="002967D6">
        <w:rPr>
          <w:noProof/>
        </w:rPr>
        <w:t>6</w:t>
      </w:r>
      <w:r w:rsidRPr="002967D6">
        <w:fldChar w:fldCharType="end"/>
      </w:r>
      <w:r w:rsidRPr="002967D6">
        <w:t>. Subproceso BP1 „</w:t>
      </w:r>
      <w:r w:rsidR="00CF7139" w:rsidRPr="002967D6">
        <w:t>Registruotis</w:t>
      </w:r>
      <w:r w:rsidRPr="002967D6">
        <w:t>“ aprašymas</w:t>
      </w:r>
      <w:bookmarkEnd w:id="59"/>
    </w:p>
    <w:tbl>
      <w:tblPr>
        <w:tblStyle w:val="Lentelstinklelis"/>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shd w:val="clear" w:color="auto" w:fill="FFFFFF" w:themeFill="background1"/>
        <w:tblLook w:val="04A0" w:firstRow="1" w:lastRow="0" w:firstColumn="1" w:lastColumn="0" w:noHBand="0" w:noVBand="1"/>
      </w:tblPr>
      <w:tblGrid>
        <w:gridCol w:w="715"/>
        <w:gridCol w:w="2429"/>
        <w:gridCol w:w="2072"/>
        <w:gridCol w:w="4408"/>
        <w:gridCol w:w="3326"/>
      </w:tblGrid>
      <w:tr w:rsidR="00B923B9" w:rsidRPr="002967D6" w14:paraId="12B56960" w14:textId="77777777" w:rsidTr="00C8680F">
        <w:trPr>
          <w:trHeight w:val="596"/>
          <w:tblHeader/>
        </w:trPr>
        <w:tc>
          <w:tcPr>
            <w:tcW w:w="276" w:type="pct"/>
            <w:tcBorders>
              <w:top w:val="single" w:sz="4" w:space="0" w:color="auto"/>
              <w:bottom w:val="single" w:sz="6" w:space="0" w:color="auto"/>
            </w:tcBorders>
            <w:shd w:val="clear" w:color="auto" w:fill="BFBFBF"/>
          </w:tcPr>
          <w:p w14:paraId="7B7188AF" w14:textId="77777777" w:rsidR="00B923B9" w:rsidRPr="002967D6" w:rsidRDefault="00B923B9" w:rsidP="00D26799">
            <w:pPr>
              <w:pStyle w:val="Tableheader"/>
              <w:spacing w:before="0" w:after="0"/>
              <w:ind w:firstLine="0"/>
              <w:rPr>
                <w:rFonts w:ascii="Times New Roman" w:hAnsi="Times New Roman" w:cs="Times New Roman"/>
                <w:color w:val="auto"/>
                <w:sz w:val="22"/>
              </w:rPr>
            </w:pPr>
            <w:r w:rsidRPr="002967D6">
              <w:rPr>
                <w:rFonts w:ascii="Times New Roman" w:hAnsi="Times New Roman" w:cs="Times New Roman"/>
                <w:color w:val="auto"/>
                <w:sz w:val="22"/>
              </w:rPr>
              <w:t xml:space="preserve">Nr. </w:t>
            </w:r>
          </w:p>
        </w:tc>
        <w:tc>
          <w:tcPr>
            <w:tcW w:w="938" w:type="pct"/>
            <w:tcBorders>
              <w:top w:val="single" w:sz="4" w:space="0" w:color="auto"/>
              <w:bottom w:val="single" w:sz="6" w:space="0" w:color="auto"/>
            </w:tcBorders>
            <w:shd w:val="clear" w:color="auto" w:fill="BFBFBF"/>
          </w:tcPr>
          <w:p w14:paraId="4D959C4E" w14:textId="77777777" w:rsidR="00B923B9" w:rsidRPr="002967D6" w:rsidRDefault="00B923B9" w:rsidP="00D26799">
            <w:pPr>
              <w:pStyle w:val="Tableheader"/>
              <w:spacing w:before="0" w:after="0"/>
              <w:ind w:firstLine="0"/>
              <w:rPr>
                <w:rFonts w:ascii="Times New Roman" w:hAnsi="Times New Roman" w:cs="Times New Roman"/>
                <w:color w:val="auto"/>
                <w:sz w:val="22"/>
              </w:rPr>
            </w:pPr>
            <w:r w:rsidRPr="002967D6">
              <w:rPr>
                <w:rFonts w:ascii="Times New Roman" w:hAnsi="Times New Roman" w:cs="Times New Roman"/>
                <w:color w:val="auto"/>
                <w:sz w:val="22"/>
              </w:rPr>
              <w:t>Atliekantis aktorius</w:t>
            </w:r>
          </w:p>
        </w:tc>
        <w:tc>
          <w:tcPr>
            <w:tcW w:w="800" w:type="pct"/>
            <w:tcBorders>
              <w:top w:val="single" w:sz="4" w:space="0" w:color="auto"/>
              <w:bottom w:val="single" w:sz="6" w:space="0" w:color="auto"/>
            </w:tcBorders>
            <w:shd w:val="clear" w:color="auto" w:fill="BFBFBF"/>
          </w:tcPr>
          <w:p w14:paraId="7F9A4A8D" w14:textId="77777777" w:rsidR="00B923B9" w:rsidRPr="002967D6" w:rsidRDefault="00B923B9" w:rsidP="00D26799">
            <w:pPr>
              <w:pStyle w:val="Tableheader"/>
              <w:spacing w:before="0" w:after="0"/>
              <w:ind w:firstLine="0"/>
              <w:rPr>
                <w:rFonts w:ascii="Times New Roman" w:hAnsi="Times New Roman" w:cs="Times New Roman"/>
                <w:color w:val="auto"/>
                <w:sz w:val="22"/>
              </w:rPr>
            </w:pPr>
            <w:r w:rsidRPr="002967D6">
              <w:rPr>
                <w:rFonts w:ascii="Times New Roman" w:hAnsi="Times New Roman" w:cs="Times New Roman"/>
                <w:color w:val="auto"/>
                <w:sz w:val="22"/>
              </w:rPr>
              <w:t>Žingsnio pavadinimas</w:t>
            </w:r>
          </w:p>
        </w:tc>
        <w:tc>
          <w:tcPr>
            <w:tcW w:w="1702" w:type="pct"/>
            <w:tcBorders>
              <w:top w:val="single" w:sz="4" w:space="0" w:color="auto"/>
              <w:bottom w:val="single" w:sz="6" w:space="0" w:color="auto"/>
            </w:tcBorders>
            <w:shd w:val="clear" w:color="auto" w:fill="BFBFBF"/>
          </w:tcPr>
          <w:p w14:paraId="5D2B0AD7" w14:textId="77777777" w:rsidR="00B923B9" w:rsidRPr="002967D6" w:rsidRDefault="00B923B9" w:rsidP="00D26799">
            <w:pPr>
              <w:pStyle w:val="Tableheader"/>
              <w:spacing w:before="0" w:after="0"/>
              <w:ind w:firstLine="0"/>
              <w:rPr>
                <w:rFonts w:ascii="Times New Roman" w:hAnsi="Times New Roman" w:cs="Times New Roman"/>
                <w:color w:val="auto"/>
                <w:sz w:val="22"/>
              </w:rPr>
            </w:pPr>
            <w:r w:rsidRPr="002967D6">
              <w:rPr>
                <w:rFonts w:ascii="Times New Roman" w:hAnsi="Times New Roman" w:cs="Times New Roman"/>
                <w:color w:val="auto"/>
                <w:sz w:val="22"/>
              </w:rPr>
              <w:t>Žingsnio aprašymas</w:t>
            </w:r>
          </w:p>
        </w:tc>
        <w:tc>
          <w:tcPr>
            <w:tcW w:w="1284" w:type="pct"/>
            <w:tcBorders>
              <w:top w:val="single" w:sz="4" w:space="0" w:color="auto"/>
              <w:bottom w:val="single" w:sz="6" w:space="0" w:color="auto"/>
            </w:tcBorders>
            <w:shd w:val="clear" w:color="auto" w:fill="BFBFBF"/>
          </w:tcPr>
          <w:p w14:paraId="574BD19D" w14:textId="77777777" w:rsidR="00B923B9" w:rsidRPr="002967D6" w:rsidRDefault="00B923B9" w:rsidP="00D26799">
            <w:pPr>
              <w:pStyle w:val="Tableheader"/>
              <w:spacing w:before="0" w:after="0"/>
              <w:rPr>
                <w:rFonts w:ascii="Times New Roman" w:hAnsi="Times New Roman" w:cs="Times New Roman"/>
                <w:color w:val="auto"/>
                <w:sz w:val="22"/>
              </w:rPr>
            </w:pPr>
            <w:r w:rsidRPr="002967D6">
              <w:rPr>
                <w:rFonts w:ascii="Times New Roman" w:hAnsi="Times New Roman" w:cs="Times New Roman"/>
                <w:color w:val="auto"/>
                <w:sz w:val="22"/>
              </w:rPr>
              <w:t>Aplinka</w:t>
            </w:r>
          </w:p>
        </w:tc>
      </w:tr>
      <w:tr w:rsidR="00B923B9" w:rsidRPr="002967D6" w14:paraId="253385B3" w14:textId="77777777" w:rsidTr="00C8680F">
        <w:trPr>
          <w:trHeight w:val="274"/>
        </w:trPr>
        <w:tc>
          <w:tcPr>
            <w:tcW w:w="276" w:type="pct"/>
            <w:tcBorders>
              <w:top w:val="single" w:sz="6" w:space="0" w:color="auto"/>
              <w:bottom w:val="single" w:sz="6" w:space="0" w:color="auto"/>
            </w:tcBorders>
            <w:shd w:val="clear" w:color="auto" w:fill="FFFFFF" w:themeFill="background1"/>
          </w:tcPr>
          <w:p w14:paraId="54984C95" w14:textId="77777777" w:rsidR="00B923B9" w:rsidRPr="002967D6" w:rsidRDefault="00B923B9" w:rsidP="00D26799">
            <w:pPr>
              <w:pStyle w:val="Tabletext"/>
              <w:ind w:firstLine="0"/>
              <w:rPr>
                <w:szCs w:val="22"/>
              </w:rPr>
            </w:pPr>
            <w:r w:rsidRPr="002967D6">
              <w:rPr>
                <w:szCs w:val="22"/>
              </w:rPr>
              <w:t>E1</w:t>
            </w:r>
          </w:p>
        </w:tc>
        <w:tc>
          <w:tcPr>
            <w:tcW w:w="938" w:type="pct"/>
            <w:tcBorders>
              <w:top w:val="single" w:sz="6" w:space="0" w:color="auto"/>
              <w:bottom w:val="single" w:sz="6" w:space="0" w:color="auto"/>
            </w:tcBorders>
            <w:shd w:val="clear" w:color="auto" w:fill="FFFFFF" w:themeFill="background1"/>
          </w:tcPr>
          <w:p w14:paraId="71BEDF9F" w14:textId="622EE168" w:rsidR="00B923B9" w:rsidRPr="002967D6" w:rsidRDefault="006A6225" w:rsidP="00D26799">
            <w:pPr>
              <w:pStyle w:val="Tabletext"/>
              <w:ind w:firstLine="0"/>
              <w:rPr>
                <w:szCs w:val="22"/>
              </w:rPr>
            </w:pPr>
            <w:r w:rsidRPr="002967D6">
              <w:rPr>
                <w:szCs w:val="22"/>
              </w:rPr>
              <w:t>-</w:t>
            </w:r>
          </w:p>
        </w:tc>
        <w:tc>
          <w:tcPr>
            <w:tcW w:w="800" w:type="pct"/>
            <w:tcBorders>
              <w:top w:val="single" w:sz="6" w:space="0" w:color="auto"/>
              <w:bottom w:val="single" w:sz="6" w:space="0" w:color="auto"/>
            </w:tcBorders>
            <w:shd w:val="clear" w:color="auto" w:fill="FFFFFF" w:themeFill="background1"/>
          </w:tcPr>
          <w:p w14:paraId="4295BB64" w14:textId="09CD7C99" w:rsidR="00B923B9" w:rsidRPr="002967D6" w:rsidRDefault="00A405BC" w:rsidP="00D26799">
            <w:pPr>
              <w:pStyle w:val="Tabletext"/>
              <w:ind w:firstLine="0"/>
              <w:rPr>
                <w:szCs w:val="22"/>
              </w:rPr>
            </w:pPr>
            <w:r w:rsidRPr="002967D6">
              <w:rPr>
                <w:szCs w:val="22"/>
              </w:rPr>
              <w:t>P</w:t>
            </w:r>
            <w:r w:rsidR="00B923B9" w:rsidRPr="002967D6">
              <w:rPr>
                <w:szCs w:val="22"/>
              </w:rPr>
              <w:t>roceso pradžia</w:t>
            </w:r>
          </w:p>
        </w:tc>
        <w:tc>
          <w:tcPr>
            <w:tcW w:w="1702" w:type="pct"/>
            <w:tcBorders>
              <w:top w:val="single" w:sz="6" w:space="0" w:color="auto"/>
              <w:bottom w:val="single" w:sz="6" w:space="0" w:color="auto"/>
            </w:tcBorders>
            <w:shd w:val="clear" w:color="auto" w:fill="FFFFFF" w:themeFill="background1"/>
          </w:tcPr>
          <w:p w14:paraId="0542C313" w14:textId="77777777" w:rsidR="00B923B9" w:rsidRPr="002967D6" w:rsidRDefault="00B923B9" w:rsidP="00D26799">
            <w:pPr>
              <w:pStyle w:val="Tabletext"/>
              <w:ind w:firstLine="0"/>
              <w:rPr>
                <w:szCs w:val="22"/>
              </w:rPr>
            </w:pPr>
            <w:r w:rsidRPr="002967D6">
              <w:rPr>
                <w:szCs w:val="22"/>
              </w:rPr>
              <w:t>-</w:t>
            </w:r>
          </w:p>
        </w:tc>
        <w:tc>
          <w:tcPr>
            <w:tcW w:w="1284" w:type="pct"/>
            <w:tcBorders>
              <w:top w:val="single" w:sz="6" w:space="0" w:color="auto"/>
              <w:bottom w:val="single" w:sz="6" w:space="0" w:color="auto"/>
            </w:tcBorders>
            <w:shd w:val="clear" w:color="auto" w:fill="FFFFFF" w:themeFill="background1"/>
          </w:tcPr>
          <w:p w14:paraId="6D4257E9" w14:textId="77777777" w:rsidR="00B923B9" w:rsidRPr="002967D6" w:rsidRDefault="00B923B9" w:rsidP="00D26799">
            <w:pPr>
              <w:pStyle w:val="Tablebullets"/>
              <w:spacing w:line="240" w:lineRule="auto"/>
              <w:rPr>
                <w:rFonts w:ascii="Times New Roman" w:hAnsi="Times New Roman"/>
                <w:color w:val="auto"/>
                <w:sz w:val="22"/>
                <w:szCs w:val="22"/>
                <w:lang w:eastAsia="en-US"/>
              </w:rPr>
            </w:pPr>
            <w:r w:rsidRPr="002967D6">
              <w:rPr>
                <w:rFonts w:ascii="Times New Roman" w:hAnsi="Times New Roman"/>
                <w:color w:val="auto"/>
                <w:sz w:val="22"/>
                <w:szCs w:val="22"/>
                <w:lang w:eastAsia="en-US"/>
              </w:rPr>
              <w:t>-</w:t>
            </w:r>
          </w:p>
        </w:tc>
      </w:tr>
      <w:tr w:rsidR="00B923B9" w:rsidRPr="002967D6" w14:paraId="3E5D7E7F" w14:textId="77777777" w:rsidTr="00C8680F">
        <w:trPr>
          <w:trHeight w:val="274"/>
        </w:trPr>
        <w:tc>
          <w:tcPr>
            <w:tcW w:w="276" w:type="pct"/>
            <w:tcBorders>
              <w:top w:val="single" w:sz="6" w:space="0" w:color="auto"/>
            </w:tcBorders>
            <w:shd w:val="clear" w:color="auto" w:fill="FFFFFF" w:themeFill="background1"/>
          </w:tcPr>
          <w:p w14:paraId="449CE7D6" w14:textId="77777777" w:rsidR="00B923B9" w:rsidRPr="002967D6" w:rsidRDefault="00B923B9" w:rsidP="00D26799">
            <w:pPr>
              <w:pStyle w:val="Tabletext"/>
              <w:ind w:firstLine="0"/>
              <w:rPr>
                <w:szCs w:val="22"/>
              </w:rPr>
            </w:pPr>
            <w:r w:rsidRPr="002967D6">
              <w:rPr>
                <w:szCs w:val="22"/>
              </w:rPr>
              <w:lastRenderedPageBreak/>
              <w:t>T1</w:t>
            </w:r>
          </w:p>
        </w:tc>
        <w:tc>
          <w:tcPr>
            <w:tcW w:w="938" w:type="pct"/>
            <w:tcBorders>
              <w:top w:val="single" w:sz="6" w:space="0" w:color="auto"/>
            </w:tcBorders>
            <w:shd w:val="clear" w:color="auto" w:fill="FFFFFF" w:themeFill="background1"/>
          </w:tcPr>
          <w:p w14:paraId="5276E557" w14:textId="6215F1CA" w:rsidR="00B923B9" w:rsidRPr="002967D6" w:rsidRDefault="007F0CC6" w:rsidP="007F0CC6">
            <w:pPr>
              <w:pStyle w:val="Tabletext"/>
              <w:ind w:firstLine="0"/>
              <w:rPr>
                <w:szCs w:val="22"/>
              </w:rPr>
            </w:pPr>
            <w:r w:rsidRPr="002967D6">
              <w:rPr>
                <w:szCs w:val="22"/>
              </w:rPr>
              <w:t>Posėdžio pirmininkui asistuojantis darbuotojas</w:t>
            </w:r>
          </w:p>
        </w:tc>
        <w:tc>
          <w:tcPr>
            <w:tcW w:w="800" w:type="pct"/>
            <w:tcBorders>
              <w:top w:val="single" w:sz="6" w:space="0" w:color="auto"/>
            </w:tcBorders>
            <w:shd w:val="clear" w:color="auto" w:fill="FFFFFF" w:themeFill="background1"/>
          </w:tcPr>
          <w:p w14:paraId="36492A53" w14:textId="064E8217" w:rsidR="00B923B9" w:rsidRPr="002967D6" w:rsidRDefault="007F0CC6" w:rsidP="00D26799">
            <w:pPr>
              <w:pStyle w:val="Tablebullets"/>
              <w:spacing w:line="240" w:lineRule="auto"/>
              <w:rPr>
                <w:rFonts w:ascii="Times New Roman" w:hAnsi="Times New Roman"/>
                <w:color w:val="auto"/>
                <w:sz w:val="22"/>
                <w:szCs w:val="22"/>
                <w:lang w:eastAsia="en-US"/>
              </w:rPr>
            </w:pPr>
            <w:r w:rsidRPr="002967D6">
              <w:rPr>
                <w:rFonts w:ascii="Times New Roman" w:hAnsi="Times New Roman"/>
                <w:color w:val="auto"/>
                <w:sz w:val="22"/>
                <w:szCs w:val="22"/>
                <w:lang w:eastAsia="en-US"/>
              </w:rPr>
              <w:t>Pradėti registraciją</w:t>
            </w:r>
          </w:p>
        </w:tc>
        <w:tc>
          <w:tcPr>
            <w:tcW w:w="1702" w:type="pct"/>
            <w:tcBorders>
              <w:top w:val="single" w:sz="6" w:space="0" w:color="auto"/>
            </w:tcBorders>
            <w:shd w:val="clear" w:color="auto" w:fill="FFFFFF" w:themeFill="background1"/>
          </w:tcPr>
          <w:p w14:paraId="6265B031" w14:textId="7C63480E" w:rsidR="00B923B9" w:rsidRPr="002967D6" w:rsidRDefault="007F0CC6" w:rsidP="00D26799">
            <w:pPr>
              <w:pStyle w:val="Tablebullets"/>
              <w:spacing w:line="240" w:lineRule="auto"/>
              <w:rPr>
                <w:rFonts w:ascii="Times New Roman" w:hAnsi="Times New Roman"/>
                <w:color w:val="auto"/>
                <w:sz w:val="22"/>
                <w:szCs w:val="22"/>
                <w:lang w:eastAsia="en-US"/>
              </w:rPr>
            </w:pPr>
            <w:r w:rsidRPr="002967D6">
              <w:rPr>
                <w:rFonts w:ascii="Times New Roman" w:hAnsi="Times New Roman"/>
                <w:color w:val="auto"/>
                <w:sz w:val="22"/>
                <w:szCs w:val="22"/>
                <w:lang w:eastAsia="en-US"/>
              </w:rPr>
              <w:t>Sistemoje inicijuojama Seimo posėdžio dalyvių registracija, įjungiamas laikmatis, per kurį Seimo nariai turi užsiregistruoti.</w:t>
            </w:r>
          </w:p>
        </w:tc>
        <w:tc>
          <w:tcPr>
            <w:tcW w:w="1284" w:type="pct"/>
            <w:tcBorders>
              <w:top w:val="single" w:sz="6" w:space="0" w:color="auto"/>
            </w:tcBorders>
            <w:shd w:val="clear" w:color="auto" w:fill="FFFFFF" w:themeFill="background1"/>
          </w:tcPr>
          <w:p w14:paraId="1FACAC5F" w14:textId="2CEBC8A5" w:rsidR="00B923B9" w:rsidRPr="002967D6" w:rsidRDefault="007F0CC6" w:rsidP="00D26799">
            <w:pPr>
              <w:pStyle w:val="Tablebullets"/>
              <w:spacing w:line="240" w:lineRule="auto"/>
              <w:rPr>
                <w:rFonts w:ascii="Times New Roman" w:hAnsi="Times New Roman"/>
                <w:color w:val="auto"/>
                <w:sz w:val="22"/>
                <w:szCs w:val="22"/>
              </w:rPr>
            </w:pPr>
            <w:r w:rsidRPr="002967D6">
              <w:rPr>
                <w:rFonts w:ascii="Times New Roman" w:hAnsi="Times New Roman"/>
                <w:color w:val="auto"/>
                <w:sz w:val="22"/>
                <w:szCs w:val="22"/>
              </w:rPr>
              <w:t>LRS VIS Seimo posėdžių eigos valdymo posistemis</w:t>
            </w:r>
          </w:p>
        </w:tc>
      </w:tr>
      <w:tr w:rsidR="00B923B9" w:rsidRPr="002967D6" w14:paraId="297FDE9A" w14:textId="77777777" w:rsidTr="00C8680F">
        <w:trPr>
          <w:trHeight w:val="274"/>
        </w:trPr>
        <w:tc>
          <w:tcPr>
            <w:tcW w:w="276" w:type="pct"/>
            <w:tcBorders>
              <w:top w:val="single" w:sz="6" w:space="0" w:color="auto"/>
              <w:bottom w:val="single" w:sz="6" w:space="0" w:color="auto"/>
            </w:tcBorders>
            <w:shd w:val="clear" w:color="auto" w:fill="FFFFFF" w:themeFill="background1"/>
          </w:tcPr>
          <w:p w14:paraId="23CA9AA4" w14:textId="77777777" w:rsidR="00B923B9" w:rsidRPr="002967D6" w:rsidRDefault="00B923B9" w:rsidP="00D26799">
            <w:pPr>
              <w:pStyle w:val="Tabletext"/>
              <w:ind w:firstLine="0"/>
              <w:rPr>
                <w:szCs w:val="22"/>
              </w:rPr>
            </w:pPr>
            <w:r w:rsidRPr="002967D6">
              <w:rPr>
                <w:szCs w:val="22"/>
              </w:rPr>
              <w:t>T2</w:t>
            </w:r>
          </w:p>
        </w:tc>
        <w:tc>
          <w:tcPr>
            <w:tcW w:w="938" w:type="pct"/>
            <w:tcBorders>
              <w:top w:val="single" w:sz="6" w:space="0" w:color="auto"/>
              <w:bottom w:val="single" w:sz="6" w:space="0" w:color="auto"/>
            </w:tcBorders>
            <w:shd w:val="clear" w:color="auto" w:fill="FFFFFF" w:themeFill="background1"/>
          </w:tcPr>
          <w:p w14:paraId="2E9B4A83" w14:textId="794F2953" w:rsidR="00B923B9" w:rsidRPr="002967D6" w:rsidRDefault="007F0CC6" w:rsidP="007F0CC6">
            <w:pPr>
              <w:pStyle w:val="Tabletext"/>
              <w:ind w:firstLine="0"/>
              <w:rPr>
                <w:szCs w:val="22"/>
              </w:rPr>
            </w:pPr>
            <w:r w:rsidRPr="002967D6">
              <w:rPr>
                <w:szCs w:val="22"/>
              </w:rPr>
              <w:t>Posėdžio pirmininkui asistuojantis darbuotojas</w:t>
            </w:r>
          </w:p>
        </w:tc>
        <w:tc>
          <w:tcPr>
            <w:tcW w:w="800" w:type="pct"/>
            <w:tcBorders>
              <w:top w:val="single" w:sz="6" w:space="0" w:color="auto"/>
              <w:bottom w:val="single" w:sz="6" w:space="0" w:color="auto"/>
            </w:tcBorders>
            <w:shd w:val="clear" w:color="auto" w:fill="FFFFFF" w:themeFill="background1"/>
          </w:tcPr>
          <w:p w14:paraId="168661A1" w14:textId="05C9D7C0" w:rsidR="00B923B9" w:rsidRPr="002967D6" w:rsidRDefault="007F0CC6" w:rsidP="00D26799">
            <w:pPr>
              <w:pStyle w:val="Tablebullets"/>
              <w:spacing w:line="240" w:lineRule="auto"/>
              <w:rPr>
                <w:rFonts w:ascii="Times New Roman" w:hAnsi="Times New Roman"/>
                <w:color w:val="auto"/>
                <w:sz w:val="22"/>
                <w:szCs w:val="22"/>
                <w:lang w:eastAsia="en-US"/>
              </w:rPr>
            </w:pPr>
            <w:r w:rsidRPr="002967D6">
              <w:rPr>
                <w:rFonts w:ascii="Times New Roman" w:hAnsi="Times New Roman"/>
                <w:color w:val="auto"/>
                <w:sz w:val="22"/>
                <w:szCs w:val="22"/>
                <w:lang w:eastAsia="en-US"/>
              </w:rPr>
              <w:t>Atšaukti</w:t>
            </w:r>
          </w:p>
        </w:tc>
        <w:tc>
          <w:tcPr>
            <w:tcW w:w="1702" w:type="pct"/>
            <w:tcBorders>
              <w:top w:val="single" w:sz="6" w:space="0" w:color="auto"/>
              <w:bottom w:val="single" w:sz="6" w:space="0" w:color="auto"/>
            </w:tcBorders>
            <w:shd w:val="clear" w:color="auto" w:fill="FFFFFF" w:themeFill="background1"/>
          </w:tcPr>
          <w:p w14:paraId="3C5C0F64" w14:textId="61885826" w:rsidR="00B923B9" w:rsidRPr="002967D6" w:rsidRDefault="007F0CC6" w:rsidP="00D26799">
            <w:pPr>
              <w:pStyle w:val="Tablebullets"/>
              <w:spacing w:line="240" w:lineRule="auto"/>
              <w:rPr>
                <w:rFonts w:ascii="Times New Roman" w:hAnsi="Times New Roman"/>
                <w:color w:val="auto"/>
                <w:sz w:val="22"/>
                <w:szCs w:val="22"/>
                <w:lang w:eastAsia="en-US"/>
              </w:rPr>
            </w:pPr>
            <w:r w:rsidRPr="002967D6">
              <w:rPr>
                <w:rFonts w:ascii="Times New Roman" w:hAnsi="Times New Roman"/>
                <w:color w:val="auto"/>
                <w:sz w:val="22"/>
                <w:szCs w:val="22"/>
                <w:lang w:eastAsia="en-US"/>
              </w:rPr>
              <w:t>Posėdžio pirmininkui asistuojantis darbuotojas turi galimybę atšaukti pradėtą registraciją. (Vėliau gali ją vėl inicijuoti.)</w:t>
            </w:r>
          </w:p>
        </w:tc>
        <w:tc>
          <w:tcPr>
            <w:tcW w:w="1284" w:type="pct"/>
            <w:tcBorders>
              <w:top w:val="single" w:sz="6" w:space="0" w:color="auto"/>
              <w:bottom w:val="single" w:sz="6" w:space="0" w:color="auto"/>
            </w:tcBorders>
            <w:shd w:val="clear" w:color="auto" w:fill="FFFFFF" w:themeFill="background1"/>
          </w:tcPr>
          <w:p w14:paraId="3B8CF42B" w14:textId="2E06BB18" w:rsidR="00B923B9" w:rsidRPr="002967D6" w:rsidRDefault="007F0CC6" w:rsidP="00D26799">
            <w:pPr>
              <w:pStyle w:val="Tablebullets"/>
              <w:spacing w:line="240" w:lineRule="auto"/>
              <w:rPr>
                <w:rFonts w:ascii="Times New Roman" w:hAnsi="Times New Roman"/>
                <w:color w:val="auto"/>
                <w:sz w:val="22"/>
                <w:szCs w:val="22"/>
              </w:rPr>
            </w:pPr>
            <w:r w:rsidRPr="002967D6">
              <w:rPr>
                <w:rFonts w:ascii="Times New Roman" w:hAnsi="Times New Roman"/>
                <w:color w:val="auto"/>
                <w:sz w:val="22"/>
                <w:szCs w:val="22"/>
              </w:rPr>
              <w:t>LRS VIS Seimo posėdžių eigos valdymo posistemis</w:t>
            </w:r>
          </w:p>
        </w:tc>
      </w:tr>
      <w:tr w:rsidR="00B923B9" w:rsidRPr="002967D6" w14:paraId="6EF26803" w14:textId="77777777" w:rsidTr="00C8680F">
        <w:trPr>
          <w:trHeight w:val="274"/>
        </w:trPr>
        <w:tc>
          <w:tcPr>
            <w:tcW w:w="276" w:type="pct"/>
            <w:tcBorders>
              <w:top w:val="single" w:sz="6" w:space="0" w:color="auto"/>
              <w:bottom w:val="single" w:sz="6" w:space="0" w:color="auto"/>
            </w:tcBorders>
            <w:shd w:val="clear" w:color="auto" w:fill="FFFFFF" w:themeFill="background1"/>
          </w:tcPr>
          <w:p w14:paraId="298B90A4" w14:textId="77777777" w:rsidR="00B923B9" w:rsidRPr="002967D6" w:rsidRDefault="00B923B9" w:rsidP="00D26799">
            <w:pPr>
              <w:pStyle w:val="Tabletext"/>
              <w:ind w:firstLine="0"/>
              <w:rPr>
                <w:szCs w:val="22"/>
              </w:rPr>
            </w:pPr>
            <w:r w:rsidRPr="002967D6">
              <w:rPr>
                <w:szCs w:val="22"/>
              </w:rPr>
              <w:t>T3</w:t>
            </w:r>
          </w:p>
        </w:tc>
        <w:tc>
          <w:tcPr>
            <w:tcW w:w="938" w:type="pct"/>
            <w:tcBorders>
              <w:top w:val="single" w:sz="6" w:space="0" w:color="auto"/>
              <w:bottom w:val="single" w:sz="6" w:space="0" w:color="auto"/>
            </w:tcBorders>
            <w:shd w:val="clear" w:color="auto" w:fill="FFFFFF" w:themeFill="background1"/>
          </w:tcPr>
          <w:p w14:paraId="6A389D1F" w14:textId="2166C6A0" w:rsidR="00B923B9" w:rsidRPr="002967D6" w:rsidRDefault="007F0CC6" w:rsidP="007F0CC6">
            <w:pPr>
              <w:pStyle w:val="Tabletext"/>
              <w:ind w:firstLine="0"/>
              <w:rPr>
                <w:szCs w:val="22"/>
              </w:rPr>
            </w:pPr>
            <w:r w:rsidRPr="002967D6">
              <w:rPr>
                <w:szCs w:val="22"/>
              </w:rPr>
              <w:t>Seimo narys / Posėdžio pirmininkas</w:t>
            </w:r>
          </w:p>
        </w:tc>
        <w:tc>
          <w:tcPr>
            <w:tcW w:w="800" w:type="pct"/>
            <w:tcBorders>
              <w:top w:val="single" w:sz="6" w:space="0" w:color="auto"/>
              <w:bottom w:val="single" w:sz="6" w:space="0" w:color="auto"/>
            </w:tcBorders>
            <w:shd w:val="clear" w:color="auto" w:fill="FFFFFF" w:themeFill="background1"/>
          </w:tcPr>
          <w:p w14:paraId="18F09B49" w14:textId="54EE7018" w:rsidR="00B923B9" w:rsidRPr="002967D6" w:rsidRDefault="007F0CC6" w:rsidP="00D26799">
            <w:pPr>
              <w:pStyle w:val="Tablebullets"/>
              <w:spacing w:line="240" w:lineRule="auto"/>
              <w:rPr>
                <w:rFonts w:ascii="Times New Roman" w:hAnsi="Times New Roman"/>
                <w:color w:val="auto"/>
                <w:sz w:val="22"/>
                <w:szCs w:val="22"/>
                <w:lang w:eastAsia="en-US"/>
              </w:rPr>
            </w:pPr>
            <w:r w:rsidRPr="002967D6">
              <w:rPr>
                <w:rFonts w:ascii="Times New Roman" w:hAnsi="Times New Roman"/>
                <w:color w:val="auto"/>
                <w:sz w:val="22"/>
                <w:szCs w:val="22"/>
                <w:lang w:eastAsia="en-US"/>
              </w:rPr>
              <w:t>Užsiregistruoti</w:t>
            </w:r>
          </w:p>
        </w:tc>
        <w:tc>
          <w:tcPr>
            <w:tcW w:w="1702" w:type="pct"/>
            <w:tcBorders>
              <w:top w:val="single" w:sz="6" w:space="0" w:color="auto"/>
              <w:bottom w:val="single" w:sz="6" w:space="0" w:color="auto"/>
            </w:tcBorders>
            <w:shd w:val="clear" w:color="auto" w:fill="FFFFFF" w:themeFill="background1"/>
          </w:tcPr>
          <w:p w14:paraId="6181FE02" w14:textId="47CA7DC9" w:rsidR="00B923B9" w:rsidRPr="002967D6" w:rsidRDefault="007F0CC6" w:rsidP="00D26799">
            <w:pPr>
              <w:pStyle w:val="Tablebullets"/>
              <w:spacing w:line="240" w:lineRule="auto"/>
              <w:rPr>
                <w:rFonts w:ascii="Times New Roman" w:hAnsi="Times New Roman"/>
                <w:color w:val="auto"/>
                <w:sz w:val="22"/>
                <w:szCs w:val="22"/>
                <w:lang w:eastAsia="en-US"/>
              </w:rPr>
            </w:pPr>
            <w:r w:rsidRPr="002967D6">
              <w:rPr>
                <w:rFonts w:ascii="Times New Roman" w:hAnsi="Times New Roman"/>
                <w:color w:val="auto"/>
                <w:sz w:val="22"/>
                <w:szCs w:val="22"/>
                <w:lang w:eastAsia="en-US"/>
              </w:rPr>
              <w:t>Kol laikas nepasibaigęs, Seimo nario statusą turintys asmenys dalyvaujantys posėdyje užsiregistruoja.</w:t>
            </w:r>
          </w:p>
        </w:tc>
        <w:tc>
          <w:tcPr>
            <w:tcW w:w="1284" w:type="pct"/>
            <w:tcBorders>
              <w:top w:val="single" w:sz="6" w:space="0" w:color="auto"/>
              <w:bottom w:val="single" w:sz="6" w:space="0" w:color="auto"/>
            </w:tcBorders>
            <w:shd w:val="clear" w:color="auto" w:fill="FFFFFF" w:themeFill="background1"/>
          </w:tcPr>
          <w:p w14:paraId="52FA7F4C" w14:textId="534452B9" w:rsidR="00B923B9" w:rsidRPr="002967D6" w:rsidRDefault="007F0CC6" w:rsidP="00D26799">
            <w:pPr>
              <w:pStyle w:val="Tablebullets"/>
              <w:spacing w:line="240" w:lineRule="auto"/>
              <w:rPr>
                <w:rFonts w:ascii="Times New Roman" w:hAnsi="Times New Roman"/>
                <w:color w:val="auto"/>
                <w:sz w:val="22"/>
                <w:szCs w:val="22"/>
              </w:rPr>
            </w:pPr>
            <w:r w:rsidRPr="002967D6">
              <w:rPr>
                <w:rFonts w:ascii="Times New Roman" w:hAnsi="Times New Roman"/>
                <w:color w:val="auto"/>
                <w:sz w:val="22"/>
                <w:szCs w:val="22"/>
              </w:rPr>
              <w:t>LRS VIS Seimo posėdžių eigos valdymo posistemis</w:t>
            </w:r>
          </w:p>
        </w:tc>
      </w:tr>
      <w:tr w:rsidR="00D039E4" w:rsidRPr="002967D6" w14:paraId="456B8A72" w14:textId="77777777" w:rsidTr="00C8680F">
        <w:trPr>
          <w:trHeight w:val="274"/>
        </w:trPr>
        <w:tc>
          <w:tcPr>
            <w:tcW w:w="276" w:type="pct"/>
            <w:tcBorders>
              <w:top w:val="single" w:sz="6" w:space="0" w:color="auto"/>
              <w:bottom w:val="single" w:sz="6" w:space="0" w:color="auto"/>
            </w:tcBorders>
            <w:shd w:val="clear" w:color="auto" w:fill="FFFFFF" w:themeFill="background1"/>
          </w:tcPr>
          <w:p w14:paraId="648D4063" w14:textId="77777777" w:rsidR="00D039E4" w:rsidRPr="002967D6" w:rsidRDefault="00D039E4" w:rsidP="00D039E4">
            <w:pPr>
              <w:pStyle w:val="Tabletext"/>
              <w:ind w:firstLine="0"/>
              <w:rPr>
                <w:szCs w:val="22"/>
              </w:rPr>
            </w:pPr>
            <w:r w:rsidRPr="002967D6">
              <w:rPr>
                <w:szCs w:val="22"/>
              </w:rPr>
              <w:t>T4</w:t>
            </w:r>
          </w:p>
        </w:tc>
        <w:tc>
          <w:tcPr>
            <w:tcW w:w="938" w:type="pct"/>
            <w:tcBorders>
              <w:top w:val="single" w:sz="6" w:space="0" w:color="auto"/>
              <w:bottom w:val="single" w:sz="6" w:space="0" w:color="auto"/>
            </w:tcBorders>
            <w:shd w:val="clear" w:color="auto" w:fill="FFFFFF" w:themeFill="background1"/>
          </w:tcPr>
          <w:p w14:paraId="19EBF534" w14:textId="2F46E3CE" w:rsidR="00D039E4" w:rsidRPr="002967D6" w:rsidRDefault="00E943D4" w:rsidP="00D039E4">
            <w:pPr>
              <w:pStyle w:val="Tabletext"/>
              <w:ind w:firstLine="0"/>
              <w:rPr>
                <w:szCs w:val="22"/>
              </w:rPr>
            </w:pPr>
            <w:r w:rsidRPr="002967D6">
              <w:rPr>
                <w:szCs w:val="22"/>
              </w:rPr>
              <w:t>Sistema</w:t>
            </w:r>
          </w:p>
        </w:tc>
        <w:tc>
          <w:tcPr>
            <w:tcW w:w="800" w:type="pct"/>
            <w:tcBorders>
              <w:top w:val="single" w:sz="6" w:space="0" w:color="auto"/>
              <w:bottom w:val="single" w:sz="6" w:space="0" w:color="auto"/>
            </w:tcBorders>
            <w:shd w:val="clear" w:color="auto" w:fill="FFFFFF" w:themeFill="background1"/>
          </w:tcPr>
          <w:p w14:paraId="0C2A7A33" w14:textId="22F29D41" w:rsidR="00D039E4" w:rsidRPr="002967D6" w:rsidRDefault="00E943D4" w:rsidP="00D039E4">
            <w:pPr>
              <w:pStyle w:val="Tabletext"/>
              <w:ind w:firstLine="0"/>
              <w:rPr>
                <w:szCs w:val="22"/>
              </w:rPr>
            </w:pPr>
            <w:r w:rsidRPr="002967D6">
              <w:rPr>
                <w:szCs w:val="22"/>
              </w:rPr>
              <w:t>Užfiksuoti registracijos rezultatus</w:t>
            </w:r>
          </w:p>
        </w:tc>
        <w:tc>
          <w:tcPr>
            <w:tcW w:w="1702" w:type="pct"/>
            <w:tcBorders>
              <w:top w:val="single" w:sz="6" w:space="0" w:color="auto"/>
              <w:bottom w:val="single" w:sz="6" w:space="0" w:color="auto"/>
            </w:tcBorders>
            <w:shd w:val="clear" w:color="auto" w:fill="FFFFFF" w:themeFill="background1"/>
          </w:tcPr>
          <w:p w14:paraId="549EB3BE" w14:textId="11899203" w:rsidR="00D039E4" w:rsidRPr="002967D6" w:rsidRDefault="00E943D4" w:rsidP="00D039E4">
            <w:pPr>
              <w:pStyle w:val="Tabletext"/>
              <w:ind w:firstLine="0"/>
              <w:rPr>
                <w:szCs w:val="22"/>
              </w:rPr>
            </w:pPr>
            <w:r w:rsidRPr="002967D6">
              <w:rPr>
                <w:szCs w:val="22"/>
              </w:rPr>
              <w:t>Sistema suskaičiuoja ir atvaizduoja kiek Seimo narių užsiregistrav</w:t>
            </w:r>
            <w:r w:rsidR="006E5D68" w:rsidRPr="002967D6">
              <w:rPr>
                <w:szCs w:val="22"/>
              </w:rPr>
              <w:t>o</w:t>
            </w:r>
            <w:r w:rsidRPr="002967D6">
              <w:rPr>
                <w:szCs w:val="22"/>
              </w:rPr>
              <w:t>.</w:t>
            </w:r>
          </w:p>
        </w:tc>
        <w:tc>
          <w:tcPr>
            <w:tcW w:w="1284" w:type="pct"/>
            <w:tcBorders>
              <w:top w:val="single" w:sz="6" w:space="0" w:color="auto"/>
              <w:bottom w:val="single" w:sz="6" w:space="0" w:color="auto"/>
            </w:tcBorders>
            <w:shd w:val="clear" w:color="auto" w:fill="FFFFFF" w:themeFill="background1"/>
          </w:tcPr>
          <w:p w14:paraId="3EF8EA67" w14:textId="77777777" w:rsidR="00D039E4" w:rsidRPr="002967D6" w:rsidRDefault="00D039E4" w:rsidP="007F0CC6">
            <w:pPr>
              <w:pStyle w:val="Tabletext"/>
              <w:ind w:firstLine="0"/>
              <w:rPr>
                <w:szCs w:val="22"/>
              </w:rPr>
            </w:pPr>
            <w:r w:rsidRPr="002967D6">
              <w:rPr>
                <w:szCs w:val="22"/>
              </w:rPr>
              <w:t>LRS VIS Seimo posėdžių eigos valdymo posistemis</w:t>
            </w:r>
          </w:p>
          <w:p w14:paraId="714B6CD4" w14:textId="77777777" w:rsidR="00E943D4" w:rsidRPr="002967D6" w:rsidRDefault="00E943D4" w:rsidP="007F0CC6">
            <w:pPr>
              <w:pStyle w:val="Tabletext"/>
              <w:ind w:firstLine="0"/>
              <w:rPr>
                <w:szCs w:val="22"/>
              </w:rPr>
            </w:pPr>
          </w:p>
          <w:p w14:paraId="67626938" w14:textId="759B0436" w:rsidR="00E943D4" w:rsidRPr="002967D6" w:rsidRDefault="00E943D4" w:rsidP="007F0CC6">
            <w:pPr>
              <w:pStyle w:val="Tabletext"/>
              <w:ind w:firstLine="0"/>
              <w:rPr>
                <w:szCs w:val="22"/>
              </w:rPr>
            </w:pPr>
            <w:r w:rsidRPr="002967D6">
              <w:rPr>
                <w:rFonts w:eastAsia="MS Mincho"/>
                <w:szCs w:val="22"/>
                <w:lang w:eastAsia="en-GB"/>
              </w:rPr>
              <w:t>LRS VIS Seimo posėdžių balsavimo ir diskusijų posistemis</w:t>
            </w:r>
          </w:p>
        </w:tc>
      </w:tr>
      <w:tr w:rsidR="00D039E4" w:rsidRPr="002967D6" w14:paraId="2E60FCD6" w14:textId="77777777" w:rsidTr="00C8680F">
        <w:trPr>
          <w:trHeight w:val="274"/>
        </w:trPr>
        <w:tc>
          <w:tcPr>
            <w:tcW w:w="276" w:type="pct"/>
            <w:tcBorders>
              <w:top w:val="single" w:sz="6" w:space="0" w:color="auto"/>
              <w:bottom w:val="single" w:sz="6" w:space="0" w:color="auto"/>
            </w:tcBorders>
            <w:shd w:val="clear" w:color="auto" w:fill="FFFFFF" w:themeFill="background1"/>
          </w:tcPr>
          <w:p w14:paraId="057934D2" w14:textId="7DDF09D9" w:rsidR="00D039E4" w:rsidRPr="002967D6" w:rsidRDefault="00D039E4" w:rsidP="00D039E4">
            <w:pPr>
              <w:pStyle w:val="Tabletext"/>
              <w:ind w:firstLine="0"/>
              <w:rPr>
                <w:szCs w:val="22"/>
              </w:rPr>
            </w:pPr>
            <w:r w:rsidRPr="002967D6">
              <w:rPr>
                <w:szCs w:val="22"/>
              </w:rPr>
              <w:t>E</w:t>
            </w:r>
            <w:r w:rsidR="006E5D68" w:rsidRPr="002967D6">
              <w:rPr>
                <w:szCs w:val="22"/>
              </w:rPr>
              <w:t>2</w:t>
            </w:r>
          </w:p>
        </w:tc>
        <w:tc>
          <w:tcPr>
            <w:tcW w:w="938" w:type="pct"/>
            <w:tcBorders>
              <w:top w:val="single" w:sz="6" w:space="0" w:color="auto"/>
              <w:bottom w:val="single" w:sz="6" w:space="0" w:color="auto"/>
            </w:tcBorders>
            <w:shd w:val="clear" w:color="auto" w:fill="FFFFFF" w:themeFill="background1"/>
          </w:tcPr>
          <w:p w14:paraId="15EC0128" w14:textId="67CB50D6" w:rsidR="00D039E4" w:rsidRPr="002967D6" w:rsidRDefault="0039058B" w:rsidP="00D039E4">
            <w:pPr>
              <w:pStyle w:val="Tablebullets"/>
              <w:spacing w:line="240" w:lineRule="auto"/>
              <w:rPr>
                <w:rFonts w:ascii="Times New Roman" w:hAnsi="Times New Roman"/>
                <w:color w:val="auto"/>
                <w:sz w:val="22"/>
                <w:szCs w:val="22"/>
              </w:rPr>
            </w:pPr>
            <w:r w:rsidRPr="002967D6">
              <w:rPr>
                <w:szCs w:val="22"/>
              </w:rPr>
              <w:t>-</w:t>
            </w:r>
          </w:p>
        </w:tc>
        <w:tc>
          <w:tcPr>
            <w:tcW w:w="800" w:type="pct"/>
            <w:tcBorders>
              <w:top w:val="single" w:sz="6" w:space="0" w:color="auto"/>
              <w:bottom w:val="single" w:sz="6" w:space="0" w:color="auto"/>
            </w:tcBorders>
            <w:shd w:val="clear" w:color="auto" w:fill="FFFFFF" w:themeFill="background1"/>
          </w:tcPr>
          <w:p w14:paraId="19F51D19" w14:textId="58D04234" w:rsidR="00D039E4" w:rsidRPr="002967D6" w:rsidRDefault="00A405BC" w:rsidP="00D039E4">
            <w:pPr>
              <w:pStyle w:val="Tablebullets"/>
              <w:spacing w:line="240" w:lineRule="auto"/>
              <w:rPr>
                <w:rFonts w:ascii="Times New Roman" w:hAnsi="Times New Roman"/>
                <w:color w:val="auto"/>
                <w:sz w:val="22"/>
                <w:szCs w:val="22"/>
              </w:rPr>
            </w:pPr>
            <w:r w:rsidRPr="002967D6">
              <w:rPr>
                <w:rFonts w:ascii="Times New Roman" w:hAnsi="Times New Roman"/>
                <w:color w:val="auto"/>
                <w:sz w:val="22"/>
                <w:szCs w:val="22"/>
              </w:rPr>
              <w:t>P</w:t>
            </w:r>
            <w:r w:rsidR="0040215C" w:rsidRPr="002967D6">
              <w:rPr>
                <w:rFonts w:ascii="Times New Roman" w:hAnsi="Times New Roman"/>
                <w:color w:val="auto"/>
                <w:sz w:val="22"/>
                <w:szCs w:val="22"/>
              </w:rPr>
              <w:t>roceso pabaiga</w:t>
            </w:r>
          </w:p>
        </w:tc>
        <w:tc>
          <w:tcPr>
            <w:tcW w:w="1702" w:type="pct"/>
            <w:tcBorders>
              <w:top w:val="single" w:sz="6" w:space="0" w:color="auto"/>
              <w:bottom w:val="single" w:sz="6" w:space="0" w:color="auto"/>
            </w:tcBorders>
            <w:shd w:val="clear" w:color="auto" w:fill="FFFFFF" w:themeFill="background1"/>
          </w:tcPr>
          <w:p w14:paraId="6B69F915" w14:textId="69DB17EF" w:rsidR="00D039E4" w:rsidRPr="002967D6" w:rsidRDefault="006A7AA9" w:rsidP="006A7AA9">
            <w:pPr>
              <w:pStyle w:val="Tabletext"/>
              <w:ind w:firstLine="0"/>
              <w:rPr>
                <w:szCs w:val="22"/>
              </w:rPr>
            </w:pPr>
            <w:r w:rsidRPr="002967D6">
              <w:rPr>
                <w:szCs w:val="22"/>
              </w:rPr>
              <w:t>-</w:t>
            </w:r>
          </w:p>
        </w:tc>
        <w:tc>
          <w:tcPr>
            <w:tcW w:w="1284" w:type="pct"/>
            <w:tcBorders>
              <w:top w:val="single" w:sz="6" w:space="0" w:color="auto"/>
              <w:bottom w:val="single" w:sz="6" w:space="0" w:color="auto"/>
            </w:tcBorders>
            <w:shd w:val="clear" w:color="auto" w:fill="FFFFFF" w:themeFill="background1"/>
          </w:tcPr>
          <w:p w14:paraId="5B8592E3" w14:textId="15320CDC" w:rsidR="00D039E4" w:rsidRPr="002967D6" w:rsidRDefault="006A7AA9" w:rsidP="00D039E4">
            <w:pPr>
              <w:pStyle w:val="Tablebullets"/>
              <w:spacing w:line="240" w:lineRule="auto"/>
              <w:rPr>
                <w:rFonts w:ascii="Times New Roman" w:hAnsi="Times New Roman"/>
                <w:color w:val="auto"/>
                <w:sz w:val="22"/>
                <w:szCs w:val="22"/>
              </w:rPr>
            </w:pPr>
            <w:r w:rsidRPr="002967D6">
              <w:rPr>
                <w:rFonts w:ascii="Times New Roman" w:hAnsi="Times New Roman"/>
                <w:color w:val="auto"/>
                <w:sz w:val="22"/>
                <w:szCs w:val="22"/>
              </w:rPr>
              <w:t>-</w:t>
            </w:r>
          </w:p>
        </w:tc>
      </w:tr>
    </w:tbl>
    <w:p w14:paraId="4D5ACF0C" w14:textId="77777777" w:rsidR="00B923B9" w:rsidRPr="002967D6" w:rsidRDefault="00B923B9" w:rsidP="004043A9">
      <w:pPr>
        <w:pStyle w:val="Normaltext"/>
      </w:pPr>
    </w:p>
    <w:p w14:paraId="55D97A37" w14:textId="42727F00" w:rsidR="000B13FF" w:rsidRPr="002967D6" w:rsidRDefault="000B13FF" w:rsidP="00000FE9">
      <w:pPr>
        <w:pStyle w:val="Heading4"/>
      </w:pPr>
      <w:bookmarkStart w:id="60" w:name="_Toc218756283"/>
      <w:r w:rsidRPr="002967D6">
        <w:lastRenderedPageBreak/>
        <w:t>BP</w:t>
      </w:r>
      <w:r w:rsidR="008D5637" w:rsidRPr="002967D6">
        <w:t>2</w:t>
      </w:r>
      <w:r w:rsidRPr="002967D6">
        <w:t xml:space="preserve"> </w:t>
      </w:r>
      <w:r w:rsidR="00CF7139" w:rsidRPr="002967D6">
        <w:t>Kalbėti</w:t>
      </w:r>
      <w:bookmarkEnd w:id="60"/>
    </w:p>
    <w:p w14:paraId="029B3099" w14:textId="1D2CBF60" w:rsidR="00A440F9" w:rsidRPr="002967D6" w:rsidRDefault="006A0C61" w:rsidP="002115B2">
      <w:pPr>
        <w:pStyle w:val="Antrat"/>
        <w:jc w:val="center"/>
      </w:pPr>
      <w:r w:rsidRPr="002967D6">
        <w:rPr>
          <w:noProof/>
          <w:lang w:eastAsia="lt-LT"/>
        </w:rPr>
        <w:drawing>
          <wp:inline distT="0" distB="0" distL="0" distR="0" wp14:anchorId="58B683B1" wp14:editId="5317900A">
            <wp:extent cx="8229600" cy="3815715"/>
            <wp:effectExtent l="0" t="0" r="0" b="0"/>
            <wp:docPr id="68976967" name="Picture 4" descr="A diagram of a flowchar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976967" name="Picture 4" descr="A diagram of a flowchart&#10;&#10;AI-generated content may be incorrect."/>
                    <pic:cNvPicPr/>
                  </pic:nvPicPr>
                  <pic:blipFill>
                    <a:blip r:embed="rId19">
                      <a:extLst>
                        <a:ext uri="{28A0092B-C50C-407E-A947-70E740481C1C}">
                          <a14:useLocalDpi xmlns:a14="http://schemas.microsoft.com/office/drawing/2010/main" val="0"/>
                        </a:ext>
                      </a:extLst>
                    </a:blip>
                    <a:stretch>
                      <a:fillRect/>
                    </a:stretch>
                  </pic:blipFill>
                  <pic:spPr>
                    <a:xfrm>
                      <a:off x="0" y="0"/>
                      <a:ext cx="8229600" cy="3815715"/>
                    </a:xfrm>
                    <a:prstGeom prst="rect">
                      <a:avLst/>
                    </a:prstGeom>
                  </pic:spPr>
                </pic:pic>
              </a:graphicData>
            </a:graphic>
          </wp:inline>
        </w:drawing>
      </w:r>
    </w:p>
    <w:p w14:paraId="7BE61A89" w14:textId="0B9219CF" w:rsidR="00A440F9" w:rsidRPr="002967D6" w:rsidRDefault="00A440F9" w:rsidP="00A440F9">
      <w:pPr>
        <w:jc w:val="center"/>
        <w:rPr>
          <w:b/>
          <w:bCs/>
          <w:sz w:val="22"/>
        </w:rPr>
      </w:pPr>
      <w:r w:rsidRPr="002967D6">
        <w:rPr>
          <w:b/>
          <w:bCs/>
          <w:sz w:val="22"/>
        </w:rPr>
        <w:fldChar w:fldCharType="begin"/>
      </w:r>
      <w:r w:rsidRPr="002967D6">
        <w:rPr>
          <w:b/>
          <w:bCs/>
          <w:sz w:val="22"/>
        </w:rPr>
        <w:instrText xml:space="preserve"> SEQ pav. \* ARABIC </w:instrText>
      </w:r>
      <w:r w:rsidRPr="002967D6">
        <w:rPr>
          <w:b/>
          <w:bCs/>
          <w:sz w:val="22"/>
        </w:rPr>
        <w:fldChar w:fldCharType="separate"/>
      </w:r>
      <w:bookmarkStart w:id="61" w:name="_Toc218685408"/>
      <w:r w:rsidR="007E11C4">
        <w:rPr>
          <w:b/>
          <w:bCs/>
          <w:noProof/>
          <w:sz w:val="22"/>
        </w:rPr>
        <w:t>6</w:t>
      </w:r>
      <w:r w:rsidRPr="002967D6">
        <w:rPr>
          <w:b/>
          <w:bCs/>
          <w:sz w:val="22"/>
        </w:rPr>
        <w:fldChar w:fldCharType="end"/>
      </w:r>
      <w:r w:rsidRPr="002967D6">
        <w:rPr>
          <w:b/>
          <w:bCs/>
          <w:sz w:val="22"/>
        </w:rPr>
        <w:t xml:space="preserve"> paveikslas. </w:t>
      </w:r>
      <w:r w:rsidR="00CF7139" w:rsidRPr="002967D6">
        <w:rPr>
          <w:b/>
          <w:bCs/>
          <w:sz w:val="22"/>
        </w:rPr>
        <w:t>Subprocesas BP2 „Kalbėti“</w:t>
      </w:r>
      <w:bookmarkEnd w:id="61"/>
    </w:p>
    <w:p w14:paraId="6EDAD340" w14:textId="77777777" w:rsidR="007D35B4" w:rsidRPr="002967D6" w:rsidRDefault="007D35B4" w:rsidP="00A602BD">
      <w:pPr>
        <w:pStyle w:val="Antrat"/>
      </w:pPr>
    </w:p>
    <w:p w14:paraId="3D240AD1" w14:textId="58C629E5" w:rsidR="00A602BD" w:rsidRPr="002967D6" w:rsidRDefault="00A602BD" w:rsidP="00A602BD">
      <w:pPr>
        <w:pStyle w:val="Antrat"/>
        <w:rPr>
          <w:b w:val="0"/>
        </w:rPr>
      </w:pPr>
      <w:bookmarkStart w:id="62" w:name="_Toc218685698"/>
      <w:r w:rsidRPr="002967D6">
        <w:t xml:space="preserve">lentelė </w:t>
      </w:r>
      <w:r w:rsidRPr="002967D6">
        <w:fldChar w:fldCharType="begin"/>
      </w:r>
      <w:r w:rsidRPr="002967D6">
        <w:instrText xml:space="preserve"> SEQ lentelė \* ARABIC </w:instrText>
      </w:r>
      <w:r w:rsidRPr="002967D6">
        <w:fldChar w:fldCharType="separate"/>
      </w:r>
      <w:r w:rsidR="002967D6">
        <w:rPr>
          <w:noProof/>
        </w:rPr>
        <w:t>7</w:t>
      </w:r>
      <w:r w:rsidRPr="002967D6">
        <w:fldChar w:fldCharType="end"/>
      </w:r>
      <w:r w:rsidRPr="002967D6">
        <w:t xml:space="preserve">. </w:t>
      </w:r>
      <w:r w:rsidR="00CF7139" w:rsidRPr="002967D6">
        <w:t>Subproceso BP2 „Kalbėti“ aprašymas</w:t>
      </w:r>
      <w:bookmarkEnd w:id="62"/>
    </w:p>
    <w:tbl>
      <w:tblPr>
        <w:tblStyle w:val="Lentelstinklelis"/>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shd w:val="clear" w:color="auto" w:fill="FFFFFF" w:themeFill="background1"/>
        <w:tblLook w:val="04A0" w:firstRow="1" w:lastRow="0" w:firstColumn="1" w:lastColumn="0" w:noHBand="0" w:noVBand="1"/>
      </w:tblPr>
      <w:tblGrid>
        <w:gridCol w:w="715"/>
        <w:gridCol w:w="2429"/>
        <w:gridCol w:w="1891"/>
        <w:gridCol w:w="4680"/>
        <w:gridCol w:w="3235"/>
      </w:tblGrid>
      <w:tr w:rsidR="00A602BD" w:rsidRPr="002967D6" w14:paraId="55470A4F" w14:textId="646030B7" w:rsidTr="24A75CA2">
        <w:trPr>
          <w:trHeight w:val="596"/>
          <w:tblHeader/>
        </w:trPr>
        <w:tc>
          <w:tcPr>
            <w:tcW w:w="276" w:type="pct"/>
            <w:tcBorders>
              <w:top w:val="single" w:sz="4" w:space="0" w:color="auto"/>
              <w:bottom w:val="single" w:sz="6" w:space="0" w:color="auto"/>
            </w:tcBorders>
            <w:shd w:val="clear" w:color="auto" w:fill="BFBFBF" w:themeFill="background1" w:themeFillShade="BF"/>
          </w:tcPr>
          <w:p w14:paraId="2ABFBB69" w14:textId="77777777" w:rsidR="00A602BD" w:rsidRPr="002967D6" w:rsidRDefault="00A602BD">
            <w:pPr>
              <w:pStyle w:val="Tableheader"/>
              <w:spacing w:before="0" w:after="0"/>
              <w:ind w:firstLine="0"/>
              <w:rPr>
                <w:rFonts w:ascii="Times New Roman" w:hAnsi="Times New Roman" w:cs="Times New Roman"/>
                <w:color w:val="auto"/>
                <w:sz w:val="22"/>
              </w:rPr>
            </w:pPr>
            <w:r w:rsidRPr="002967D6">
              <w:rPr>
                <w:rFonts w:ascii="Times New Roman" w:hAnsi="Times New Roman" w:cs="Times New Roman"/>
                <w:color w:val="auto"/>
                <w:sz w:val="22"/>
              </w:rPr>
              <w:t xml:space="preserve">Nr. </w:t>
            </w:r>
          </w:p>
        </w:tc>
        <w:tc>
          <w:tcPr>
            <w:tcW w:w="938" w:type="pct"/>
            <w:tcBorders>
              <w:top w:val="single" w:sz="4" w:space="0" w:color="auto"/>
              <w:bottom w:val="single" w:sz="6" w:space="0" w:color="auto"/>
            </w:tcBorders>
            <w:shd w:val="clear" w:color="auto" w:fill="BFBFBF" w:themeFill="background1" w:themeFillShade="BF"/>
          </w:tcPr>
          <w:p w14:paraId="18856990" w14:textId="77777777" w:rsidR="00A602BD" w:rsidRPr="002967D6" w:rsidRDefault="00A602BD">
            <w:pPr>
              <w:pStyle w:val="Tableheader"/>
              <w:spacing w:before="0" w:after="0"/>
              <w:ind w:firstLine="0"/>
              <w:rPr>
                <w:rFonts w:ascii="Times New Roman" w:hAnsi="Times New Roman" w:cs="Times New Roman"/>
                <w:color w:val="auto"/>
                <w:sz w:val="22"/>
              </w:rPr>
            </w:pPr>
            <w:r w:rsidRPr="002967D6">
              <w:rPr>
                <w:rFonts w:ascii="Times New Roman" w:hAnsi="Times New Roman" w:cs="Times New Roman"/>
                <w:color w:val="auto"/>
                <w:sz w:val="22"/>
              </w:rPr>
              <w:t>Atliekantis aktorius</w:t>
            </w:r>
          </w:p>
        </w:tc>
        <w:tc>
          <w:tcPr>
            <w:tcW w:w="730" w:type="pct"/>
            <w:tcBorders>
              <w:top w:val="single" w:sz="4" w:space="0" w:color="auto"/>
              <w:bottom w:val="single" w:sz="6" w:space="0" w:color="auto"/>
            </w:tcBorders>
            <w:shd w:val="clear" w:color="auto" w:fill="BFBFBF" w:themeFill="background1" w:themeFillShade="BF"/>
          </w:tcPr>
          <w:p w14:paraId="512F788D" w14:textId="77777777" w:rsidR="00A602BD" w:rsidRPr="002967D6" w:rsidRDefault="00A602BD">
            <w:pPr>
              <w:pStyle w:val="Tableheader"/>
              <w:spacing w:before="0" w:after="0"/>
              <w:ind w:firstLine="0"/>
              <w:rPr>
                <w:rFonts w:ascii="Times New Roman" w:hAnsi="Times New Roman" w:cs="Times New Roman"/>
                <w:color w:val="auto"/>
                <w:sz w:val="22"/>
              </w:rPr>
            </w:pPr>
            <w:r w:rsidRPr="002967D6">
              <w:rPr>
                <w:rFonts w:ascii="Times New Roman" w:hAnsi="Times New Roman" w:cs="Times New Roman"/>
                <w:color w:val="auto"/>
                <w:sz w:val="22"/>
              </w:rPr>
              <w:t>Žingsnio pavadinimas</w:t>
            </w:r>
          </w:p>
        </w:tc>
        <w:tc>
          <w:tcPr>
            <w:tcW w:w="1807" w:type="pct"/>
            <w:tcBorders>
              <w:top w:val="single" w:sz="4" w:space="0" w:color="auto"/>
              <w:bottom w:val="single" w:sz="6" w:space="0" w:color="auto"/>
            </w:tcBorders>
            <w:shd w:val="clear" w:color="auto" w:fill="BFBFBF" w:themeFill="background1" w:themeFillShade="BF"/>
          </w:tcPr>
          <w:p w14:paraId="25309EC1" w14:textId="77777777" w:rsidR="00A602BD" w:rsidRPr="002967D6" w:rsidRDefault="00A602BD">
            <w:pPr>
              <w:pStyle w:val="Tableheader"/>
              <w:spacing w:before="0" w:after="0"/>
              <w:ind w:firstLine="0"/>
              <w:rPr>
                <w:rFonts w:ascii="Times New Roman" w:hAnsi="Times New Roman" w:cs="Times New Roman"/>
                <w:color w:val="auto"/>
                <w:sz w:val="22"/>
              </w:rPr>
            </w:pPr>
            <w:r w:rsidRPr="002967D6">
              <w:rPr>
                <w:rFonts w:ascii="Times New Roman" w:hAnsi="Times New Roman" w:cs="Times New Roman"/>
                <w:color w:val="auto"/>
                <w:sz w:val="22"/>
              </w:rPr>
              <w:t>Žingsnio aprašymas</w:t>
            </w:r>
          </w:p>
        </w:tc>
        <w:tc>
          <w:tcPr>
            <w:tcW w:w="1249" w:type="pct"/>
            <w:tcBorders>
              <w:top w:val="single" w:sz="4" w:space="0" w:color="auto"/>
              <w:bottom w:val="single" w:sz="6" w:space="0" w:color="auto"/>
            </w:tcBorders>
            <w:shd w:val="clear" w:color="auto" w:fill="BFBFBF" w:themeFill="background1" w:themeFillShade="BF"/>
          </w:tcPr>
          <w:p w14:paraId="38BF9895" w14:textId="315B14BA" w:rsidR="009D7A42" w:rsidRPr="002967D6" w:rsidRDefault="009D7A42" w:rsidP="00021A65">
            <w:pPr>
              <w:pStyle w:val="Tableheader"/>
              <w:spacing w:before="0" w:after="0"/>
              <w:rPr>
                <w:rFonts w:ascii="Times New Roman" w:hAnsi="Times New Roman" w:cs="Times New Roman"/>
                <w:color w:val="auto"/>
                <w:sz w:val="22"/>
              </w:rPr>
            </w:pPr>
            <w:r w:rsidRPr="002967D6">
              <w:rPr>
                <w:rFonts w:ascii="Times New Roman" w:hAnsi="Times New Roman" w:cs="Times New Roman"/>
                <w:color w:val="auto"/>
                <w:sz w:val="22"/>
              </w:rPr>
              <w:t>Aplinka</w:t>
            </w:r>
          </w:p>
        </w:tc>
      </w:tr>
      <w:tr w:rsidR="00CD62CF" w:rsidRPr="002967D6" w14:paraId="6D065CD9" w14:textId="42CADBA7" w:rsidTr="00434FDC">
        <w:trPr>
          <w:trHeight w:val="291"/>
        </w:trPr>
        <w:tc>
          <w:tcPr>
            <w:tcW w:w="276" w:type="pct"/>
            <w:tcBorders>
              <w:top w:val="single" w:sz="6" w:space="0" w:color="auto"/>
              <w:bottom w:val="single" w:sz="6" w:space="0" w:color="auto"/>
            </w:tcBorders>
            <w:shd w:val="clear" w:color="auto" w:fill="FFFFFF" w:themeFill="background1"/>
          </w:tcPr>
          <w:p w14:paraId="21635B62" w14:textId="22551D9B" w:rsidR="00CD62CF" w:rsidRPr="002967D6" w:rsidRDefault="00CD62CF" w:rsidP="00CD62CF">
            <w:pPr>
              <w:pStyle w:val="Tabletext"/>
              <w:ind w:firstLine="0"/>
              <w:rPr>
                <w:szCs w:val="22"/>
              </w:rPr>
            </w:pPr>
            <w:r w:rsidRPr="002967D6">
              <w:rPr>
                <w:szCs w:val="22"/>
              </w:rPr>
              <w:t>E1</w:t>
            </w:r>
          </w:p>
        </w:tc>
        <w:tc>
          <w:tcPr>
            <w:tcW w:w="938" w:type="pct"/>
            <w:tcBorders>
              <w:top w:val="single" w:sz="6" w:space="0" w:color="auto"/>
              <w:bottom w:val="single" w:sz="6" w:space="0" w:color="auto"/>
            </w:tcBorders>
            <w:shd w:val="clear" w:color="auto" w:fill="FFFFFF" w:themeFill="background1"/>
          </w:tcPr>
          <w:p w14:paraId="7BB57A8A" w14:textId="700DBD85" w:rsidR="00CD62CF" w:rsidRPr="002967D6" w:rsidRDefault="0039058B" w:rsidP="00CD62CF">
            <w:pPr>
              <w:pStyle w:val="Tabletext"/>
              <w:ind w:firstLine="0"/>
              <w:rPr>
                <w:szCs w:val="22"/>
              </w:rPr>
            </w:pPr>
            <w:r w:rsidRPr="002967D6">
              <w:rPr>
                <w:szCs w:val="22"/>
              </w:rPr>
              <w:t>-</w:t>
            </w:r>
          </w:p>
        </w:tc>
        <w:tc>
          <w:tcPr>
            <w:tcW w:w="730" w:type="pct"/>
            <w:tcBorders>
              <w:top w:val="single" w:sz="6" w:space="0" w:color="auto"/>
              <w:bottom w:val="single" w:sz="6" w:space="0" w:color="auto"/>
            </w:tcBorders>
            <w:shd w:val="clear" w:color="auto" w:fill="FFFFFF" w:themeFill="background1"/>
          </w:tcPr>
          <w:p w14:paraId="7C2B0C52" w14:textId="5CA7A5D3" w:rsidR="00CD62CF" w:rsidRPr="002967D6" w:rsidRDefault="00A405BC" w:rsidP="00CD62CF">
            <w:pPr>
              <w:pStyle w:val="Tabletext"/>
              <w:ind w:firstLine="0"/>
              <w:rPr>
                <w:szCs w:val="22"/>
              </w:rPr>
            </w:pPr>
            <w:r w:rsidRPr="002967D6">
              <w:rPr>
                <w:szCs w:val="22"/>
              </w:rPr>
              <w:t>P</w:t>
            </w:r>
            <w:r w:rsidR="00CD62CF" w:rsidRPr="002967D6">
              <w:rPr>
                <w:szCs w:val="22"/>
              </w:rPr>
              <w:t>roceso pradžia</w:t>
            </w:r>
          </w:p>
        </w:tc>
        <w:tc>
          <w:tcPr>
            <w:tcW w:w="1807" w:type="pct"/>
            <w:tcBorders>
              <w:top w:val="single" w:sz="6" w:space="0" w:color="auto"/>
              <w:bottom w:val="single" w:sz="6" w:space="0" w:color="auto"/>
            </w:tcBorders>
            <w:shd w:val="clear" w:color="auto" w:fill="FFFFFF" w:themeFill="background1"/>
          </w:tcPr>
          <w:p w14:paraId="1A84A04D" w14:textId="266192C2" w:rsidR="00CD62CF" w:rsidRPr="002967D6" w:rsidRDefault="00CD62CF" w:rsidP="00CD62CF">
            <w:pPr>
              <w:pStyle w:val="Tabletext"/>
              <w:ind w:firstLine="0"/>
              <w:rPr>
                <w:szCs w:val="22"/>
              </w:rPr>
            </w:pPr>
            <w:r w:rsidRPr="002967D6">
              <w:rPr>
                <w:szCs w:val="22"/>
              </w:rPr>
              <w:t>-</w:t>
            </w:r>
          </w:p>
        </w:tc>
        <w:tc>
          <w:tcPr>
            <w:tcW w:w="1249" w:type="pct"/>
            <w:tcBorders>
              <w:top w:val="single" w:sz="6" w:space="0" w:color="auto"/>
              <w:bottom w:val="single" w:sz="6" w:space="0" w:color="auto"/>
            </w:tcBorders>
            <w:shd w:val="clear" w:color="auto" w:fill="FFFFFF" w:themeFill="background1"/>
          </w:tcPr>
          <w:p w14:paraId="4F514315" w14:textId="0847E9CE" w:rsidR="00CD62CF" w:rsidRPr="002967D6" w:rsidRDefault="00CD62CF" w:rsidP="00CD62CF">
            <w:pPr>
              <w:pStyle w:val="Tablebullets"/>
              <w:spacing w:line="240" w:lineRule="auto"/>
              <w:rPr>
                <w:rFonts w:eastAsia="MS Mincho"/>
                <w:sz w:val="22"/>
                <w:szCs w:val="22"/>
                <w:lang w:eastAsia="en-GB"/>
              </w:rPr>
            </w:pPr>
            <w:r w:rsidRPr="002967D6">
              <w:rPr>
                <w:rFonts w:ascii="Times New Roman" w:hAnsi="Times New Roman"/>
                <w:color w:val="auto"/>
                <w:sz w:val="22"/>
                <w:szCs w:val="22"/>
                <w:lang w:eastAsia="en-US"/>
              </w:rPr>
              <w:t>-</w:t>
            </w:r>
          </w:p>
        </w:tc>
      </w:tr>
      <w:tr w:rsidR="00F9755E" w:rsidRPr="002967D6" w14:paraId="0F36BADA" w14:textId="77777777" w:rsidTr="00434FDC">
        <w:trPr>
          <w:trHeight w:val="291"/>
        </w:trPr>
        <w:tc>
          <w:tcPr>
            <w:tcW w:w="276" w:type="pct"/>
            <w:tcBorders>
              <w:top w:val="single" w:sz="6" w:space="0" w:color="auto"/>
              <w:bottom w:val="single" w:sz="6" w:space="0" w:color="auto"/>
            </w:tcBorders>
            <w:shd w:val="clear" w:color="auto" w:fill="FFFFFF" w:themeFill="background1"/>
          </w:tcPr>
          <w:p w14:paraId="34EC6CA7" w14:textId="084148F2" w:rsidR="00F9755E" w:rsidRPr="002967D6" w:rsidRDefault="00F9755E" w:rsidP="00F9755E">
            <w:pPr>
              <w:pStyle w:val="Tabletext"/>
              <w:ind w:firstLine="0"/>
              <w:rPr>
                <w:szCs w:val="22"/>
              </w:rPr>
            </w:pPr>
            <w:r w:rsidRPr="002967D6">
              <w:rPr>
                <w:szCs w:val="22"/>
              </w:rPr>
              <w:t>T1</w:t>
            </w:r>
          </w:p>
        </w:tc>
        <w:tc>
          <w:tcPr>
            <w:tcW w:w="938" w:type="pct"/>
            <w:tcBorders>
              <w:top w:val="single" w:sz="6" w:space="0" w:color="auto"/>
              <w:bottom w:val="single" w:sz="6" w:space="0" w:color="auto"/>
            </w:tcBorders>
            <w:shd w:val="clear" w:color="auto" w:fill="FFFFFF" w:themeFill="background1"/>
          </w:tcPr>
          <w:p w14:paraId="6D111FCD" w14:textId="5B04ED1C" w:rsidR="00F9755E" w:rsidRPr="002967D6" w:rsidRDefault="00F9755E" w:rsidP="00F9755E">
            <w:pPr>
              <w:pStyle w:val="Tabletext"/>
              <w:ind w:firstLine="0"/>
              <w:rPr>
                <w:szCs w:val="22"/>
              </w:rPr>
            </w:pPr>
            <w:r w:rsidRPr="002967D6">
              <w:rPr>
                <w:szCs w:val="22"/>
              </w:rPr>
              <w:t>Posėdžio pirmininkas / Posėdžio pirmininkui asistuojantis darbuotojas</w:t>
            </w:r>
          </w:p>
        </w:tc>
        <w:tc>
          <w:tcPr>
            <w:tcW w:w="730" w:type="pct"/>
            <w:tcBorders>
              <w:top w:val="single" w:sz="6" w:space="0" w:color="auto"/>
              <w:bottom w:val="single" w:sz="6" w:space="0" w:color="auto"/>
            </w:tcBorders>
            <w:shd w:val="clear" w:color="auto" w:fill="FFFFFF" w:themeFill="background1"/>
          </w:tcPr>
          <w:p w14:paraId="44FDF335" w14:textId="1B0B12F1" w:rsidR="00F9755E" w:rsidRPr="002967D6" w:rsidRDefault="00F9755E" w:rsidP="00F9755E">
            <w:pPr>
              <w:pStyle w:val="Tabletext"/>
              <w:ind w:firstLine="0"/>
              <w:rPr>
                <w:szCs w:val="22"/>
              </w:rPr>
            </w:pPr>
            <w:r w:rsidRPr="002967D6">
              <w:rPr>
                <w:szCs w:val="22"/>
              </w:rPr>
              <w:t>Pasirinkti eilės tipą</w:t>
            </w:r>
          </w:p>
        </w:tc>
        <w:tc>
          <w:tcPr>
            <w:tcW w:w="1807" w:type="pct"/>
            <w:tcBorders>
              <w:top w:val="single" w:sz="6" w:space="0" w:color="auto"/>
              <w:bottom w:val="single" w:sz="6" w:space="0" w:color="auto"/>
            </w:tcBorders>
            <w:shd w:val="clear" w:color="auto" w:fill="FFFFFF" w:themeFill="background1"/>
          </w:tcPr>
          <w:p w14:paraId="5D681C48" w14:textId="01BCD1D4" w:rsidR="00F9755E" w:rsidRPr="002967D6" w:rsidRDefault="00ED799F" w:rsidP="00F9755E">
            <w:pPr>
              <w:pStyle w:val="Tabletext"/>
              <w:ind w:firstLine="0"/>
              <w:rPr>
                <w:szCs w:val="22"/>
              </w:rPr>
            </w:pPr>
            <w:r w:rsidRPr="002967D6">
              <w:rPr>
                <w:szCs w:val="22"/>
              </w:rPr>
              <w:t xml:space="preserve">Posėdžio pirmininkas arba posėdžio pirmininkui asistuojantis darbuotojas </w:t>
            </w:r>
            <w:r w:rsidR="00C034ED" w:rsidRPr="002967D6">
              <w:rPr>
                <w:szCs w:val="22"/>
              </w:rPr>
              <w:t>pasirenka kalbančiųjų eilės tip</w:t>
            </w:r>
            <w:r w:rsidRPr="002967D6">
              <w:rPr>
                <w:szCs w:val="22"/>
              </w:rPr>
              <w:t>ą</w:t>
            </w:r>
            <w:r w:rsidR="00824C1B" w:rsidRPr="002967D6">
              <w:rPr>
                <w:szCs w:val="22"/>
              </w:rPr>
              <w:t xml:space="preserve"> (pvz. „Klausti“, „Diskusija“)</w:t>
            </w:r>
            <w:r w:rsidR="00FA15E2" w:rsidRPr="002967D6">
              <w:rPr>
                <w:szCs w:val="22"/>
              </w:rPr>
              <w:t xml:space="preserve"> iš sistemoje automatiškai atrinktų variantų (atsižvelgiant į </w:t>
            </w:r>
            <w:r w:rsidR="00FA15E2" w:rsidRPr="002967D6">
              <w:rPr>
                <w:szCs w:val="22"/>
              </w:rPr>
              <w:lastRenderedPageBreak/>
              <w:t>darbotvarkės klausimo stadiją, ar stadijos nebuvimą)</w:t>
            </w:r>
            <w:r w:rsidR="00D533CC" w:rsidRPr="002967D6">
              <w:rPr>
                <w:szCs w:val="22"/>
              </w:rPr>
              <w:t>.</w:t>
            </w:r>
          </w:p>
        </w:tc>
        <w:tc>
          <w:tcPr>
            <w:tcW w:w="1249" w:type="pct"/>
            <w:tcBorders>
              <w:top w:val="single" w:sz="6" w:space="0" w:color="auto"/>
              <w:bottom w:val="single" w:sz="6" w:space="0" w:color="auto"/>
            </w:tcBorders>
            <w:shd w:val="clear" w:color="auto" w:fill="FFFFFF" w:themeFill="background1"/>
          </w:tcPr>
          <w:p w14:paraId="7E11E2CC" w14:textId="67A111FC" w:rsidR="00F9755E" w:rsidRPr="002967D6" w:rsidRDefault="00641A5C" w:rsidP="00F9755E">
            <w:pPr>
              <w:pStyle w:val="Tablebullets"/>
              <w:spacing w:line="240" w:lineRule="auto"/>
              <w:rPr>
                <w:rFonts w:ascii="Times New Roman" w:hAnsi="Times New Roman"/>
                <w:color w:val="auto"/>
                <w:sz w:val="22"/>
                <w:szCs w:val="22"/>
                <w:lang w:eastAsia="en-US"/>
              </w:rPr>
            </w:pPr>
            <w:r w:rsidRPr="002967D6">
              <w:rPr>
                <w:rFonts w:ascii="Times New Roman" w:hAnsi="Times New Roman"/>
                <w:color w:val="auto"/>
                <w:sz w:val="22"/>
                <w:szCs w:val="22"/>
                <w:lang w:eastAsia="en-US"/>
              </w:rPr>
              <w:lastRenderedPageBreak/>
              <w:t>LRS VIS Seimo posėdžių eigos valdymo posistemis</w:t>
            </w:r>
          </w:p>
        </w:tc>
      </w:tr>
      <w:tr w:rsidR="00F9755E" w:rsidRPr="002967D6" w14:paraId="4045ABA7" w14:textId="77777777" w:rsidTr="00434FDC">
        <w:trPr>
          <w:trHeight w:val="291"/>
        </w:trPr>
        <w:tc>
          <w:tcPr>
            <w:tcW w:w="276" w:type="pct"/>
            <w:tcBorders>
              <w:top w:val="single" w:sz="6" w:space="0" w:color="auto"/>
              <w:bottom w:val="single" w:sz="6" w:space="0" w:color="auto"/>
            </w:tcBorders>
            <w:shd w:val="clear" w:color="auto" w:fill="FFFFFF" w:themeFill="background1"/>
          </w:tcPr>
          <w:p w14:paraId="1F49321A" w14:textId="68873E1E" w:rsidR="00F9755E" w:rsidRPr="002967D6" w:rsidRDefault="00F9755E" w:rsidP="00F9755E">
            <w:pPr>
              <w:pStyle w:val="Tabletext"/>
              <w:ind w:firstLine="0"/>
              <w:rPr>
                <w:szCs w:val="22"/>
              </w:rPr>
            </w:pPr>
            <w:r w:rsidRPr="002967D6">
              <w:rPr>
                <w:szCs w:val="22"/>
              </w:rPr>
              <w:t>T2</w:t>
            </w:r>
          </w:p>
        </w:tc>
        <w:tc>
          <w:tcPr>
            <w:tcW w:w="938" w:type="pct"/>
            <w:tcBorders>
              <w:top w:val="single" w:sz="6" w:space="0" w:color="auto"/>
              <w:bottom w:val="single" w:sz="6" w:space="0" w:color="auto"/>
            </w:tcBorders>
            <w:shd w:val="clear" w:color="auto" w:fill="FFFFFF" w:themeFill="background1"/>
          </w:tcPr>
          <w:p w14:paraId="5613D9EC" w14:textId="5096C0DF" w:rsidR="00F9755E" w:rsidRPr="002967D6" w:rsidRDefault="00F9755E" w:rsidP="00F9755E">
            <w:pPr>
              <w:pStyle w:val="Tabletext"/>
              <w:ind w:firstLine="0"/>
              <w:rPr>
                <w:szCs w:val="22"/>
              </w:rPr>
            </w:pPr>
            <w:r w:rsidRPr="002967D6">
              <w:rPr>
                <w:szCs w:val="22"/>
              </w:rPr>
              <w:t>Posėdžio pirmininkas / Posėdžio pirmininkui asistuojantis darbuotojas</w:t>
            </w:r>
          </w:p>
        </w:tc>
        <w:tc>
          <w:tcPr>
            <w:tcW w:w="730" w:type="pct"/>
            <w:tcBorders>
              <w:top w:val="single" w:sz="6" w:space="0" w:color="auto"/>
              <w:bottom w:val="single" w:sz="6" w:space="0" w:color="auto"/>
            </w:tcBorders>
            <w:shd w:val="clear" w:color="auto" w:fill="FFFFFF" w:themeFill="background1"/>
          </w:tcPr>
          <w:p w14:paraId="529C21B4" w14:textId="2555241B" w:rsidR="00F9755E" w:rsidRPr="002967D6" w:rsidRDefault="00F9755E" w:rsidP="00F9755E">
            <w:pPr>
              <w:pStyle w:val="Tabletext"/>
              <w:ind w:firstLine="0"/>
              <w:rPr>
                <w:szCs w:val="22"/>
              </w:rPr>
            </w:pPr>
            <w:r w:rsidRPr="002967D6">
              <w:rPr>
                <w:szCs w:val="22"/>
              </w:rPr>
              <w:t>Pradėti kalbas</w:t>
            </w:r>
          </w:p>
        </w:tc>
        <w:tc>
          <w:tcPr>
            <w:tcW w:w="1807" w:type="pct"/>
            <w:tcBorders>
              <w:top w:val="single" w:sz="6" w:space="0" w:color="auto"/>
              <w:bottom w:val="single" w:sz="6" w:space="0" w:color="auto"/>
            </w:tcBorders>
            <w:shd w:val="clear" w:color="auto" w:fill="FFFFFF" w:themeFill="background1"/>
          </w:tcPr>
          <w:p w14:paraId="4AC5D09B" w14:textId="00FE3365" w:rsidR="00F9755E" w:rsidRPr="002967D6" w:rsidRDefault="00D533CC" w:rsidP="00F9755E">
            <w:pPr>
              <w:pStyle w:val="Tabletext"/>
              <w:ind w:firstLine="0"/>
              <w:rPr>
                <w:szCs w:val="22"/>
              </w:rPr>
            </w:pPr>
            <w:r w:rsidRPr="002967D6">
              <w:rPr>
                <w:szCs w:val="22"/>
              </w:rPr>
              <w:t>Posėdžio pirmininkas arba posėdžio pirmininkui asistuojantis darbuotojas pradeda kalbas.</w:t>
            </w:r>
          </w:p>
        </w:tc>
        <w:tc>
          <w:tcPr>
            <w:tcW w:w="1249" w:type="pct"/>
            <w:tcBorders>
              <w:top w:val="single" w:sz="6" w:space="0" w:color="auto"/>
              <w:bottom w:val="single" w:sz="6" w:space="0" w:color="auto"/>
            </w:tcBorders>
            <w:shd w:val="clear" w:color="auto" w:fill="FFFFFF" w:themeFill="background1"/>
          </w:tcPr>
          <w:p w14:paraId="21E09876" w14:textId="6AA2DB39" w:rsidR="00F9755E" w:rsidRPr="002967D6" w:rsidRDefault="00641A5C" w:rsidP="00F9755E">
            <w:pPr>
              <w:pStyle w:val="Tablebullets"/>
              <w:spacing w:line="240" w:lineRule="auto"/>
              <w:rPr>
                <w:rFonts w:ascii="Times New Roman" w:hAnsi="Times New Roman"/>
                <w:color w:val="auto"/>
                <w:sz w:val="22"/>
                <w:szCs w:val="22"/>
                <w:lang w:eastAsia="en-US"/>
              </w:rPr>
            </w:pPr>
            <w:r w:rsidRPr="002967D6">
              <w:rPr>
                <w:rFonts w:ascii="Times New Roman" w:hAnsi="Times New Roman"/>
                <w:color w:val="auto"/>
                <w:sz w:val="22"/>
                <w:szCs w:val="22"/>
                <w:lang w:eastAsia="en-US"/>
              </w:rPr>
              <w:t>LRS VIS Seimo posėdžių eigos valdymo posistemis</w:t>
            </w:r>
          </w:p>
        </w:tc>
      </w:tr>
      <w:tr w:rsidR="00CD62CF" w:rsidRPr="002967D6" w14:paraId="7371759F" w14:textId="532BB76B" w:rsidTr="00434FDC">
        <w:trPr>
          <w:trHeight w:val="274"/>
        </w:trPr>
        <w:tc>
          <w:tcPr>
            <w:tcW w:w="276" w:type="pct"/>
            <w:tcBorders>
              <w:top w:val="single" w:sz="6" w:space="0" w:color="auto"/>
            </w:tcBorders>
            <w:shd w:val="clear" w:color="auto" w:fill="FFFFFF" w:themeFill="background1"/>
          </w:tcPr>
          <w:p w14:paraId="2824D77C" w14:textId="4D025275" w:rsidR="00CD62CF" w:rsidRPr="002967D6" w:rsidRDefault="00CD62CF" w:rsidP="00CD62CF">
            <w:pPr>
              <w:pStyle w:val="Tabletext"/>
              <w:ind w:firstLine="0"/>
              <w:rPr>
                <w:szCs w:val="22"/>
              </w:rPr>
            </w:pPr>
            <w:r w:rsidRPr="002967D6">
              <w:rPr>
                <w:szCs w:val="22"/>
              </w:rPr>
              <w:t>T</w:t>
            </w:r>
            <w:r w:rsidR="007D35B4" w:rsidRPr="002967D6">
              <w:rPr>
                <w:szCs w:val="22"/>
              </w:rPr>
              <w:t>3</w:t>
            </w:r>
          </w:p>
        </w:tc>
        <w:tc>
          <w:tcPr>
            <w:tcW w:w="938" w:type="pct"/>
            <w:tcBorders>
              <w:top w:val="single" w:sz="6" w:space="0" w:color="auto"/>
            </w:tcBorders>
            <w:shd w:val="clear" w:color="auto" w:fill="FFFFFF" w:themeFill="background1"/>
          </w:tcPr>
          <w:p w14:paraId="286B8431" w14:textId="62AEABBB" w:rsidR="00CD62CF" w:rsidRPr="002967D6" w:rsidRDefault="00CD62CF" w:rsidP="00CD62CF">
            <w:pPr>
              <w:pStyle w:val="Tablebullets"/>
              <w:spacing w:line="240" w:lineRule="auto"/>
              <w:rPr>
                <w:rFonts w:ascii="Times New Roman" w:hAnsi="Times New Roman"/>
                <w:color w:val="auto"/>
                <w:sz w:val="22"/>
                <w:szCs w:val="22"/>
                <w:lang w:eastAsia="en-US"/>
              </w:rPr>
            </w:pPr>
            <w:r w:rsidRPr="002967D6">
              <w:rPr>
                <w:rFonts w:ascii="Times New Roman" w:hAnsi="Times New Roman"/>
                <w:color w:val="auto"/>
                <w:sz w:val="22"/>
                <w:szCs w:val="22"/>
                <w:lang w:eastAsia="en-US"/>
              </w:rPr>
              <w:t>Seimo narys</w:t>
            </w:r>
          </w:p>
        </w:tc>
        <w:tc>
          <w:tcPr>
            <w:tcW w:w="730" w:type="pct"/>
            <w:tcBorders>
              <w:top w:val="single" w:sz="6" w:space="0" w:color="auto"/>
            </w:tcBorders>
            <w:shd w:val="clear" w:color="auto" w:fill="FFFFFF" w:themeFill="background1"/>
          </w:tcPr>
          <w:p w14:paraId="3FBB24F7" w14:textId="61FF0152" w:rsidR="00CD62CF" w:rsidRPr="002967D6" w:rsidRDefault="00CD62CF" w:rsidP="00CD62CF">
            <w:pPr>
              <w:pStyle w:val="Tablebullets"/>
              <w:spacing w:line="240" w:lineRule="auto"/>
              <w:rPr>
                <w:rFonts w:ascii="Times New Roman" w:hAnsi="Times New Roman"/>
                <w:color w:val="auto"/>
                <w:sz w:val="22"/>
                <w:szCs w:val="22"/>
                <w:lang w:eastAsia="en-US"/>
              </w:rPr>
            </w:pPr>
            <w:r w:rsidRPr="002967D6">
              <w:rPr>
                <w:rFonts w:ascii="Times New Roman" w:hAnsi="Times New Roman"/>
                <w:color w:val="auto"/>
                <w:sz w:val="22"/>
                <w:szCs w:val="22"/>
                <w:lang w:eastAsia="en-US"/>
              </w:rPr>
              <w:t>Užsirašyti kalbėti</w:t>
            </w:r>
          </w:p>
        </w:tc>
        <w:tc>
          <w:tcPr>
            <w:tcW w:w="1807" w:type="pct"/>
            <w:tcBorders>
              <w:top w:val="single" w:sz="6" w:space="0" w:color="auto"/>
            </w:tcBorders>
            <w:shd w:val="clear" w:color="auto" w:fill="FFFFFF" w:themeFill="background1"/>
          </w:tcPr>
          <w:p w14:paraId="0E998151" w14:textId="75D4090E" w:rsidR="00CD62CF" w:rsidRPr="002967D6" w:rsidRDefault="003775CB" w:rsidP="00CD62CF">
            <w:pPr>
              <w:pStyle w:val="Tablebullets"/>
              <w:spacing w:line="240" w:lineRule="auto"/>
              <w:rPr>
                <w:rFonts w:ascii="Times New Roman" w:hAnsi="Times New Roman"/>
                <w:color w:val="auto"/>
                <w:sz w:val="22"/>
                <w:szCs w:val="22"/>
                <w:lang w:eastAsia="en-US"/>
              </w:rPr>
            </w:pPr>
            <w:r w:rsidRPr="002967D6">
              <w:rPr>
                <w:rFonts w:ascii="Times New Roman" w:hAnsi="Times New Roman"/>
                <w:color w:val="auto"/>
                <w:sz w:val="22"/>
                <w:szCs w:val="22"/>
                <w:lang w:eastAsia="en-US"/>
              </w:rPr>
              <w:t>Jei Sistema leid</w:t>
            </w:r>
            <w:r w:rsidR="00572ECA" w:rsidRPr="002967D6">
              <w:rPr>
                <w:rFonts w:ascii="Times New Roman" w:hAnsi="Times New Roman"/>
                <w:color w:val="auto"/>
                <w:sz w:val="22"/>
                <w:szCs w:val="22"/>
                <w:lang w:eastAsia="en-US"/>
              </w:rPr>
              <w:t xml:space="preserve">žia užsirašyti, </w:t>
            </w:r>
            <w:r w:rsidR="0035188B" w:rsidRPr="002967D6">
              <w:rPr>
                <w:rFonts w:ascii="Times New Roman" w:hAnsi="Times New Roman"/>
                <w:color w:val="auto"/>
                <w:sz w:val="22"/>
                <w:szCs w:val="22"/>
                <w:lang w:eastAsia="en-US"/>
              </w:rPr>
              <w:t>Seimo narys</w:t>
            </w:r>
            <w:r w:rsidR="00C26020" w:rsidRPr="002967D6">
              <w:rPr>
                <w:rFonts w:ascii="Times New Roman" w:hAnsi="Times New Roman"/>
                <w:color w:val="auto"/>
                <w:sz w:val="22"/>
                <w:szCs w:val="22"/>
                <w:lang w:eastAsia="en-US"/>
              </w:rPr>
              <w:t>, norėdamas pasisakyti, užsirašo į eilę kalbėti</w:t>
            </w:r>
            <w:r w:rsidR="004F74D4" w:rsidRPr="002967D6">
              <w:rPr>
                <w:rFonts w:ascii="Times New Roman" w:hAnsi="Times New Roman"/>
                <w:color w:val="auto"/>
                <w:sz w:val="22"/>
                <w:szCs w:val="22"/>
                <w:lang w:eastAsia="en-US"/>
              </w:rPr>
              <w:t xml:space="preserve"> (jei nebuvo užsirašęs </w:t>
            </w:r>
            <w:r w:rsidR="0096727F" w:rsidRPr="002967D6">
              <w:rPr>
                <w:rFonts w:ascii="Times New Roman" w:hAnsi="Times New Roman"/>
                <w:color w:val="auto"/>
                <w:sz w:val="22"/>
                <w:szCs w:val="22"/>
                <w:lang w:eastAsia="en-US"/>
              </w:rPr>
              <w:t>iš anksto</w:t>
            </w:r>
            <w:r w:rsidR="004F74D4" w:rsidRPr="002967D6">
              <w:rPr>
                <w:rFonts w:ascii="Times New Roman" w:hAnsi="Times New Roman"/>
                <w:color w:val="auto"/>
                <w:sz w:val="22"/>
                <w:szCs w:val="22"/>
                <w:lang w:eastAsia="en-US"/>
              </w:rPr>
              <w:t>)</w:t>
            </w:r>
            <w:r w:rsidR="00C26020" w:rsidRPr="002967D6">
              <w:rPr>
                <w:rFonts w:ascii="Times New Roman" w:hAnsi="Times New Roman"/>
                <w:color w:val="auto"/>
                <w:sz w:val="22"/>
                <w:szCs w:val="22"/>
                <w:lang w:eastAsia="en-US"/>
              </w:rPr>
              <w:t>.</w:t>
            </w:r>
          </w:p>
          <w:p w14:paraId="0985F76B" w14:textId="3863C7BF" w:rsidR="00641A5C" w:rsidRPr="002967D6" w:rsidRDefault="00641A5C" w:rsidP="00CD62CF">
            <w:pPr>
              <w:pStyle w:val="Tablebullets"/>
              <w:spacing w:line="240" w:lineRule="auto"/>
              <w:rPr>
                <w:rFonts w:ascii="Times New Roman" w:hAnsi="Times New Roman"/>
                <w:color w:val="auto"/>
                <w:sz w:val="22"/>
                <w:szCs w:val="22"/>
                <w:lang w:eastAsia="en-US"/>
              </w:rPr>
            </w:pPr>
            <w:r w:rsidRPr="002967D6">
              <w:rPr>
                <w:rFonts w:ascii="Times New Roman" w:hAnsi="Times New Roman"/>
                <w:color w:val="auto"/>
                <w:sz w:val="22"/>
                <w:szCs w:val="22"/>
                <w:lang w:eastAsia="en-US"/>
              </w:rPr>
              <w:t>(Seimo narys, norėdamas atsisakyti žodžio teisės, Sistemoje gali atšaukti savo užsirašymą kalbėti.)</w:t>
            </w:r>
          </w:p>
        </w:tc>
        <w:tc>
          <w:tcPr>
            <w:tcW w:w="1249" w:type="pct"/>
            <w:tcBorders>
              <w:top w:val="single" w:sz="6" w:space="0" w:color="auto"/>
            </w:tcBorders>
            <w:shd w:val="clear" w:color="auto" w:fill="FFFFFF" w:themeFill="background1"/>
          </w:tcPr>
          <w:p w14:paraId="15848E4E" w14:textId="5BB2289C" w:rsidR="00CD62CF" w:rsidRPr="002967D6" w:rsidRDefault="00CD62CF" w:rsidP="00CD62CF">
            <w:pPr>
              <w:pStyle w:val="Tablebullets"/>
              <w:spacing w:line="240" w:lineRule="auto"/>
              <w:rPr>
                <w:rFonts w:ascii="Times New Roman" w:hAnsi="Times New Roman"/>
                <w:color w:val="auto"/>
                <w:sz w:val="22"/>
                <w:szCs w:val="22"/>
              </w:rPr>
            </w:pPr>
            <w:r w:rsidRPr="002967D6">
              <w:rPr>
                <w:rFonts w:ascii="Times New Roman" w:hAnsi="Times New Roman"/>
                <w:color w:val="auto"/>
                <w:sz w:val="22"/>
                <w:szCs w:val="22"/>
                <w:lang w:eastAsia="en-US"/>
              </w:rPr>
              <w:t>LRS VIS Seimo posėdžių eigos valdymo posistemis</w:t>
            </w:r>
          </w:p>
        </w:tc>
      </w:tr>
      <w:tr w:rsidR="00CD62CF" w:rsidRPr="002967D6" w14:paraId="452A9CBB" w14:textId="3F4CF2A8" w:rsidTr="00434FDC">
        <w:trPr>
          <w:trHeight w:val="274"/>
        </w:trPr>
        <w:tc>
          <w:tcPr>
            <w:tcW w:w="276" w:type="pct"/>
            <w:tcBorders>
              <w:top w:val="single" w:sz="6" w:space="0" w:color="auto"/>
              <w:bottom w:val="single" w:sz="6" w:space="0" w:color="auto"/>
            </w:tcBorders>
            <w:shd w:val="clear" w:color="auto" w:fill="FFFFFF" w:themeFill="background1"/>
          </w:tcPr>
          <w:p w14:paraId="5C8DEDCA" w14:textId="39C00069" w:rsidR="00CD62CF" w:rsidRPr="002967D6" w:rsidRDefault="00CD62CF" w:rsidP="00CD62CF">
            <w:pPr>
              <w:pStyle w:val="Tabletext"/>
              <w:ind w:firstLine="0"/>
              <w:rPr>
                <w:szCs w:val="22"/>
              </w:rPr>
            </w:pPr>
            <w:r w:rsidRPr="002967D6">
              <w:rPr>
                <w:szCs w:val="22"/>
              </w:rPr>
              <w:t>T</w:t>
            </w:r>
            <w:r w:rsidR="00641A5C" w:rsidRPr="002967D6">
              <w:rPr>
                <w:szCs w:val="22"/>
              </w:rPr>
              <w:t>4</w:t>
            </w:r>
          </w:p>
        </w:tc>
        <w:tc>
          <w:tcPr>
            <w:tcW w:w="938" w:type="pct"/>
            <w:tcBorders>
              <w:top w:val="single" w:sz="6" w:space="0" w:color="auto"/>
              <w:bottom w:val="single" w:sz="6" w:space="0" w:color="auto"/>
            </w:tcBorders>
            <w:shd w:val="clear" w:color="auto" w:fill="FFFFFF" w:themeFill="background1"/>
          </w:tcPr>
          <w:p w14:paraId="4BE83E24" w14:textId="0A8A92C8" w:rsidR="00CD62CF" w:rsidRPr="002967D6" w:rsidRDefault="00A6380D" w:rsidP="00CD62CF">
            <w:pPr>
              <w:pStyle w:val="Tablebullets"/>
              <w:spacing w:line="240" w:lineRule="auto"/>
              <w:rPr>
                <w:rFonts w:ascii="Times New Roman" w:hAnsi="Times New Roman"/>
                <w:color w:val="auto"/>
                <w:sz w:val="22"/>
                <w:szCs w:val="22"/>
                <w:lang w:eastAsia="en-US"/>
              </w:rPr>
            </w:pPr>
            <w:r w:rsidRPr="002967D6">
              <w:rPr>
                <w:rFonts w:ascii="Times New Roman" w:hAnsi="Times New Roman"/>
                <w:color w:val="auto"/>
                <w:sz w:val="22"/>
                <w:szCs w:val="22"/>
                <w:lang w:eastAsia="en-US"/>
              </w:rPr>
              <w:t xml:space="preserve">Posėdžio pirmininkas / </w:t>
            </w:r>
            <w:r w:rsidR="00CD62CF" w:rsidRPr="002967D6">
              <w:rPr>
                <w:rFonts w:ascii="Times New Roman" w:hAnsi="Times New Roman"/>
                <w:color w:val="auto"/>
                <w:sz w:val="22"/>
                <w:szCs w:val="22"/>
                <w:lang w:eastAsia="en-US"/>
              </w:rPr>
              <w:t xml:space="preserve">Posėdžio pirmininkui </w:t>
            </w:r>
            <w:r w:rsidR="00CD62CF" w:rsidRPr="002967D6">
              <w:rPr>
                <w:rFonts w:ascii="Times New Roman" w:hAnsi="Times New Roman"/>
                <w:color w:val="auto"/>
                <w:sz w:val="22"/>
                <w:szCs w:val="22"/>
              </w:rPr>
              <w:t>asistuojantis darbuotojas</w:t>
            </w:r>
          </w:p>
        </w:tc>
        <w:tc>
          <w:tcPr>
            <w:tcW w:w="730" w:type="pct"/>
            <w:tcBorders>
              <w:top w:val="single" w:sz="6" w:space="0" w:color="auto"/>
              <w:bottom w:val="single" w:sz="6" w:space="0" w:color="auto"/>
            </w:tcBorders>
            <w:shd w:val="clear" w:color="auto" w:fill="FFFFFF" w:themeFill="background1"/>
          </w:tcPr>
          <w:p w14:paraId="27A4CA2A" w14:textId="11716826" w:rsidR="00CD62CF" w:rsidRPr="002967D6" w:rsidRDefault="00CD62CF" w:rsidP="00CD62CF">
            <w:pPr>
              <w:pStyle w:val="Tablebullets"/>
              <w:spacing w:line="240" w:lineRule="auto"/>
              <w:rPr>
                <w:rFonts w:ascii="Times New Roman" w:hAnsi="Times New Roman"/>
                <w:color w:val="auto"/>
                <w:sz w:val="22"/>
                <w:szCs w:val="22"/>
                <w:lang w:eastAsia="en-US"/>
              </w:rPr>
            </w:pPr>
            <w:r w:rsidRPr="002967D6">
              <w:rPr>
                <w:rFonts w:ascii="Times New Roman" w:hAnsi="Times New Roman"/>
                <w:color w:val="auto"/>
                <w:sz w:val="22"/>
                <w:szCs w:val="22"/>
                <w:lang w:eastAsia="en-US"/>
              </w:rPr>
              <w:t xml:space="preserve">Tvarkyti </w:t>
            </w:r>
            <w:r w:rsidR="00D64841" w:rsidRPr="002967D6">
              <w:rPr>
                <w:rFonts w:ascii="Times New Roman" w:hAnsi="Times New Roman"/>
                <w:color w:val="auto"/>
                <w:sz w:val="22"/>
                <w:szCs w:val="22"/>
                <w:lang w:eastAsia="en-US"/>
              </w:rPr>
              <w:t>kalbančiųjų eiles</w:t>
            </w:r>
          </w:p>
        </w:tc>
        <w:tc>
          <w:tcPr>
            <w:tcW w:w="1807" w:type="pct"/>
            <w:tcBorders>
              <w:top w:val="single" w:sz="6" w:space="0" w:color="auto"/>
              <w:bottom w:val="single" w:sz="6" w:space="0" w:color="auto"/>
            </w:tcBorders>
            <w:shd w:val="clear" w:color="auto" w:fill="FFFFFF" w:themeFill="background1"/>
          </w:tcPr>
          <w:p w14:paraId="77EC73FD" w14:textId="3F0831A6" w:rsidR="00CD62CF" w:rsidRPr="002967D6" w:rsidRDefault="00CD62CF" w:rsidP="00CD62CF">
            <w:pPr>
              <w:pStyle w:val="Tablebullets"/>
              <w:spacing w:line="240" w:lineRule="auto"/>
              <w:rPr>
                <w:rFonts w:ascii="Times New Roman" w:hAnsi="Times New Roman"/>
                <w:color w:val="auto"/>
                <w:sz w:val="22"/>
                <w:szCs w:val="22"/>
                <w:lang w:eastAsia="en-US"/>
              </w:rPr>
            </w:pPr>
            <w:r w:rsidRPr="002967D6">
              <w:rPr>
                <w:rFonts w:ascii="Times New Roman" w:hAnsi="Times New Roman"/>
                <w:color w:val="auto"/>
                <w:sz w:val="22"/>
                <w:szCs w:val="22"/>
              </w:rPr>
              <w:t xml:space="preserve">Posėdžio pirmininkui </w:t>
            </w:r>
            <w:r w:rsidR="00BD6CAE" w:rsidRPr="002967D6">
              <w:rPr>
                <w:rFonts w:ascii="Times New Roman" w:hAnsi="Times New Roman"/>
                <w:color w:val="auto"/>
                <w:sz w:val="22"/>
                <w:szCs w:val="22"/>
              </w:rPr>
              <w:t>asistuojantis darbuotojas</w:t>
            </w:r>
            <w:r w:rsidRPr="002967D6">
              <w:rPr>
                <w:rFonts w:ascii="Times New Roman" w:hAnsi="Times New Roman"/>
                <w:color w:val="auto"/>
                <w:sz w:val="22"/>
                <w:szCs w:val="22"/>
              </w:rPr>
              <w:t xml:space="preserve"> </w:t>
            </w:r>
            <w:r w:rsidR="00D64841" w:rsidRPr="002967D6">
              <w:rPr>
                <w:rFonts w:ascii="Times New Roman" w:hAnsi="Times New Roman"/>
                <w:color w:val="auto"/>
                <w:sz w:val="22"/>
                <w:szCs w:val="22"/>
              </w:rPr>
              <w:t xml:space="preserve">(kartu su sekretoriato pagalba) valdo </w:t>
            </w:r>
            <w:r w:rsidR="0094369D" w:rsidRPr="002967D6">
              <w:rPr>
                <w:rFonts w:ascii="Times New Roman" w:hAnsi="Times New Roman"/>
                <w:color w:val="auto"/>
                <w:sz w:val="22"/>
                <w:szCs w:val="22"/>
              </w:rPr>
              <w:t xml:space="preserve">užsirašiusiųjų kalbėti </w:t>
            </w:r>
            <w:r w:rsidR="00F5672F" w:rsidRPr="002967D6">
              <w:rPr>
                <w:rFonts w:ascii="Times New Roman" w:hAnsi="Times New Roman"/>
                <w:color w:val="auto"/>
                <w:sz w:val="22"/>
                <w:szCs w:val="22"/>
              </w:rPr>
              <w:t>sąrašą</w:t>
            </w:r>
            <w:r w:rsidR="0094369D" w:rsidRPr="002967D6">
              <w:rPr>
                <w:rFonts w:ascii="Times New Roman" w:hAnsi="Times New Roman"/>
                <w:color w:val="auto"/>
                <w:sz w:val="22"/>
                <w:szCs w:val="22"/>
              </w:rPr>
              <w:t xml:space="preserve">, </w:t>
            </w:r>
            <w:r w:rsidR="00CB2AA6" w:rsidRPr="002967D6">
              <w:rPr>
                <w:rFonts w:ascii="Times New Roman" w:hAnsi="Times New Roman"/>
                <w:color w:val="auto"/>
                <w:sz w:val="22"/>
                <w:szCs w:val="22"/>
              </w:rPr>
              <w:t xml:space="preserve">taip pat </w:t>
            </w:r>
            <w:r w:rsidR="0094369D" w:rsidRPr="002967D6">
              <w:rPr>
                <w:rFonts w:ascii="Times New Roman" w:hAnsi="Times New Roman"/>
                <w:color w:val="auto"/>
                <w:sz w:val="22"/>
                <w:szCs w:val="22"/>
              </w:rPr>
              <w:t xml:space="preserve">gali </w:t>
            </w:r>
            <w:r w:rsidR="00CB2AA6" w:rsidRPr="002967D6">
              <w:rPr>
                <w:rFonts w:ascii="Times New Roman" w:hAnsi="Times New Roman"/>
                <w:color w:val="auto"/>
                <w:sz w:val="22"/>
                <w:szCs w:val="22"/>
              </w:rPr>
              <w:t>koreguoti</w:t>
            </w:r>
            <w:r w:rsidR="0094369D" w:rsidRPr="002967D6">
              <w:rPr>
                <w:rFonts w:ascii="Times New Roman" w:hAnsi="Times New Roman"/>
                <w:color w:val="auto"/>
                <w:sz w:val="22"/>
                <w:szCs w:val="22"/>
              </w:rPr>
              <w:t xml:space="preserve"> kalbėjimui skirtą laiką</w:t>
            </w:r>
            <w:r w:rsidR="00D5096C" w:rsidRPr="002967D6">
              <w:rPr>
                <w:rFonts w:ascii="Times New Roman" w:hAnsi="Times New Roman"/>
                <w:color w:val="auto"/>
                <w:sz w:val="22"/>
                <w:szCs w:val="22"/>
              </w:rPr>
              <w:t>.</w:t>
            </w:r>
          </w:p>
        </w:tc>
        <w:tc>
          <w:tcPr>
            <w:tcW w:w="1249" w:type="pct"/>
            <w:tcBorders>
              <w:top w:val="single" w:sz="6" w:space="0" w:color="auto"/>
              <w:bottom w:val="single" w:sz="6" w:space="0" w:color="auto"/>
            </w:tcBorders>
            <w:shd w:val="clear" w:color="auto" w:fill="FFFFFF" w:themeFill="background1"/>
          </w:tcPr>
          <w:p w14:paraId="4BBAE977" w14:textId="6295190F" w:rsidR="00CD62CF" w:rsidRPr="002967D6" w:rsidRDefault="00CD62CF" w:rsidP="00CD62CF">
            <w:pPr>
              <w:pStyle w:val="Tablebullets"/>
              <w:spacing w:line="240" w:lineRule="auto"/>
              <w:rPr>
                <w:rFonts w:ascii="Times New Roman" w:hAnsi="Times New Roman"/>
                <w:color w:val="auto"/>
                <w:sz w:val="22"/>
                <w:szCs w:val="22"/>
              </w:rPr>
            </w:pPr>
            <w:r w:rsidRPr="002967D6">
              <w:rPr>
                <w:rFonts w:ascii="Times New Roman" w:hAnsi="Times New Roman"/>
                <w:color w:val="auto"/>
                <w:sz w:val="22"/>
                <w:szCs w:val="22"/>
                <w:lang w:eastAsia="en-US"/>
              </w:rPr>
              <w:t>LRS VIS Seimo posėdžių eigos valdymo posistemis</w:t>
            </w:r>
          </w:p>
        </w:tc>
      </w:tr>
      <w:tr w:rsidR="00CD62CF" w:rsidRPr="002967D6" w14:paraId="2A67BC11" w14:textId="7E21A5FD" w:rsidTr="00434FDC">
        <w:trPr>
          <w:trHeight w:val="274"/>
        </w:trPr>
        <w:tc>
          <w:tcPr>
            <w:tcW w:w="276" w:type="pct"/>
            <w:tcBorders>
              <w:top w:val="single" w:sz="6" w:space="0" w:color="auto"/>
              <w:bottom w:val="single" w:sz="6" w:space="0" w:color="auto"/>
            </w:tcBorders>
            <w:shd w:val="clear" w:color="auto" w:fill="FFFFFF" w:themeFill="background1"/>
          </w:tcPr>
          <w:p w14:paraId="460D98CC" w14:textId="386570BE" w:rsidR="00CD62CF" w:rsidRPr="002967D6" w:rsidRDefault="00CD62CF" w:rsidP="00CD62CF">
            <w:pPr>
              <w:pStyle w:val="Tabletext"/>
              <w:ind w:firstLine="0"/>
              <w:rPr>
                <w:szCs w:val="22"/>
              </w:rPr>
            </w:pPr>
            <w:r w:rsidRPr="002967D6">
              <w:rPr>
                <w:szCs w:val="22"/>
              </w:rPr>
              <w:t>T</w:t>
            </w:r>
            <w:r w:rsidR="00641A5C" w:rsidRPr="002967D6">
              <w:rPr>
                <w:szCs w:val="22"/>
              </w:rPr>
              <w:t>5</w:t>
            </w:r>
          </w:p>
        </w:tc>
        <w:tc>
          <w:tcPr>
            <w:tcW w:w="938" w:type="pct"/>
            <w:tcBorders>
              <w:top w:val="single" w:sz="6" w:space="0" w:color="auto"/>
              <w:bottom w:val="single" w:sz="6" w:space="0" w:color="auto"/>
            </w:tcBorders>
            <w:shd w:val="clear" w:color="auto" w:fill="FFFFFF" w:themeFill="background1"/>
          </w:tcPr>
          <w:p w14:paraId="12ABB76F" w14:textId="53A966AF" w:rsidR="00CD62CF" w:rsidRPr="002967D6" w:rsidRDefault="00CD62CF" w:rsidP="00CD62CF">
            <w:pPr>
              <w:pStyle w:val="Tablebullets"/>
              <w:spacing w:line="240" w:lineRule="auto"/>
              <w:rPr>
                <w:rFonts w:ascii="Times New Roman" w:hAnsi="Times New Roman"/>
                <w:color w:val="auto"/>
                <w:sz w:val="22"/>
                <w:szCs w:val="22"/>
                <w:lang w:eastAsia="en-US"/>
              </w:rPr>
            </w:pPr>
            <w:r w:rsidRPr="002967D6">
              <w:rPr>
                <w:rFonts w:ascii="Times New Roman" w:hAnsi="Times New Roman"/>
                <w:color w:val="auto"/>
                <w:sz w:val="22"/>
                <w:szCs w:val="22"/>
                <w:lang w:eastAsia="en-US"/>
              </w:rPr>
              <w:t xml:space="preserve">Posėdžio pirmininkas / Posėdžio pirmininkui </w:t>
            </w:r>
            <w:r w:rsidRPr="002967D6">
              <w:rPr>
                <w:rFonts w:ascii="Times New Roman" w:hAnsi="Times New Roman"/>
                <w:color w:val="auto"/>
                <w:sz w:val="22"/>
                <w:szCs w:val="22"/>
              </w:rPr>
              <w:t>asistuojantis darbuotojas</w:t>
            </w:r>
          </w:p>
        </w:tc>
        <w:tc>
          <w:tcPr>
            <w:tcW w:w="730" w:type="pct"/>
            <w:tcBorders>
              <w:top w:val="single" w:sz="6" w:space="0" w:color="auto"/>
              <w:bottom w:val="single" w:sz="6" w:space="0" w:color="auto"/>
            </w:tcBorders>
            <w:shd w:val="clear" w:color="auto" w:fill="FFFFFF" w:themeFill="background1"/>
          </w:tcPr>
          <w:p w14:paraId="60A8D153" w14:textId="589BC8CC" w:rsidR="00CD62CF" w:rsidRPr="002967D6" w:rsidRDefault="00CD62CF" w:rsidP="00CD62CF">
            <w:pPr>
              <w:pStyle w:val="Tablebullets"/>
              <w:spacing w:line="240" w:lineRule="auto"/>
              <w:rPr>
                <w:rFonts w:ascii="Times New Roman" w:hAnsi="Times New Roman"/>
                <w:color w:val="auto"/>
                <w:sz w:val="22"/>
                <w:szCs w:val="22"/>
                <w:lang w:eastAsia="en-US"/>
              </w:rPr>
            </w:pPr>
            <w:r w:rsidRPr="002967D6">
              <w:rPr>
                <w:rFonts w:ascii="Times New Roman" w:hAnsi="Times New Roman"/>
                <w:color w:val="auto"/>
                <w:sz w:val="22"/>
                <w:szCs w:val="22"/>
                <w:lang w:eastAsia="en-US"/>
              </w:rPr>
              <w:t>Suteikti posėdžio dalyviui žodį</w:t>
            </w:r>
          </w:p>
        </w:tc>
        <w:tc>
          <w:tcPr>
            <w:tcW w:w="1807" w:type="pct"/>
            <w:tcBorders>
              <w:top w:val="single" w:sz="6" w:space="0" w:color="auto"/>
              <w:bottom w:val="single" w:sz="6" w:space="0" w:color="auto"/>
            </w:tcBorders>
            <w:shd w:val="clear" w:color="auto" w:fill="FFFFFF" w:themeFill="background1"/>
          </w:tcPr>
          <w:p w14:paraId="22C84AA5" w14:textId="26A2EEC9" w:rsidR="00CD62CF" w:rsidRPr="002967D6" w:rsidRDefault="00CD62CF" w:rsidP="00CD62CF">
            <w:pPr>
              <w:pStyle w:val="Tablebullets"/>
              <w:rPr>
                <w:rFonts w:ascii="Times New Roman" w:hAnsi="Times New Roman"/>
                <w:color w:val="auto"/>
                <w:sz w:val="22"/>
                <w:szCs w:val="22"/>
                <w:lang w:eastAsia="en-US"/>
              </w:rPr>
            </w:pPr>
            <w:r w:rsidRPr="002967D6">
              <w:rPr>
                <w:rFonts w:ascii="Times New Roman" w:hAnsi="Times New Roman"/>
                <w:color w:val="auto"/>
                <w:sz w:val="22"/>
                <w:szCs w:val="22"/>
              </w:rPr>
              <w:t>Posėdžio pirmininkui asistuojantis darbuotojas</w:t>
            </w:r>
            <w:r w:rsidR="00912F8D" w:rsidRPr="002967D6">
              <w:rPr>
                <w:rFonts w:ascii="Times New Roman" w:hAnsi="Times New Roman"/>
                <w:color w:val="auto"/>
                <w:sz w:val="22"/>
                <w:szCs w:val="22"/>
              </w:rPr>
              <w:t xml:space="preserve"> ar pats </w:t>
            </w:r>
            <w:r w:rsidR="00912F8D" w:rsidRPr="002967D6">
              <w:rPr>
                <w:rFonts w:ascii="Times New Roman" w:hAnsi="Times New Roman"/>
                <w:color w:val="auto"/>
                <w:sz w:val="22"/>
                <w:szCs w:val="22"/>
                <w:lang w:eastAsia="en-US"/>
              </w:rPr>
              <w:t>Posėdžio pirmininkas</w:t>
            </w:r>
            <w:r w:rsidRPr="002967D6">
              <w:rPr>
                <w:rFonts w:ascii="Times New Roman" w:hAnsi="Times New Roman"/>
                <w:color w:val="auto"/>
                <w:sz w:val="22"/>
                <w:szCs w:val="22"/>
              </w:rPr>
              <w:t xml:space="preserve"> </w:t>
            </w:r>
            <w:r w:rsidR="00D34B0C" w:rsidRPr="002967D6">
              <w:rPr>
                <w:rFonts w:ascii="Times New Roman" w:hAnsi="Times New Roman"/>
                <w:color w:val="auto"/>
                <w:sz w:val="22"/>
                <w:szCs w:val="22"/>
              </w:rPr>
              <w:t xml:space="preserve">norinčiam pasisakyti </w:t>
            </w:r>
            <w:r w:rsidRPr="002967D6">
              <w:rPr>
                <w:rFonts w:ascii="Times New Roman" w:hAnsi="Times New Roman"/>
                <w:color w:val="auto"/>
                <w:sz w:val="22"/>
                <w:szCs w:val="22"/>
                <w:lang w:eastAsia="en-US"/>
              </w:rPr>
              <w:t>posėdžio</w:t>
            </w:r>
            <w:r w:rsidR="00ED3536" w:rsidRPr="002967D6">
              <w:rPr>
                <w:rFonts w:ascii="Times New Roman" w:hAnsi="Times New Roman"/>
                <w:color w:val="auto"/>
                <w:sz w:val="22"/>
                <w:szCs w:val="22"/>
                <w:lang w:eastAsia="en-US"/>
              </w:rPr>
              <w:t xml:space="preserve"> </w:t>
            </w:r>
            <w:r w:rsidRPr="002967D6">
              <w:rPr>
                <w:rFonts w:ascii="Times New Roman" w:hAnsi="Times New Roman"/>
                <w:color w:val="auto"/>
                <w:sz w:val="22"/>
                <w:szCs w:val="22"/>
                <w:lang w:eastAsia="en-US"/>
              </w:rPr>
              <w:t>dalyviui suteikia žodį</w:t>
            </w:r>
            <w:r w:rsidR="00C70BEF" w:rsidRPr="002967D6">
              <w:rPr>
                <w:rFonts w:ascii="Times New Roman" w:hAnsi="Times New Roman"/>
                <w:color w:val="auto"/>
                <w:sz w:val="22"/>
                <w:szCs w:val="22"/>
                <w:lang w:eastAsia="en-US"/>
              </w:rPr>
              <w:t xml:space="preserve"> (įjungia mikrofoną)</w:t>
            </w:r>
            <w:r w:rsidRPr="002967D6">
              <w:rPr>
                <w:rFonts w:ascii="Times New Roman" w:hAnsi="Times New Roman"/>
                <w:color w:val="auto"/>
                <w:sz w:val="22"/>
                <w:szCs w:val="22"/>
                <w:lang w:eastAsia="en-US"/>
              </w:rPr>
              <w:t>.</w:t>
            </w:r>
          </w:p>
          <w:p w14:paraId="4773393D" w14:textId="545DBF65" w:rsidR="00CD62CF" w:rsidRPr="002967D6" w:rsidRDefault="00C4250C" w:rsidP="00CD62CF">
            <w:pPr>
              <w:pStyle w:val="Tablebullets"/>
              <w:spacing w:line="240" w:lineRule="auto"/>
              <w:rPr>
                <w:rFonts w:ascii="Times New Roman" w:hAnsi="Times New Roman"/>
                <w:color w:val="auto"/>
                <w:sz w:val="22"/>
                <w:szCs w:val="22"/>
                <w:lang w:eastAsia="en-US"/>
              </w:rPr>
            </w:pPr>
            <w:r w:rsidRPr="002967D6">
              <w:rPr>
                <w:rFonts w:ascii="Times New Roman" w:hAnsi="Times New Roman"/>
                <w:color w:val="auto"/>
                <w:sz w:val="22"/>
                <w:szCs w:val="22"/>
                <w:lang w:eastAsia="en-US"/>
              </w:rPr>
              <w:t>(</w:t>
            </w:r>
            <w:r w:rsidR="00912F8D" w:rsidRPr="002967D6">
              <w:rPr>
                <w:rFonts w:ascii="Times New Roman" w:hAnsi="Times New Roman"/>
                <w:color w:val="auto"/>
                <w:sz w:val="22"/>
                <w:szCs w:val="22"/>
                <w:lang w:eastAsia="en-US"/>
              </w:rPr>
              <w:t>P</w:t>
            </w:r>
            <w:r w:rsidRPr="002967D6">
              <w:rPr>
                <w:rFonts w:ascii="Times New Roman" w:hAnsi="Times New Roman"/>
                <w:color w:val="auto"/>
                <w:sz w:val="22"/>
                <w:szCs w:val="22"/>
              </w:rPr>
              <w:t>osėdžio pirmininkui asistuojantis</w:t>
            </w:r>
            <w:r w:rsidR="00912F8D" w:rsidRPr="002967D6">
              <w:rPr>
                <w:rFonts w:ascii="Times New Roman" w:hAnsi="Times New Roman"/>
                <w:color w:val="auto"/>
                <w:sz w:val="22"/>
                <w:szCs w:val="22"/>
              </w:rPr>
              <w:t xml:space="preserve"> darbuotojas ar pats </w:t>
            </w:r>
            <w:r w:rsidR="00912F8D" w:rsidRPr="002967D6">
              <w:rPr>
                <w:rFonts w:ascii="Times New Roman" w:hAnsi="Times New Roman"/>
                <w:color w:val="auto"/>
                <w:sz w:val="22"/>
                <w:szCs w:val="22"/>
                <w:lang w:eastAsia="en-US"/>
              </w:rPr>
              <w:t>Posėdžio pirmininkas</w:t>
            </w:r>
            <w:r w:rsidRPr="002967D6">
              <w:rPr>
                <w:rFonts w:ascii="Times New Roman" w:hAnsi="Times New Roman"/>
                <w:color w:val="auto"/>
                <w:sz w:val="22"/>
                <w:szCs w:val="22"/>
              </w:rPr>
              <w:t xml:space="preserve"> turi galimybę </w:t>
            </w:r>
            <w:r w:rsidR="00912F8D" w:rsidRPr="002967D6">
              <w:rPr>
                <w:rFonts w:ascii="Times New Roman" w:hAnsi="Times New Roman"/>
                <w:color w:val="auto"/>
                <w:sz w:val="22"/>
                <w:szCs w:val="22"/>
              </w:rPr>
              <w:t>nutraukti pasisakymus</w:t>
            </w:r>
            <w:r w:rsidR="00C70BEF" w:rsidRPr="002967D6">
              <w:rPr>
                <w:rFonts w:ascii="Times New Roman" w:hAnsi="Times New Roman"/>
                <w:color w:val="auto"/>
                <w:sz w:val="22"/>
                <w:szCs w:val="22"/>
              </w:rPr>
              <w:t>.</w:t>
            </w:r>
            <w:r w:rsidRPr="002967D6">
              <w:rPr>
                <w:rFonts w:ascii="Times New Roman" w:hAnsi="Times New Roman"/>
                <w:color w:val="auto"/>
                <w:sz w:val="22"/>
                <w:szCs w:val="22"/>
                <w:lang w:eastAsia="en-US"/>
              </w:rPr>
              <w:t>)</w:t>
            </w:r>
          </w:p>
        </w:tc>
        <w:tc>
          <w:tcPr>
            <w:tcW w:w="1249" w:type="pct"/>
            <w:tcBorders>
              <w:top w:val="single" w:sz="6" w:space="0" w:color="auto"/>
              <w:bottom w:val="single" w:sz="6" w:space="0" w:color="auto"/>
            </w:tcBorders>
            <w:shd w:val="clear" w:color="auto" w:fill="FFFFFF" w:themeFill="background1"/>
          </w:tcPr>
          <w:p w14:paraId="3E15F9AA" w14:textId="77777777" w:rsidR="00CD62CF" w:rsidRPr="002967D6" w:rsidRDefault="00CD62CF" w:rsidP="00CD62CF">
            <w:pPr>
              <w:pStyle w:val="Tablebullets"/>
              <w:spacing w:line="240" w:lineRule="auto"/>
              <w:rPr>
                <w:rFonts w:ascii="Times New Roman" w:hAnsi="Times New Roman"/>
                <w:color w:val="auto"/>
                <w:sz w:val="22"/>
                <w:szCs w:val="22"/>
                <w:lang w:eastAsia="en-US"/>
              </w:rPr>
            </w:pPr>
            <w:r w:rsidRPr="002967D6">
              <w:rPr>
                <w:rFonts w:ascii="Times New Roman" w:hAnsi="Times New Roman"/>
                <w:color w:val="auto"/>
                <w:sz w:val="22"/>
                <w:szCs w:val="22"/>
                <w:lang w:eastAsia="en-US"/>
              </w:rPr>
              <w:t>LRS VIS Seimo posėdžių eigos valdymo posistemis</w:t>
            </w:r>
          </w:p>
          <w:p w14:paraId="644CCBB9" w14:textId="77777777" w:rsidR="00C70BEF" w:rsidRPr="002967D6" w:rsidRDefault="00C70BEF" w:rsidP="00CD62CF">
            <w:pPr>
              <w:pStyle w:val="Tablebullets"/>
              <w:spacing w:line="240" w:lineRule="auto"/>
              <w:rPr>
                <w:rFonts w:ascii="Times New Roman" w:hAnsi="Times New Roman"/>
                <w:color w:val="auto"/>
                <w:sz w:val="22"/>
                <w:szCs w:val="22"/>
              </w:rPr>
            </w:pPr>
          </w:p>
          <w:p w14:paraId="585F9AEB" w14:textId="20B9A296" w:rsidR="00C70BEF" w:rsidRPr="002967D6" w:rsidRDefault="00C70BEF" w:rsidP="00CD62CF">
            <w:pPr>
              <w:pStyle w:val="Tablebullets"/>
              <w:spacing w:line="240" w:lineRule="auto"/>
              <w:rPr>
                <w:rFonts w:ascii="Times New Roman" w:hAnsi="Times New Roman"/>
                <w:color w:val="auto"/>
                <w:sz w:val="22"/>
                <w:szCs w:val="22"/>
              </w:rPr>
            </w:pPr>
            <w:r w:rsidRPr="002967D6">
              <w:rPr>
                <w:rFonts w:ascii="Times New Roman" w:hAnsi="Times New Roman"/>
                <w:color w:val="auto"/>
                <w:sz w:val="22"/>
                <w:szCs w:val="22"/>
              </w:rPr>
              <w:t>LRS VIS Seimo posėdžių balsavimo ir diskusijų posistemis</w:t>
            </w:r>
          </w:p>
        </w:tc>
      </w:tr>
      <w:tr w:rsidR="00CD62CF" w:rsidRPr="002967D6" w14:paraId="08DBA4A2" w14:textId="2BA898A5" w:rsidTr="00434FDC">
        <w:trPr>
          <w:trHeight w:val="274"/>
        </w:trPr>
        <w:tc>
          <w:tcPr>
            <w:tcW w:w="276" w:type="pct"/>
            <w:tcBorders>
              <w:top w:val="single" w:sz="6" w:space="0" w:color="auto"/>
              <w:bottom w:val="single" w:sz="6" w:space="0" w:color="auto"/>
            </w:tcBorders>
            <w:shd w:val="clear" w:color="auto" w:fill="FFFFFF" w:themeFill="background1"/>
          </w:tcPr>
          <w:p w14:paraId="718A8196" w14:textId="071B1AB3" w:rsidR="00CD62CF" w:rsidRPr="002967D6" w:rsidRDefault="00CD62CF" w:rsidP="00CD62CF">
            <w:pPr>
              <w:pStyle w:val="Tabletext"/>
              <w:ind w:firstLine="0"/>
              <w:rPr>
                <w:szCs w:val="22"/>
              </w:rPr>
            </w:pPr>
            <w:r w:rsidRPr="002967D6">
              <w:rPr>
                <w:szCs w:val="22"/>
              </w:rPr>
              <w:t>T</w:t>
            </w:r>
            <w:r w:rsidR="00641A5C" w:rsidRPr="002967D6">
              <w:rPr>
                <w:szCs w:val="22"/>
              </w:rPr>
              <w:t>6</w:t>
            </w:r>
            <w:r w:rsidR="00D171C5" w:rsidRPr="002967D6">
              <w:rPr>
                <w:szCs w:val="22"/>
              </w:rPr>
              <w:t>-T</w:t>
            </w:r>
            <w:r w:rsidR="00641A5C" w:rsidRPr="002967D6">
              <w:rPr>
                <w:szCs w:val="22"/>
              </w:rPr>
              <w:t>7</w:t>
            </w:r>
          </w:p>
        </w:tc>
        <w:tc>
          <w:tcPr>
            <w:tcW w:w="938" w:type="pct"/>
            <w:tcBorders>
              <w:top w:val="single" w:sz="6" w:space="0" w:color="auto"/>
              <w:bottom w:val="single" w:sz="6" w:space="0" w:color="auto"/>
            </w:tcBorders>
            <w:shd w:val="clear" w:color="auto" w:fill="FFFFFF" w:themeFill="background1"/>
          </w:tcPr>
          <w:p w14:paraId="699A4928" w14:textId="21992965" w:rsidR="00CD62CF" w:rsidRPr="002967D6" w:rsidRDefault="00CD62CF" w:rsidP="00CD62CF">
            <w:pPr>
              <w:pStyle w:val="Tablebullets"/>
              <w:spacing w:line="240" w:lineRule="auto"/>
              <w:rPr>
                <w:rFonts w:ascii="Times New Roman" w:hAnsi="Times New Roman"/>
                <w:color w:val="auto"/>
                <w:sz w:val="22"/>
                <w:szCs w:val="22"/>
                <w:lang w:eastAsia="en-US"/>
              </w:rPr>
            </w:pPr>
            <w:r w:rsidRPr="002967D6">
              <w:rPr>
                <w:rFonts w:ascii="Times New Roman" w:hAnsi="Times New Roman"/>
                <w:color w:val="auto"/>
                <w:sz w:val="22"/>
                <w:szCs w:val="22"/>
                <w:lang w:eastAsia="en-US"/>
              </w:rPr>
              <w:t>Seimo narys</w:t>
            </w:r>
            <w:r w:rsidR="00D171C5" w:rsidRPr="002967D6">
              <w:rPr>
                <w:rFonts w:ascii="Times New Roman" w:hAnsi="Times New Roman"/>
                <w:color w:val="auto"/>
                <w:sz w:val="22"/>
                <w:szCs w:val="22"/>
                <w:lang w:eastAsia="en-US"/>
              </w:rPr>
              <w:t xml:space="preserve"> / Kviestinis posėdžio dalyvis</w:t>
            </w:r>
          </w:p>
        </w:tc>
        <w:tc>
          <w:tcPr>
            <w:tcW w:w="730" w:type="pct"/>
            <w:tcBorders>
              <w:top w:val="single" w:sz="6" w:space="0" w:color="auto"/>
              <w:bottom w:val="single" w:sz="6" w:space="0" w:color="auto"/>
            </w:tcBorders>
            <w:shd w:val="clear" w:color="auto" w:fill="FFFFFF" w:themeFill="background1"/>
          </w:tcPr>
          <w:p w14:paraId="5EF57280" w14:textId="668FED8E" w:rsidR="00CD62CF" w:rsidRPr="002967D6" w:rsidRDefault="00CD62CF" w:rsidP="00CD62CF">
            <w:pPr>
              <w:pStyle w:val="Tablebullets"/>
              <w:spacing w:line="240" w:lineRule="auto"/>
              <w:rPr>
                <w:rFonts w:ascii="Times New Roman" w:hAnsi="Times New Roman"/>
                <w:color w:val="auto"/>
                <w:sz w:val="22"/>
                <w:szCs w:val="22"/>
                <w:lang w:eastAsia="en-US"/>
              </w:rPr>
            </w:pPr>
            <w:r w:rsidRPr="002967D6">
              <w:rPr>
                <w:rFonts w:ascii="Times New Roman" w:hAnsi="Times New Roman"/>
                <w:color w:val="auto"/>
                <w:sz w:val="22"/>
                <w:szCs w:val="22"/>
                <w:lang w:eastAsia="en-US"/>
              </w:rPr>
              <w:t>Kalbėti</w:t>
            </w:r>
          </w:p>
        </w:tc>
        <w:tc>
          <w:tcPr>
            <w:tcW w:w="1807" w:type="pct"/>
            <w:tcBorders>
              <w:top w:val="single" w:sz="6" w:space="0" w:color="auto"/>
              <w:bottom w:val="single" w:sz="6" w:space="0" w:color="auto"/>
            </w:tcBorders>
            <w:shd w:val="clear" w:color="auto" w:fill="FFFFFF" w:themeFill="background1"/>
          </w:tcPr>
          <w:p w14:paraId="3213DDAF" w14:textId="77777777" w:rsidR="00CD62CF" w:rsidRPr="002967D6" w:rsidRDefault="00CD62CF" w:rsidP="00CD62CF">
            <w:pPr>
              <w:pStyle w:val="Tablebullets"/>
              <w:spacing w:line="240" w:lineRule="auto"/>
              <w:rPr>
                <w:rFonts w:ascii="Times New Roman" w:hAnsi="Times New Roman"/>
                <w:color w:val="auto"/>
                <w:sz w:val="22"/>
                <w:szCs w:val="22"/>
                <w:lang w:eastAsia="en-US"/>
              </w:rPr>
            </w:pPr>
            <w:r w:rsidRPr="002967D6">
              <w:rPr>
                <w:rFonts w:ascii="Times New Roman" w:hAnsi="Times New Roman"/>
                <w:color w:val="auto"/>
                <w:sz w:val="22"/>
                <w:szCs w:val="22"/>
                <w:lang w:eastAsia="en-US"/>
              </w:rPr>
              <w:t>Seimo narys</w:t>
            </w:r>
            <w:r w:rsidR="00D171C5" w:rsidRPr="002967D6">
              <w:rPr>
                <w:rFonts w:ascii="Times New Roman" w:hAnsi="Times New Roman"/>
                <w:color w:val="auto"/>
                <w:sz w:val="22"/>
                <w:szCs w:val="22"/>
                <w:lang w:eastAsia="en-US"/>
              </w:rPr>
              <w:t xml:space="preserve"> arba kviestinis posėdžio dalyvis</w:t>
            </w:r>
            <w:r w:rsidRPr="002967D6">
              <w:rPr>
                <w:rFonts w:ascii="Times New Roman" w:hAnsi="Times New Roman"/>
                <w:color w:val="auto"/>
                <w:sz w:val="22"/>
                <w:szCs w:val="22"/>
                <w:lang w:eastAsia="en-US"/>
              </w:rPr>
              <w:t xml:space="preserve"> kalba </w:t>
            </w:r>
            <w:r w:rsidR="00CC5E7C" w:rsidRPr="002967D6">
              <w:rPr>
                <w:rFonts w:ascii="Times New Roman" w:hAnsi="Times New Roman"/>
                <w:color w:val="auto"/>
                <w:sz w:val="22"/>
                <w:szCs w:val="22"/>
                <w:lang w:eastAsia="en-US"/>
              </w:rPr>
              <w:t>tam tikru</w:t>
            </w:r>
            <w:r w:rsidRPr="002967D6">
              <w:rPr>
                <w:rFonts w:ascii="Times New Roman" w:hAnsi="Times New Roman"/>
                <w:color w:val="auto"/>
                <w:sz w:val="22"/>
                <w:szCs w:val="22"/>
                <w:lang w:eastAsia="en-US"/>
              </w:rPr>
              <w:t xml:space="preserve"> darbotvarkės klausimu Seimo posėdžio metu.</w:t>
            </w:r>
          </w:p>
          <w:p w14:paraId="093672B8" w14:textId="6CAE8E75" w:rsidR="00EC1039" w:rsidRPr="002967D6" w:rsidRDefault="00EC1039" w:rsidP="00CD62CF">
            <w:pPr>
              <w:pStyle w:val="Tablebullets"/>
              <w:spacing w:line="240" w:lineRule="auto"/>
              <w:rPr>
                <w:rFonts w:ascii="Times New Roman" w:hAnsi="Times New Roman"/>
                <w:color w:val="auto"/>
                <w:sz w:val="22"/>
                <w:szCs w:val="22"/>
                <w:lang w:eastAsia="en-US"/>
              </w:rPr>
            </w:pPr>
            <w:r w:rsidRPr="002967D6">
              <w:rPr>
                <w:rFonts w:ascii="Times New Roman" w:hAnsi="Times New Roman"/>
                <w:color w:val="auto"/>
                <w:sz w:val="22"/>
                <w:szCs w:val="22"/>
                <w:lang w:eastAsia="en-US"/>
              </w:rPr>
              <w:t>(</w:t>
            </w:r>
            <w:r w:rsidR="00F2355F" w:rsidRPr="002967D6">
              <w:rPr>
                <w:rFonts w:ascii="Times New Roman" w:hAnsi="Times New Roman"/>
                <w:color w:val="auto"/>
                <w:sz w:val="22"/>
                <w:szCs w:val="22"/>
                <w:lang w:eastAsia="en-US"/>
              </w:rPr>
              <w:t>Vienu klausimu gali pasisakyti keletas asmenų</w:t>
            </w:r>
            <w:r w:rsidR="000046FC" w:rsidRPr="002967D6">
              <w:rPr>
                <w:rFonts w:ascii="Times New Roman" w:hAnsi="Times New Roman"/>
                <w:color w:val="auto"/>
                <w:sz w:val="22"/>
                <w:szCs w:val="22"/>
                <w:lang w:eastAsia="en-US"/>
              </w:rPr>
              <w:t>.</w:t>
            </w:r>
            <w:r w:rsidRPr="002967D6">
              <w:rPr>
                <w:rFonts w:ascii="Times New Roman" w:hAnsi="Times New Roman"/>
                <w:color w:val="auto"/>
                <w:sz w:val="22"/>
                <w:szCs w:val="22"/>
                <w:lang w:eastAsia="en-US"/>
              </w:rPr>
              <w:t>)</w:t>
            </w:r>
          </w:p>
        </w:tc>
        <w:tc>
          <w:tcPr>
            <w:tcW w:w="1249" w:type="pct"/>
            <w:tcBorders>
              <w:top w:val="single" w:sz="6" w:space="0" w:color="auto"/>
              <w:bottom w:val="single" w:sz="6" w:space="0" w:color="auto"/>
            </w:tcBorders>
            <w:shd w:val="clear" w:color="auto" w:fill="FFFFFF" w:themeFill="background1"/>
          </w:tcPr>
          <w:p w14:paraId="58E440CF" w14:textId="77777777" w:rsidR="00C70BEF" w:rsidRPr="002967D6" w:rsidRDefault="00C70BEF" w:rsidP="00C70BEF">
            <w:pPr>
              <w:pStyle w:val="Tablebullets"/>
              <w:spacing w:line="240" w:lineRule="auto"/>
              <w:rPr>
                <w:rFonts w:ascii="Times New Roman" w:hAnsi="Times New Roman"/>
                <w:color w:val="auto"/>
                <w:sz w:val="22"/>
                <w:szCs w:val="22"/>
                <w:lang w:eastAsia="en-US"/>
              </w:rPr>
            </w:pPr>
            <w:r w:rsidRPr="002967D6">
              <w:rPr>
                <w:rFonts w:ascii="Times New Roman" w:hAnsi="Times New Roman"/>
                <w:color w:val="auto"/>
                <w:sz w:val="22"/>
                <w:szCs w:val="22"/>
                <w:lang w:eastAsia="en-US"/>
              </w:rPr>
              <w:t>LRS VIS Seimo posėdžių eigos valdymo posistemis</w:t>
            </w:r>
          </w:p>
          <w:p w14:paraId="609BED1C" w14:textId="77777777" w:rsidR="00C70BEF" w:rsidRPr="002967D6" w:rsidRDefault="00C70BEF" w:rsidP="00CD62CF">
            <w:pPr>
              <w:pStyle w:val="Tablebullets"/>
              <w:spacing w:line="240" w:lineRule="auto"/>
              <w:rPr>
                <w:rFonts w:ascii="Times New Roman" w:hAnsi="Times New Roman"/>
                <w:color w:val="auto"/>
                <w:sz w:val="22"/>
                <w:szCs w:val="22"/>
                <w:lang w:eastAsia="en-US"/>
              </w:rPr>
            </w:pPr>
          </w:p>
          <w:p w14:paraId="4BC477CE" w14:textId="4143C9A7" w:rsidR="00CD62CF" w:rsidRPr="002967D6" w:rsidRDefault="00CD62CF" w:rsidP="00CD62CF">
            <w:pPr>
              <w:pStyle w:val="Tablebullets"/>
              <w:spacing w:line="240" w:lineRule="auto"/>
              <w:rPr>
                <w:rFonts w:ascii="Times New Roman" w:hAnsi="Times New Roman"/>
                <w:color w:val="auto"/>
                <w:sz w:val="22"/>
                <w:szCs w:val="22"/>
              </w:rPr>
            </w:pPr>
            <w:r w:rsidRPr="002967D6">
              <w:rPr>
                <w:rFonts w:ascii="Times New Roman" w:hAnsi="Times New Roman"/>
                <w:color w:val="auto"/>
                <w:sz w:val="22"/>
                <w:szCs w:val="22"/>
                <w:lang w:eastAsia="en-US"/>
              </w:rPr>
              <w:t>LRS VIS Seimo posėdžių balsavimo ir diskusijų posistemis</w:t>
            </w:r>
          </w:p>
        </w:tc>
      </w:tr>
      <w:tr w:rsidR="00641A5C" w:rsidRPr="002967D6" w14:paraId="66A970CB" w14:textId="77777777" w:rsidTr="00434FDC">
        <w:trPr>
          <w:trHeight w:val="274"/>
        </w:trPr>
        <w:tc>
          <w:tcPr>
            <w:tcW w:w="276" w:type="pct"/>
            <w:tcBorders>
              <w:top w:val="single" w:sz="6" w:space="0" w:color="auto"/>
              <w:bottom w:val="single" w:sz="6" w:space="0" w:color="auto"/>
            </w:tcBorders>
            <w:shd w:val="clear" w:color="auto" w:fill="FFFFFF" w:themeFill="background1"/>
          </w:tcPr>
          <w:p w14:paraId="073CC49B" w14:textId="3DE6A834" w:rsidR="00641A5C" w:rsidRPr="002967D6" w:rsidRDefault="00641A5C" w:rsidP="00641A5C">
            <w:pPr>
              <w:pStyle w:val="Tabletext"/>
              <w:ind w:firstLine="0"/>
              <w:rPr>
                <w:szCs w:val="22"/>
              </w:rPr>
            </w:pPr>
            <w:r w:rsidRPr="002967D6">
              <w:rPr>
                <w:szCs w:val="22"/>
              </w:rPr>
              <w:t>T8</w:t>
            </w:r>
          </w:p>
        </w:tc>
        <w:tc>
          <w:tcPr>
            <w:tcW w:w="938" w:type="pct"/>
            <w:tcBorders>
              <w:top w:val="single" w:sz="6" w:space="0" w:color="auto"/>
              <w:bottom w:val="single" w:sz="6" w:space="0" w:color="auto"/>
            </w:tcBorders>
            <w:shd w:val="clear" w:color="auto" w:fill="FFFFFF" w:themeFill="background1"/>
          </w:tcPr>
          <w:p w14:paraId="414F13C6" w14:textId="329770F9" w:rsidR="00641A5C" w:rsidRPr="002967D6" w:rsidRDefault="00641A5C" w:rsidP="00641A5C">
            <w:pPr>
              <w:pStyle w:val="Tablebullets"/>
              <w:spacing w:line="240" w:lineRule="auto"/>
              <w:rPr>
                <w:rFonts w:ascii="Times New Roman" w:hAnsi="Times New Roman"/>
                <w:color w:val="auto"/>
                <w:sz w:val="22"/>
                <w:szCs w:val="22"/>
                <w:lang w:eastAsia="en-US"/>
              </w:rPr>
            </w:pPr>
            <w:r w:rsidRPr="002967D6">
              <w:rPr>
                <w:rFonts w:ascii="Times New Roman" w:hAnsi="Times New Roman"/>
                <w:color w:val="auto"/>
                <w:sz w:val="22"/>
                <w:szCs w:val="22"/>
                <w:lang w:eastAsia="en-US"/>
              </w:rPr>
              <w:t xml:space="preserve">Posėdžio pirmininkas / Posėdžio pirmininkui </w:t>
            </w:r>
            <w:r w:rsidRPr="002967D6">
              <w:rPr>
                <w:rFonts w:ascii="Times New Roman" w:hAnsi="Times New Roman"/>
                <w:color w:val="auto"/>
                <w:sz w:val="22"/>
                <w:szCs w:val="22"/>
              </w:rPr>
              <w:t>asistuojantis darbuotojas</w:t>
            </w:r>
          </w:p>
        </w:tc>
        <w:tc>
          <w:tcPr>
            <w:tcW w:w="730" w:type="pct"/>
            <w:tcBorders>
              <w:top w:val="single" w:sz="6" w:space="0" w:color="auto"/>
              <w:bottom w:val="single" w:sz="6" w:space="0" w:color="auto"/>
            </w:tcBorders>
            <w:shd w:val="clear" w:color="auto" w:fill="FFFFFF" w:themeFill="background1"/>
          </w:tcPr>
          <w:p w14:paraId="11B665E1" w14:textId="3381ED8B" w:rsidR="00641A5C" w:rsidRPr="002967D6" w:rsidRDefault="00641A5C" w:rsidP="00641A5C">
            <w:pPr>
              <w:pStyle w:val="Tablebullets"/>
              <w:spacing w:line="240" w:lineRule="auto"/>
              <w:rPr>
                <w:rFonts w:ascii="Times New Roman" w:hAnsi="Times New Roman"/>
                <w:color w:val="auto"/>
                <w:sz w:val="22"/>
                <w:szCs w:val="22"/>
                <w:lang w:eastAsia="en-US"/>
              </w:rPr>
            </w:pPr>
            <w:r w:rsidRPr="002967D6">
              <w:rPr>
                <w:rFonts w:ascii="Times New Roman" w:hAnsi="Times New Roman"/>
                <w:color w:val="auto"/>
                <w:sz w:val="22"/>
                <w:szCs w:val="22"/>
                <w:lang w:eastAsia="en-US"/>
              </w:rPr>
              <w:t>Baigti kalbas</w:t>
            </w:r>
          </w:p>
        </w:tc>
        <w:tc>
          <w:tcPr>
            <w:tcW w:w="1807" w:type="pct"/>
            <w:tcBorders>
              <w:top w:val="single" w:sz="6" w:space="0" w:color="auto"/>
              <w:bottom w:val="single" w:sz="6" w:space="0" w:color="auto"/>
            </w:tcBorders>
            <w:shd w:val="clear" w:color="auto" w:fill="FFFFFF" w:themeFill="background1"/>
          </w:tcPr>
          <w:p w14:paraId="1D6F1F23" w14:textId="289B33E3" w:rsidR="00641A5C" w:rsidRPr="002967D6" w:rsidRDefault="00E62C17" w:rsidP="00641A5C">
            <w:pPr>
              <w:pStyle w:val="Tablebullets"/>
              <w:spacing w:line="240" w:lineRule="auto"/>
              <w:rPr>
                <w:rFonts w:ascii="Times New Roman" w:hAnsi="Times New Roman"/>
                <w:color w:val="auto"/>
                <w:sz w:val="22"/>
                <w:szCs w:val="22"/>
                <w:lang w:eastAsia="en-US"/>
              </w:rPr>
            </w:pPr>
            <w:r w:rsidRPr="002967D6">
              <w:rPr>
                <w:rFonts w:ascii="Times New Roman" w:hAnsi="Times New Roman"/>
                <w:color w:val="auto"/>
                <w:sz w:val="22"/>
                <w:szCs w:val="22"/>
                <w:lang w:eastAsia="en-US"/>
              </w:rPr>
              <w:t xml:space="preserve">Posėdžio pirmininkas arba posėdžio pirmininkui </w:t>
            </w:r>
            <w:r w:rsidRPr="002967D6">
              <w:rPr>
                <w:rFonts w:ascii="Times New Roman" w:hAnsi="Times New Roman"/>
                <w:color w:val="auto"/>
                <w:sz w:val="22"/>
                <w:szCs w:val="22"/>
              </w:rPr>
              <w:t>asistuojantis darbuotojas baigia kalbas.</w:t>
            </w:r>
          </w:p>
        </w:tc>
        <w:tc>
          <w:tcPr>
            <w:tcW w:w="1249" w:type="pct"/>
            <w:tcBorders>
              <w:top w:val="single" w:sz="6" w:space="0" w:color="auto"/>
              <w:bottom w:val="single" w:sz="6" w:space="0" w:color="auto"/>
            </w:tcBorders>
            <w:shd w:val="clear" w:color="auto" w:fill="FFFFFF" w:themeFill="background1"/>
          </w:tcPr>
          <w:p w14:paraId="6CFAB234" w14:textId="77777777" w:rsidR="00E62C17" w:rsidRPr="002967D6" w:rsidRDefault="00E62C17" w:rsidP="00E62C17">
            <w:pPr>
              <w:pStyle w:val="Tablebullets"/>
              <w:spacing w:line="240" w:lineRule="auto"/>
              <w:rPr>
                <w:rFonts w:ascii="Times New Roman" w:hAnsi="Times New Roman"/>
                <w:color w:val="auto"/>
                <w:sz w:val="22"/>
                <w:szCs w:val="22"/>
                <w:lang w:eastAsia="en-US"/>
              </w:rPr>
            </w:pPr>
            <w:r w:rsidRPr="002967D6">
              <w:rPr>
                <w:rFonts w:ascii="Times New Roman" w:hAnsi="Times New Roman"/>
                <w:color w:val="auto"/>
                <w:sz w:val="22"/>
                <w:szCs w:val="22"/>
                <w:lang w:eastAsia="en-US"/>
              </w:rPr>
              <w:t>LRS VIS Seimo posėdžių eigos valdymo posistemis</w:t>
            </w:r>
          </w:p>
          <w:p w14:paraId="4B0A569C" w14:textId="77777777" w:rsidR="00641A5C" w:rsidRPr="002967D6" w:rsidRDefault="00641A5C" w:rsidP="00641A5C">
            <w:pPr>
              <w:pStyle w:val="Tablebullets"/>
              <w:spacing w:line="240" w:lineRule="auto"/>
              <w:rPr>
                <w:rFonts w:ascii="Times New Roman" w:hAnsi="Times New Roman"/>
                <w:color w:val="auto"/>
                <w:sz w:val="22"/>
                <w:szCs w:val="22"/>
                <w:lang w:eastAsia="en-US"/>
              </w:rPr>
            </w:pPr>
          </w:p>
        </w:tc>
      </w:tr>
      <w:tr w:rsidR="00C8680F" w:rsidRPr="002967D6" w14:paraId="0BF0F4AC" w14:textId="1909E8C2" w:rsidTr="00434FDC">
        <w:trPr>
          <w:trHeight w:val="274"/>
        </w:trPr>
        <w:tc>
          <w:tcPr>
            <w:tcW w:w="276" w:type="pct"/>
            <w:tcBorders>
              <w:top w:val="single" w:sz="6" w:space="0" w:color="auto"/>
              <w:bottom w:val="single" w:sz="6" w:space="0" w:color="auto"/>
            </w:tcBorders>
            <w:shd w:val="clear" w:color="auto" w:fill="FFFFFF" w:themeFill="background1"/>
          </w:tcPr>
          <w:p w14:paraId="4F1C8E3D" w14:textId="169B6742" w:rsidR="00C8680F" w:rsidRPr="002967D6" w:rsidRDefault="00C8680F" w:rsidP="00C8680F">
            <w:pPr>
              <w:pStyle w:val="Tabletext"/>
              <w:ind w:firstLine="0"/>
              <w:rPr>
                <w:szCs w:val="22"/>
              </w:rPr>
            </w:pPr>
            <w:r w:rsidRPr="002967D6">
              <w:rPr>
                <w:szCs w:val="22"/>
              </w:rPr>
              <w:t>E2</w:t>
            </w:r>
          </w:p>
        </w:tc>
        <w:tc>
          <w:tcPr>
            <w:tcW w:w="938" w:type="pct"/>
            <w:tcBorders>
              <w:top w:val="single" w:sz="6" w:space="0" w:color="auto"/>
              <w:bottom w:val="single" w:sz="6" w:space="0" w:color="auto"/>
            </w:tcBorders>
            <w:shd w:val="clear" w:color="auto" w:fill="FFFFFF" w:themeFill="background1"/>
          </w:tcPr>
          <w:p w14:paraId="158995E0" w14:textId="5DC24102" w:rsidR="00C8680F" w:rsidRPr="002967D6" w:rsidRDefault="0039058B" w:rsidP="00C8680F">
            <w:pPr>
              <w:pStyle w:val="Tablebullets"/>
              <w:spacing w:line="240" w:lineRule="auto"/>
              <w:rPr>
                <w:rFonts w:ascii="Times New Roman" w:hAnsi="Times New Roman"/>
                <w:color w:val="auto"/>
                <w:sz w:val="22"/>
                <w:szCs w:val="22"/>
                <w:lang w:eastAsia="en-US"/>
              </w:rPr>
            </w:pPr>
            <w:r w:rsidRPr="002967D6">
              <w:rPr>
                <w:rFonts w:ascii="Times New Roman" w:hAnsi="Times New Roman"/>
                <w:color w:val="auto"/>
                <w:sz w:val="22"/>
                <w:szCs w:val="22"/>
                <w:lang w:eastAsia="en-US"/>
              </w:rPr>
              <w:t>-</w:t>
            </w:r>
          </w:p>
        </w:tc>
        <w:tc>
          <w:tcPr>
            <w:tcW w:w="730" w:type="pct"/>
            <w:tcBorders>
              <w:top w:val="single" w:sz="6" w:space="0" w:color="auto"/>
              <w:bottom w:val="single" w:sz="6" w:space="0" w:color="auto"/>
            </w:tcBorders>
            <w:shd w:val="clear" w:color="auto" w:fill="FFFFFF" w:themeFill="background1"/>
          </w:tcPr>
          <w:p w14:paraId="5A477270" w14:textId="01CA653F" w:rsidR="00C8680F" w:rsidRPr="002967D6" w:rsidRDefault="00A405BC" w:rsidP="00C8680F">
            <w:pPr>
              <w:pStyle w:val="Tablebullets"/>
              <w:spacing w:line="240" w:lineRule="auto"/>
              <w:rPr>
                <w:rFonts w:ascii="Times New Roman" w:hAnsi="Times New Roman"/>
                <w:color w:val="auto"/>
                <w:sz w:val="22"/>
                <w:szCs w:val="22"/>
                <w:lang w:eastAsia="en-US"/>
              </w:rPr>
            </w:pPr>
            <w:r w:rsidRPr="002967D6">
              <w:rPr>
                <w:rFonts w:ascii="Times New Roman" w:hAnsi="Times New Roman"/>
                <w:color w:val="auto"/>
                <w:sz w:val="22"/>
                <w:szCs w:val="22"/>
                <w:lang w:eastAsia="en-US"/>
              </w:rPr>
              <w:t>P</w:t>
            </w:r>
            <w:r w:rsidR="00C8680F" w:rsidRPr="002967D6">
              <w:rPr>
                <w:rFonts w:ascii="Times New Roman" w:hAnsi="Times New Roman"/>
                <w:color w:val="auto"/>
                <w:sz w:val="22"/>
                <w:szCs w:val="22"/>
                <w:lang w:eastAsia="en-US"/>
              </w:rPr>
              <w:t>roceso pabaiga</w:t>
            </w:r>
          </w:p>
        </w:tc>
        <w:tc>
          <w:tcPr>
            <w:tcW w:w="1807" w:type="pct"/>
            <w:tcBorders>
              <w:top w:val="single" w:sz="6" w:space="0" w:color="auto"/>
              <w:bottom w:val="single" w:sz="6" w:space="0" w:color="auto"/>
            </w:tcBorders>
            <w:shd w:val="clear" w:color="auto" w:fill="FFFFFF" w:themeFill="background1"/>
          </w:tcPr>
          <w:p w14:paraId="01FE1825" w14:textId="0EF21DE7" w:rsidR="00C8680F" w:rsidRPr="002967D6" w:rsidRDefault="00C8680F" w:rsidP="00C8680F">
            <w:pPr>
              <w:pStyle w:val="Tablebullets"/>
              <w:spacing w:line="240" w:lineRule="auto"/>
              <w:rPr>
                <w:rFonts w:ascii="Times New Roman" w:hAnsi="Times New Roman"/>
                <w:color w:val="auto"/>
                <w:sz w:val="22"/>
                <w:szCs w:val="22"/>
                <w:lang w:eastAsia="en-US"/>
              </w:rPr>
            </w:pPr>
            <w:r w:rsidRPr="002967D6">
              <w:rPr>
                <w:rFonts w:ascii="Times New Roman" w:hAnsi="Times New Roman"/>
                <w:color w:val="auto"/>
                <w:sz w:val="22"/>
                <w:szCs w:val="22"/>
                <w:lang w:eastAsia="en-US"/>
              </w:rPr>
              <w:t>-</w:t>
            </w:r>
          </w:p>
        </w:tc>
        <w:tc>
          <w:tcPr>
            <w:tcW w:w="1249" w:type="pct"/>
            <w:tcBorders>
              <w:top w:val="single" w:sz="6" w:space="0" w:color="auto"/>
              <w:bottom w:val="single" w:sz="6" w:space="0" w:color="auto"/>
            </w:tcBorders>
            <w:shd w:val="clear" w:color="auto" w:fill="FFFFFF" w:themeFill="background1"/>
          </w:tcPr>
          <w:p w14:paraId="5AAA35E0" w14:textId="7971D479" w:rsidR="00C8680F" w:rsidRPr="002967D6" w:rsidRDefault="00C8680F" w:rsidP="00C8680F">
            <w:pPr>
              <w:pStyle w:val="Tablebullets"/>
              <w:spacing w:line="240" w:lineRule="auto"/>
              <w:rPr>
                <w:rFonts w:ascii="Times New Roman" w:hAnsi="Times New Roman"/>
                <w:color w:val="auto"/>
                <w:sz w:val="22"/>
                <w:szCs w:val="22"/>
              </w:rPr>
            </w:pPr>
            <w:r w:rsidRPr="002967D6">
              <w:rPr>
                <w:rFonts w:ascii="Times New Roman" w:hAnsi="Times New Roman"/>
                <w:color w:val="auto"/>
                <w:sz w:val="22"/>
                <w:szCs w:val="22"/>
                <w:lang w:eastAsia="en-US"/>
              </w:rPr>
              <w:t>-</w:t>
            </w:r>
          </w:p>
        </w:tc>
      </w:tr>
    </w:tbl>
    <w:p w14:paraId="3161C28D" w14:textId="77777777" w:rsidR="00E27346" w:rsidRPr="002967D6" w:rsidRDefault="00E27346" w:rsidP="00E419D5">
      <w:pPr>
        <w:pStyle w:val="Normaltext"/>
        <w:ind w:firstLine="0"/>
      </w:pPr>
    </w:p>
    <w:p w14:paraId="4B5D9182" w14:textId="54ED68E3" w:rsidR="000B13FF" w:rsidRPr="002967D6" w:rsidRDefault="000B13FF" w:rsidP="00000FE9">
      <w:pPr>
        <w:pStyle w:val="Heading4"/>
      </w:pPr>
      <w:bookmarkStart w:id="63" w:name="_Toc218756284"/>
      <w:r w:rsidRPr="002967D6">
        <w:lastRenderedPageBreak/>
        <w:t>BP</w:t>
      </w:r>
      <w:r w:rsidR="00CF7139" w:rsidRPr="002967D6">
        <w:t>3</w:t>
      </w:r>
      <w:r w:rsidRPr="002967D6">
        <w:t xml:space="preserve"> </w:t>
      </w:r>
      <w:r w:rsidR="00CF7139" w:rsidRPr="002967D6">
        <w:t>Balsuoti</w:t>
      </w:r>
      <w:bookmarkEnd w:id="63"/>
    </w:p>
    <w:p w14:paraId="57653C13" w14:textId="52B4F621" w:rsidR="003D7399" w:rsidRPr="002967D6" w:rsidRDefault="00CF7139" w:rsidP="000C2DB6">
      <w:pPr>
        <w:pStyle w:val="Antrat"/>
        <w:jc w:val="center"/>
      </w:pPr>
      <w:r w:rsidRPr="002967D6">
        <w:rPr>
          <w:noProof/>
          <w:lang w:eastAsia="lt-LT"/>
        </w:rPr>
        <w:drawing>
          <wp:inline distT="0" distB="0" distL="0" distR="0" wp14:anchorId="03533020" wp14:editId="1365992E">
            <wp:extent cx="8229600" cy="2592705"/>
            <wp:effectExtent l="0" t="0" r="0" b="0"/>
            <wp:docPr id="1644737128" name="Picture 5" descr="A diagram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4737128" name="Picture 5" descr="A diagram of a computer&#10;&#10;AI-generated content may be incorrect."/>
                    <pic:cNvPicPr/>
                  </pic:nvPicPr>
                  <pic:blipFill>
                    <a:blip r:embed="rId20">
                      <a:extLst>
                        <a:ext uri="{28A0092B-C50C-407E-A947-70E740481C1C}">
                          <a14:useLocalDpi xmlns:a14="http://schemas.microsoft.com/office/drawing/2010/main" val="0"/>
                        </a:ext>
                      </a:extLst>
                    </a:blip>
                    <a:stretch>
                      <a:fillRect/>
                    </a:stretch>
                  </pic:blipFill>
                  <pic:spPr>
                    <a:xfrm>
                      <a:off x="0" y="0"/>
                      <a:ext cx="8229600" cy="2592705"/>
                    </a:xfrm>
                    <a:prstGeom prst="rect">
                      <a:avLst/>
                    </a:prstGeom>
                  </pic:spPr>
                </pic:pic>
              </a:graphicData>
            </a:graphic>
          </wp:inline>
        </w:drawing>
      </w:r>
    </w:p>
    <w:p w14:paraId="61F24646" w14:textId="426F7111" w:rsidR="003D7399" w:rsidRPr="002967D6" w:rsidRDefault="003D7399" w:rsidP="003D7399">
      <w:pPr>
        <w:jc w:val="center"/>
        <w:rPr>
          <w:b/>
          <w:bCs/>
          <w:sz w:val="22"/>
        </w:rPr>
      </w:pPr>
      <w:r w:rsidRPr="002967D6">
        <w:rPr>
          <w:b/>
          <w:bCs/>
          <w:sz w:val="22"/>
        </w:rPr>
        <w:fldChar w:fldCharType="begin"/>
      </w:r>
      <w:r w:rsidRPr="002967D6">
        <w:rPr>
          <w:b/>
          <w:bCs/>
          <w:sz w:val="22"/>
        </w:rPr>
        <w:instrText xml:space="preserve"> SEQ pav. \* ARABIC </w:instrText>
      </w:r>
      <w:r w:rsidRPr="002967D6">
        <w:rPr>
          <w:b/>
          <w:bCs/>
          <w:sz w:val="22"/>
        </w:rPr>
        <w:fldChar w:fldCharType="separate"/>
      </w:r>
      <w:bookmarkStart w:id="64" w:name="_Toc218685409"/>
      <w:r w:rsidR="007E11C4">
        <w:rPr>
          <w:b/>
          <w:bCs/>
          <w:noProof/>
          <w:sz w:val="22"/>
        </w:rPr>
        <w:t>7</w:t>
      </w:r>
      <w:r w:rsidRPr="002967D6">
        <w:rPr>
          <w:b/>
          <w:bCs/>
          <w:sz w:val="22"/>
        </w:rPr>
        <w:fldChar w:fldCharType="end"/>
      </w:r>
      <w:r w:rsidRPr="002967D6">
        <w:rPr>
          <w:b/>
          <w:bCs/>
          <w:sz w:val="22"/>
        </w:rPr>
        <w:t xml:space="preserve"> paveikslas. </w:t>
      </w:r>
      <w:r w:rsidR="00CF7139" w:rsidRPr="002967D6">
        <w:rPr>
          <w:b/>
          <w:bCs/>
          <w:sz w:val="22"/>
        </w:rPr>
        <w:t>Subprocesas BP3 „Balsuoti“</w:t>
      </w:r>
      <w:bookmarkEnd w:id="64"/>
      <w:r w:rsidR="00CF7139" w:rsidRPr="002967D6">
        <w:rPr>
          <w:b/>
          <w:bCs/>
          <w:sz w:val="22"/>
        </w:rPr>
        <w:t xml:space="preserve"> </w:t>
      </w:r>
    </w:p>
    <w:p w14:paraId="5415C34D" w14:textId="77777777" w:rsidR="003D7399" w:rsidRPr="002967D6" w:rsidRDefault="003D7399" w:rsidP="00A602BD">
      <w:pPr>
        <w:pStyle w:val="Antrat"/>
      </w:pPr>
    </w:p>
    <w:p w14:paraId="311ACC47" w14:textId="2A923FFD" w:rsidR="00A602BD" w:rsidRPr="002967D6" w:rsidRDefault="00A602BD" w:rsidP="00A602BD">
      <w:pPr>
        <w:pStyle w:val="Antrat"/>
        <w:rPr>
          <w:b w:val="0"/>
        </w:rPr>
      </w:pPr>
      <w:bookmarkStart w:id="65" w:name="_Toc218685699"/>
      <w:r w:rsidRPr="002967D6">
        <w:t xml:space="preserve">lentelė </w:t>
      </w:r>
      <w:r w:rsidRPr="002967D6">
        <w:fldChar w:fldCharType="begin"/>
      </w:r>
      <w:r w:rsidRPr="002967D6">
        <w:instrText xml:space="preserve"> SEQ lentelė \* ARABIC </w:instrText>
      </w:r>
      <w:r w:rsidRPr="002967D6">
        <w:fldChar w:fldCharType="separate"/>
      </w:r>
      <w:r w:rsidR="002967D6">
        <w:rPr>
          <w:noProof/>
        </w:rPr>
        <w:t>8</w:t>
      </w:r>
      <w:r w:rsidRPr="002967D6">
        <w:fldChar w:fldCharType="end"/>
      </w:r>
      <w:r w:rsidRPr="002967D6">
        <w:t xml:space="preserve">. </w:t>
      </w:r>
      <w:r w:rsidR="00CF7139" w:rsidRPr="002967D6">
        <w:t>Subproceso BP3 „Balsuoti“ aprašymas</w:t>
      </w:r>
      <w:bookmarkEnd w:id="65"/>
    </w:p>
    <w:tbl>
      <w:tblPr>
        <w:tblStyle w:val="Lentelstinklelis"/>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shd w:val="clear" w:color="auto" w:fill="FFFFFF" w:themeFill="background1"/>
        <w:tblLook w:val="04A0" w:firstRow="1" w:lastRow="0" w:firstColumn="1" w:lastColumn="0" w:noHBand="0" w:noVBand="1"/>
      </w:tblPr>
      <w:tblGrid>
        <w:gridCol w:w="624"/>
        <w:gridCol w:w="2432"/>
        <w:gridCol w:w="1979"/>
        <w:gridCol w:w="4680"/>
        <w:gridCol w:w="3235"/>
      </w:tblGrid>
      <w:tr w:rsidR="00A602BD" w:rsidRPr="002967D6" w14:paraId="73411B88" w14:textId="3B3874E7" w:rsidTr="755484B9">
        <w:trPr>
          <w:trHeight w:val="596"/>
          <w:tblHeader/>
        </w:trPr>
        <w:tc>
          <w:tcPr>
            <w:tcW w:w="241" w:type="pct"/>
            <w:tcBorders>
              <w:top w:val="single" w:sz="4" w:space="0" w:color="auto"/>
              <w:bottom w:val="single" w:sz="6" w:space="0" w:color="auto"/>
            </w:tcBorders>
            <w:shd w:val="clear" w:color="auto" w:fill="BFBFBF" w:themeFill="background1" w:themeFillShade="BF"/>
          </w:tcPr>
          <w:p w14:paraId="6C1B9D73" w14:textId="77777777" w:rsidR="00A602BD" w:rsidRPr="002967D6" w:rsidRDefault="00A602BD">
            <w:pPr>
              <w:pStyle w:val="Tableheader"/>
              <w:spacing w:before="0" w:after="0"/>
              <w:ind w:firstLine="0"/>
              <w:rPr>
                <w:rFonts w:ascii="Times New Roman" w:hAnsi="Times New Roman" w:cs="Times New Roman"/>
                <w:color w:val="auto"/>
                <w:sz w:val="22"/>
              </w:rPr>
            </w:pPr>
            <w:r w:rsidRPr="002967D6">
              <w:rPr>
                <w:rFonts w:ascii="Times New Roman" w:hAnsi="Times New Roman" w:cs="Times New Roman"/>
                <w:color w:val="auto"/>
                <w:sz w:val="22"/>
              </w:rPr>
              <w:t xml:space="preserve">Nr. </w:t>
            </w:r>
          </w:p>
        </w:tc>
        <w:tc>
          <w:tcPr>
            <w:tcW w:w="939" w:type="pct"/>
            <w:tcBorders>
              <w:top w:val="single" w:sz="4" w:space="0" w:color="auto"/>
              <w:bottom w:val="single" w:sz="6" w:space="0" w:color="auto"/>
            </w:tcBorders>
            <w:shd w:val="clear" w:color="auto" w:fill="BFBFBF" w:themeFill="background1" w:themeFillShade="BF"/>
          </w:tcPr>
          <w:p w14:paraId="7A7446ED" w14:textId="77777777" w:rsidR="00A602BD" w:rsidRPr="002967D6" w:rsidRDefault="00A602BD">
            <w:pPr>
              <w:pStyle w:val="Tableheader"/>
              <w:spacing w:before="0" w:after="0"/>
              <w:ind w:firstLine="0"/>
              <w:rPr>
                <w:rFonts w:ascii="Times New Roman" w:hAnsi="Times New Roman" w:cs="Times New Roman"/>
                <w:color w:val="auto"/>
                <w:sz w:val="22"/>
              </w:rPr>
            </w:pPr>
            <w:r w:rsidRPr="002967D6">
              <w:rPr>
                <w:rFonts w:ascii="Times New Roman" w:hAnsi="Times New Roman" w:cs="Times New Roman"/>
                <w:color w:val="auto"/>
                <w:sz w:val="22"/>
              </w:rPr>
              <w:t>Atliekantis aktorius</w:t>
            </w:r>
          </w:p>
        </w:tc>
        <w:tc>
          <w:tcPr>
            <w:tcW w:w="764" w:type="pct"/>
            <w:tcBorders>
              <w:top w:val="single" w:sz="4" w:space="0" w:color="auto"/>
              <w:bottom w:val="single" w:sz="6" w:space="0" w:color="auto"/>
            </w:tcBorders>
            <w:shd w:val="clear" w:color="auto" w:fill="BFBFBF" w:themeFill="background1" w:themeFillShade="BF"/>
          </w:tcPr>
          <w:p w14:paraId="59D1DF91" w14:textId="77777777" w:rsidR="00A602BD" w:rsidRPr="002967D6" w:rsidRDefault="00A602BD">
            <w:pPr>
              <w:pStyle w:val="Tableheader"/>
              <w:spacing w:before="0" w:after="0"/>
              <w:ind w:firstLine="0"/>
              <w:rPr>
                <w:rFonts w:ascii="Times New Roman" w:hAnsi="Times New Roman" w:cs="Times New Roman"/>
                <w:color w:val="auto"/>
                <w:sz w:val="22"/>
              </w:rPr>
            </w:pPr>
            <w:r w:rsidRPr="002967D6">
              <w:rPr>
                <w:rFonts w:ascii="Times New Roman" w:hAnsi="Times New Roman" w:cs="Times New Roman"/>
                <w:color w:val="auto"/>
                <w:sz w:val="22"/>
              </w:rPr>
              <w:t>Žingsnio pavadinimas</w:t>
            </w:r>
          </w:p>
        </w:tc>
        <w:tc>
          <w:tcPr>
            <w:tcW w:w="1807" w:type="pct"/>
            <w:tcBorders>
              <w:top w:val="single" w:sz="4" w:space="0" w:color="auto"/>
              <w:bottom w:val="single" w:sz="6" w:space="0" w:color="auto"/>
            </w:tcBorders>
            <w:shd w:val="clear" w:color="auto" w:fill="BFBFBF" w:themeFill="background1" w:themeFillShade="BF"/>
          </w:tcPr>
          <w:p w14:paraId="637AA60D" w14:textId="77777777" w:rsidR="00A602BD" w:rsidRPr="002967D6" w:rsidRDefault="00A602BD">
            <w:pPr>
              <w:pStyle w:val="Tableheader"/>
              <w:spacing w:before="0" w:after="0"/>
              <w:ind w:firstLine="0"/>
              <w:rPr>
                <w:rFonts w:ascii="Times New Roman" w:hAnsi="Times New Roman" w:cs="Times New Roman"/>
                <w:color w:val="auto"/>
                <w:sz w:val="22"/>
              </w:rPr>
            </w:pPr>
            <w:r w:rsidRPr="002967D6">
              <w:rPr>
                <w:rFonts w:ascii="Times New Roman" w:hAnsi="Times New Roman" w:cs="Times New Roman"/>
                <w:color w:val="auto"/>
                <w:sz w:val="22"/>
              </w:rPr>
              <w:t>Žingsnio aprašymas</w:t>
            </w:r>
          </w:p>
        </w:tc>
        <w:tc>
          <w:tcPr>
            <w:tcW w:w="1249" w:type="pct"/>
            <w:tcBorders>
              <w:top w:val="single" w:sz="4" w:space="0" w:color="auto"/>
              <w:bottom w:val="single" w:sz="6" w:space="0" w:color="auto"/>
            </w:tcBorders>
            <w:shd w:val="clear" w:color="auto" w:fill="BFBFBF" w:themeFill="background1" w:themeFillShade="BF"/>
          </w:tcPr>
          <w:p w14:paraId="4B110156" w14:textId="7F8DCB50" w:rsidR="00451F4C" w:rsidRPr="002967D6" w:rsidRDefault="00451F4C" w:rsidP="00451F4C">
            <w:pPr>
              <w:pStyle w:val="Tableheader"/>
              <w:spacing w:before="0" w:after="0"/>
              <w:rPr>
                <w:rFonts w:ascii="Times New Roman" w:hAnsi="Times New Roman" w:cs="Times New Roman"/>
                <w:color w:val="auto"/>
                <w:sz w:val="22"/>
              </w:rPr>
            </w:pPr>
            <w:r w:rsidRPr="002967D6">
              <w:rPr>
                <w:rFonts w:ascii="Times New Roman" w:hAnsi="Times New Roman" w:cs="Times New Roman"/>
                <w:color w:val="auto"/>
                <w:sz w:val="22"/>
              </w:rPr>
              <w:t>Aplinka</w:t>
            </w:r>
          </w:p>
        </w:tc>
      </w:tr>
      <w:tr w:rsidR="00F873A6" w:rsidRPr="002967D6" w14:paraId="3387C394" w14:textId="63E78613" w:rsidTr="00194E33">
        <w:trPr>
          <w:trHeight w:val="274"/>
        </w:trPr>
        <w:tc>
          <w:tcPr>
            <w:tcW w:w="241" w:type="pct"/>
            <w:tcBorders>
              <w:top w:val="single" w:sz="6" w:space="0" w:color="auto"/>
            </w:tcBorders>
            <w:shd w:val="clear" w:color="auto" w:fill="FFFFFF" w:themeFill="background1"/>
          </w:tcPr>
          <w:p w14:paraId="0A163C45" w14:textId="40138C57" w:rsidR="00F873A6" w:rsidRPr="002967D6" w:rsidRDefault="00F873A6" w:rsidP="00F873A6">
            <w:pPr>
              <w:pStyle w:val="Tabletext"/>
              <w:ind w:firstLine="0"/>
              <w:rPr>
                <w:szCs w:val="22"/>
              </w:rPr>
            </w:pPr>
            <w:r w:rsidRPr="002967D6">
              <w:rPr>
                <w:szCs w:val="22"/>
              </w:rPr>
              <w:t>E1</w:t>
            </w:r>
          </w:p>
        </w:tc>
        <w:tc>
          <w:tcPr>
            <w:tcW w:w="939" w:type="pct"/>
            <w:tcBorders>
              <w:top w:val="single" w:sz="6" w:space="0" w:color="auto"/>
            </w:tcBorders>
            <w:shd w:val="clear" w:color="auto" w:fill="FFFFFF" w:themeFill="background1"/>
          </w:tcPr>
          <w:p w14:paraId="1212D63F" w14:textId="6D1754EB" w:rsidR="00F873A6" w:rsidRPr="002967D6" w:rsidRDefault="0039058B" w:rsidP="00F873A6">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w:t>
            </w:r>
          </w:p>
        </w:tc>
        <w:tc>
          <w:tcPr>
            <w:tcW w:w="764" w:type="pct"/>
            <w:tcBorders>
              <w:top w:val="single" w:sz="6" w:space="0" w:color="auto"/>
            </w:tcBorders>
            <w:shd w:val="clear" w:color="auto" w:fill="FFFFFF" w:themeFill="background1"/>
          </w:tcPr>
          <w:p w14:paraId="77B1E4AF" w14:textId="045F8247" w:rsidR="00F873A6" w:rsidRPr="002967D6" w:rsidRDefault="00A405BC" w:rsidP="00F873A6">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P</w:t>
            </w:r>
            <w:r w:rsidR="00F873A6" w:rsidRPr="002967D6">
              <w:rPr>
                <w:rFonts w:ascii="Times New Roman" w:hAnsi="Times New Roman"/>
                <w:color w:val="auto"/>
                <w:sz w:val="22"/>
                <w:szCs w:val="22"/>
                <w:lang w:eastAsia="en-US"/>
              </w:rPr>
              <w:t>roceso pradžia</w:t>
            </w:r>
          </w:p>
        </w:tc>
        <w:tc>
          <w:tcPr>
            <w:tcW w:w="1807" w:type="pct"/>
            <w:tcBorders>
              <w:top w:val="single" w:sz="6" w:space="0" w:color="auto"/>
            </w:tcBorders>
            <w:shd w:val="clear" w:color="auto" w:fill="FFFFFF" w:themeFill="background1"/>
          </w:tcPr>
          <w:p w14:paraId="7E9EF772" w14:textId="78176DC2" w:rsidR="00F873A6" w:rsidRPr="002967D6" w:rsidRDefault="00F873A6" w:rsidP="00F873A6">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w:t>
            </w:r>
          </w:p>
        </w:tc>
        <w:tc>
          <w:tcPr>
            <w:tcW w:w="1249" w:type="pct"/>
            <w:tcBorders>
              <w:top w:val="single" w:sz="6" w:space="0" w:color="auto"/>
            </w:tcBorders>
            <w:shd w:val="clear" w:color="auto" w:fill="FFFFFF" w:themeFill="background1"/>
          </w:tcPr>
          <w:p w14:paraId="02388DAF" w14:textId="35DA9ABF" w:rsidR="00F873A6" w:rsidRPr="002967D6" w:rsidRDefault="00F873A6" w:rsidP="00F873A6">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w:t>
            </w:r>
          </w:p>
        </w:tc>
      </w:tr>
      <w:tr w:rsidR="00F873A6" w:rsidRPr="002967D6" w14:paraId="09CF7D14" w14:textId="766E200C" w:rsidTr="00194E33">
        <w:trPr>
          <w:trHeight w:val="274"/>
        </w:trPr>
        <w:tc>
          <w:tcPr>
            <w:tcW w:w="241" w:type="pct"/>
            <w:tcBorders>
              <w:top w:val="single" w:sz="6" w:space="0" w:color="auto"/>
            </w:tcBorders>
            <w:shd w:val="clear" w:color="auto" w:fill="FFFFFF" w:themeFill="background1"/>
          </w:tcPr>
          <w:p w14:paraId="7A66E5A5" w14:textId="049053CD" w:rsidR="00F873A6" w:rsidRPr="002967D6" w:rsidRDefault="00F0721A" w:rsidP="00F873A6">
            <w:pPr>
              <w:pStyle w:val="Tabletext"/>
              <w:ind w:firstLine="0"/>
              <w:rPr>
                <w:szCs w:val="22"/>
              </w:rPr>
            </w:pPr>
            <w:r w:rsidRPr="002967D6">
              <w:rPr>
                <w:szCs w:val="22"/>
              </w:rPr>
              <w:t>T1</w:t>
            </w:r>
          </w:p>
        </w:tc>
        <w:tc>
          <w:tcPr>
            <w:tcW w:w="939" w:type="pct"/>
            <w:tcBorders>
              <w:top w:val="single" w:sz="6" w:space="0" w:color="auto"/>
            </w:tcBorders>
            <w:shd w:val="clear" w:color="auto" w:fill="FFFFFF" w:themeFill="background1"/>
          </w:tcPr>
          <w:p w14:paraId="5884E5D3" w14:textId="7DCFCAA8" w:rsidR="00F873A6" w:rsidRPr="002967D6" w:rsidRDefault="00F0721A" w:rsidP="00F873A6">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Posėdžio pirmininkui asistuojantis darbuotojas</w:t>
            </w:r>
          </w:p>
        </w:tc>
        <w:tc>
          <w:tcPr>
            <w:tcW w:w="764" w:type="pct"/>
            <w:tcBorders>
              <w:top w:val="single" w:sz="6" w:space="0" w:color="auto"/>
            </w:tcBorders>
            <w:shd w:val="clear" w:color="auto" w:fill="FFFFFF" w:themeFill="background1"/>
          </w:tcPr>
          <w:p w14:paraId="7D71A54B" w14:textId="0AC4EF52" w:rsidR="00F873A6" w:rsidRPr="002967D6" w:rsidRDefault="00F0721A" w:rsidP="00F873A6">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Parinkti balsavimo tipą</w:t>
            </w:r>
          </w:p>
        </w:tc>
        <w:tc>
          <w:tcPr>
            <w:tcW w:w="1807" w:type="pct"/>
            <w:tcBorders>
              <w:top w:val="single" w:sz="6" w:space="0" w:color="auto"/>
            </w:tcBorders>
            <w:shd w:val="clear" w:color="auto" w:fill="FFFFFF" w:themeFill="background1"/>
          </w:tcPr>
          <w:p w14:paraId="0BDF1FB1" w14:textId="34F8CE2A" w:rsidR="00F873A6" w:rsidRPr="002967D6" w:rsidRDefault="00F0721A" w:rsidP="00F873A6">
            <w:pPr>
              <w:pStyle w:val="Tablebullets"/>
              <w:spacing w:line="240" w:lineRule="auto"/>
              <w:rPr>
                <w:rFonts w:ascii="Times New Roman" w:hAnsi="Times New Roman"/>
                <w:color w:val="auto"/>
                <w:sz w:val="22"/>
                <w:szCs w:val="22"/>
                <w:lang w:eastAsia="en-US"/>
              </w:rPr>
            </w:pPr>
            <w:r w:rsidRPr="002967D6">
              <w:rPr>
                <w:rFonts w:ascii="Times New Roman" w:hAnsi="Times New Roman"/>
                <w:color w:val="auto"/>
                <w:sz w:val="22"/>
                <w:szCs w:val="22"/>
                <w:lang w:eastAsia="en-US"/>
              </w:rPr>
              <w:t>Posėdžio pirmininkui asistuojantis darbuotojas sistemoje parenka balsavimo tipą, taip iš karto inicijuodamas balsavimą.</w:t>
            </w:r>
          </w:p>
        </w:tc>
        <w:tc>
          <w:tcPr>
            <w:tcW w:w="1249" w:type="pct"/>
            <w:tcBorders>
              <w:top w:val="single" w:sz="6" w:space="0" w:color="auto"/>
            </w:tcBorders>
            <w:shd w:val="clear" w:color="auto" w:fill="FFFFFF" w:themeFill="background1"/>
          </w:tcPr>
          <w:p w14:paraId="23717508" w14:textId="161AA2BA" w:rsidR="00F873A6" w:rsidRPr="002967D6" w:rsidRDefault="00F0721A" w:rsidP="00F0721A">
            <w:pPr>
              <w:pStyle w:val="Tablebullets"/>
              <w:spacing w:line="240" w:lineRule="auto"/>
              <w:rPr>
                <w:rFonts w:ascii="Times New Roman" w:hAnsi="Times New Roman"/>
                <w:color w:val="auto"/>
                <w:sz w:val="22"/>
                <w:szCs w:val="22"/>
                <w:lang w:eastAsia="en-US"/>
              </w:rPr>
            </w:pPr>
            <w:r w:rsidRPr="002967D6">
              <w:rPr>
                <w:rFonts w:ascii="Times New Roman" w:hAnsi="Times New Roman"/>
                <w:color w:val="auto"/>
                <w:sz w:val="22"/>
                <w:szCs w:val="22"/>
                <w:lang w:eastAsia="en-US"/>
              </w:rPr>
              <w:t>LRS VIS Seimo posėdžių eigos valdymo posistemis</w:t>
            </w:r>
          </w:p>
        </w:tc>
      </w:tr>
      <w:tr w:rsidR="00F873A6" w:rsidRPr="002967D6" w14:paraId="3838F29F" w14:textId="3B706DC3" w:rsidTr="00194E33">
        <w:trPr>
          <w:trHeight w:val="274"/>
        </w:trPr>
        <w:tc>
          <w:tcPr>
            <w:tcW w:w="241" w:type="pct"/>
            <w:tcBorders>
              <w:top w:val="single" w:sz="6" w:space="0" w:color="auto"/>
              <w:bottom w:val="single" w:sz="6" w:space="0" w:color="auto"/>
            </w:tcBorders>
            <w:shd w:val="clear" w:color="auto" w:fill="FFFFFF" w:themeFill="background1"/>
          </w:tcPr>
          <w:p w14:paraId="77FE2F72" w14:textId="3E71B02D" w:rsidR="00F873A6" w:rsidRPr="002967D6" w:rsidRDefault="00F0721A" w:rsidP="00F873A6">
            <w:pPr>
              <w:pStyle w:val="Tabletext"/>
              <w:ind w:firstLine="0"/>
              <w:rPr>
                <w:szCs w:val="22"/>
              </w:rPr>
            </w:pPr>
            <w:r w:rsidRPr="002967D6">
              <w:rPr>
                <w:szCs w:val="22"/>
              </w:rPr>
              <w:t>T2</w:t>
            </w:r>
          </w:p>
        </w:tc>
        <w:tc>
          <w:tcPr>
            <w:tcW w:w="939" w:type="pct"/>
            <w:tcBorders>
              <w:top w:val="single" w:sz="6" w:space="0" w:color="auto"/>
              <w:bottom w:val="single" w:sz="6" w:space="0" w:color="auto"/>
            </w:tcBorders>
            <w:shd w:val="clear" w:color="auto" w:fill="FFFFFF" w:themeFill="background1"/>
          </w:tcPr>
          <w:p w14:paraId="6D6F17AE" w14:textId="06111802" w:rsidR="00F873A6" w:rsidRPr="002967D6" w:rsidRDefault="00F0721A" w:rsidP="00F873A6">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Posėdžio pirmininkui asistuojantis darbuotojas</w:t>
            </w:r>
          </w:p>
        </w:tc>
        <w:tc>
          <w:tcPr>
            <w:tcW w:w="764" w:type="pct"/>
            <w:tcBorders>
              <w:top w:val="single" w:sz="6" w:space="0" w:color="auto"/>
              <w:bottom w:val="single" w:sz="6" w:space="0" w:color="auto"/>
            </w:tcBorders>
            <w:shd w:val="clear" w:color="auto" w:fill="FFFFFF" w:themeFill="background1"/>
          </w:tcPr>
          <w:p w14:paraId="59EC645F" w14:textId="09C871FC" w:rsidR="00F873A6" w:rsidRPr="002967D6" w:rsidRDefault="00F0721A" w:rsidP="00F873A6">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Atšaukti</w:t>
            </w:r>
          </w:p>
        </w:tc>
        <w:tc>
          <w:tcPr>
            <w:tcW w:w="1807" w:type="pct"/>
            <w:tcBorders>
              <w:top w:val="single" w:sz="6" w:space="0" w:color="auto"/>
              <w:bottom w:val="single" w:sz="6" w:space="0" w:color="auto"/>
            </w:tcBorders>
            <w:shd w:val="clear" w:color="auto" w:fill="FFFFFF" w:themeFill="background1"/>
          </w:tcPr>
          <w:p w14:paraId="5CD37B95" w14:textId="442590A6" w:rsidR="00F873A6" w:rsidRPr="002967D6" w:rsidRDefault="00F0721A" w:rsidP="00F873A6">
            <w:pPr>
              <w:pStyle w:val="Tablebullets"/>
              <w:spacing w:line="240" w:lineRule="auto"/>
              <w:rPr>
                <w:rFonts w:ascii="Times New Roman" w:hAnsi="Times New Roman"/>
                <w:color w:val="auto"/>
                <w:sz w:val="22"/>
                <w:szCs w:val="22"/>
                <w:lang w:eastAsia="en-US"/>
              </w:rPr>
            </w:pPr>
            <w:r w:rsidRPr="002967D6">
              <w:rPr>
                <w:rFonts w:ascii="Times New Roman" w:hAnsi="Times New Roman"/>
                <w:color w:val="auto"/>
                <w:sz w:val="22"/>
                <w:szCs w:val="22"/>
                <w:lang w:eastAsia="en-US"/>
              </w:rPr>
              <w:t>Posėdžio pirmininkui asistuojantis darbuotojas turi galimybę atšaukti pasirinktą balsavimą.</w:t>
            </w:r>
          </w:p>
        </w:tc>
        <w:tc>
          <w:tcPr>
            <w:tcW w:w="1249" w:type="pct"/>
            <w:tcBorders>
              <w:top w:val="single" w:sz="6" w:space="0" w:color="auto"/>
              <w:bottom w:val="single" w:sz="6" w:space="0" w:color="auto"/>
            </w:tcBorders>
            <w:shd w:val="clear" w:color="auto" w:fill="FFFFFF" w:themeFill="background1"/>
          </w:tcPr>
          <w:p w14:paraId="149DAA7D" w14:textId="1A4D9F0F" w:rsidR="00F0721A" w:rsidRPr="002967D6" w:rsidRDefault="00F0721A" w:rsidP="00F0721A">
            <w:pPr>
              <w:pStyle w:val="Tablebullets"/>
              <w:spacing w:line="240" w:lineRule="auto"/>
              <w:rPr>
                <w:rFonts w:ascii="Times New Roman" w:hAnsi="Times New Roman"/>
                <w:color w:val="auto"/>
                <w:sz w:val="22"/>
                <w:szCs w:val="22"/>
                <w:lang w:eastAsia="en-US"/>
              </w:rPr>
            </w:pPr>
            <w:r w:rsidRPr="002967D6">
              <w:rPr>
                <w:rFonts w:ascii="Times New Roman" w:hAnsi="Times New Roman"/>
                <w:color w:val="auto"/>
                <w:sz w:val="22"/>
                <w:szCs w:val="22"/>
                <w:lang w:eastAsia="en-US"/>
              </w:rPr>
              <w:t>LRS VIS Seimo posėdžių eigos valdymo posistemis</w:t>
            </w:r>
          </w:p>
        </w:tc>
      </w:tr>
      <w:tr w:rsidR="00F873A6" w:rsidRPr="002967D6" w14:paraId="6CD50257" w14:textId="566B5E90" w:rsidTr="00194E33">
        <w:trPr>
          <w:trHeight w:val="274"/>
        </w:trPr>
        <w:tc>
          <w:tcPr>
            <w:tcW w:w="241" w:type="pct"/>
            <w:tcBorders>
              <w:top w:val="single" w:sz="6" w:space="0" w:color="auto"/>
              <w:bottom w:val="single" w:sz="6" w:space="0" w:color="auto"/>
            </w:tcBorders>
            <w:shd w:val="clear" w:color="auto" w:fill="FFFFFF" w:themeFill="background1"/>
          </w:tcPr>
          <w:p w14:paraId="7BC0A263" w14:textId="5B41A834" w:rsidR="00F873A6" w:rsidRPr="002967D6" w:rsidRDefault="00A405BC" w:rsidP="00F873A6">
            <w:pPr>
              <w:pStyle w:val="Tabletext"/>
              <w:ind w:firstLine="0"/>
              <w:rPr>
                <w:szCs w:val="22"/>
              </w:rPr>
            </w:pPr>
            <w:r w:rsidRPr="002967D6">
              <w:rPr>
                <w:szCs w:val="22"/>
              </w:rPr>
              <w:t>E2</w:t>
            </w:r>
          </w:p>
        </w:tc>
        <w:tc>
          <w:tcPr>
            <w:tcW w:w="939" w:type="pct"/>
            <w:tcBorders>
              <w:top w:val="single" w:sz="6" w:space="0" w:color="auto"/>
              <w:bottom w:val="single" w:sz="6" w:space="0" w:color="auto"/>
            </w:tcBorders>
            <w:shd w:val="clear" w:color="auto" w:fill="FFFFFF" w:themeFill="background1"/>
          </w:tcPr>
          <w:p w14:paraId="2822ADFF" w14:textId="2CD5DC9D" w:rsidR="00F873A6" w:rsidRPr="002967D6" w:rsidRDefault="0039058B" w:rsidP="00F873A6">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w:t>
            </w:r>
          </w:p>
        </w:tc>
        <w:tc>
          <w:tcPr>
            <w:tcW w:w="764" w:type="pct"/>
            <w:tcBorders>
              <w:top w:val="single" w:sz="6" w:space="0" w:color="auto"/>
              <w:bottom w:val="single" w:sz="6" w:space="0" w:color="auto"/>
            </w:tcBorders>
            <w:shd w:val="clear" w:color="auto" w:fill="FFFFFF" w:themeFill="background1"/>
          </w:tcPr>
          <w:p w14:paraId="5579D731" w14:textId="43118AAD" w:rsidR="00F873A6" w:rsidRPr="002967D6" w:rsidRDefault="00A405BC" w:rsidP="00F873A6">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Subproceso pradžia</w:t>
            </w:r>
          </w:p>
        </w:tc>
        <w:tc>
          <w:tcPr>
            <w:tcW w:w="1807" w:type="pct"/>
            <w:tcBorders>
              <w:top w:val="single" w:sz="6" w:space="0" w:color="auto"/>
              <w:bottom w:val="single" w:sz="6" w:space="0" w:color="auto"/>
            </w:tcBorders>
            <w:shd w:val="clear" w:color="auto" w:fill="FFFFFF" w:themeFill="background1"/>
          </w:tcPr>
          <w:p w14:paraId="3E415E8C" w14:textId="05A2F587" w:rsidR="00F873A6" w:rsidRPr="002967D6" w:rsidRDefault="00953F22" w:rsidP="00F873A6">
            <w:pPr>
              <w:pStyle w:val="Tablebullets"/>
              <w:spacing w:line="240" w:lineRule="auto"/>
              <w:rPr>
                <w:rFonts w:ascii="Times New Roman" w:hAnsi="Times New Roman"/>
                <w:color w:val="auto"/>
                <w:sz w:val="22"/>
                <w:szCs w:val="22"/>
                <w:lang w:eastAsia="en-US"/>
              </w:rPr>
            </w:pPr>
            <w:r w:rsidRPr="002967D6">
              <w:rPr>
                <w:rFonts w:ascii="Times New Roman" w:hAnsi="Times New Roman"/>
                <w:color w:val="auto"/>
                <w:sz w:val="22"/>
                <w:szCs w:val="22"/>
                <w:lang w:eastAsia="en-US"/>
              </w:rPr>
              <w:t>Inicijavus balsavimą įsijungia laikmatis, per kurį Seimo narys turi spėti užsiregistruoti ir prabalsuoti</w:t>
            </w:r>
            <w:r w:rsidR="00A405BC" w:rsidRPr="002967D6">
              <w:rPr>
                <w:rFonts w:ascii="Times New Roman" w:hAnsi="Times New Roman"/>
                <w:color w:val="auto"/>
                <w:sz w:val="22"/>
                <w:szCs w:val="22"/>
                <w:lang w:eastAsia="en-US"/>
              </w:rPr>
              <w:t xml:space="preserve">. </w:t>
            </w:r>
          </w:p>
        </w:tc>
        <w:tc>
          <w:tcPr>
            <w:tcW w:w="1249" w:type="pct"/>
            <w:tcBorders>
              <w:top w:val="single" w:sz="6" w:space="0" w:color="auto"/>
              <w:bottom w:val="single" w:sz="6" w:space="0" w:color="auto"/>
            </w:tcBorders>
            <w:shd w:val="clear" w:color="auto" w:fill="FFFFFF" w:themeFill="background1"/>
          </w:tcPr>
          <w:p w14:paraId="22EE9966" w14:textId="216F3C2C" w:rsidR="00F873A6" w:rsidRPr="002967D6" w:rsidRDefault="004E1927" w:rsidP="00F0721A">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w:t>
            </w:r>
          </w:p>
        </w:tc>
      </w:tr>
      <w:tr w:rsidR="00F873A6" w:rsidRPr="002967D6" w14:paraId="380C34AE" w14:textId="7D2C579A" w:rsidTr="00194E33">
        <w:trPr>
          <w:trHeight w:val="274"/>
        </w:trPr>
        <w:tc>
          <w:tcPr>
            <w:tcW w:w="241" w:type="pct"/>
            <w:tcBorders>
              <w:top w:val="single" w:sz="6" w:space="0" w:color="auto"/>
              <w:bottom w:val="single" w:sz="6" w:space="0" w:color="auto"/>
            </w:tcBorders>
            <w:shd w:val="clear" w:color="auto" w:fill="FFFFFF" w:themeFill="background1"/>
          </w:tcPr>
          <w:p w14:paraId="42C7A982" w14:textId="4D8F0AF8" w:rsidR="00F873A6" w:rsidRPr="002967D6" w:rsidRDefault="00F53565" w:rsidP="00F873A6">
            <w:pPr>
              <w:pStyle w:val="Tabletext"/>
              <w:ind w:firstLine="0"/>
              <w:rPr>
                <w:szCs w:val="22"/>
              </w:rPr>
            </w:pPr>
            <w:r w:rsidRPr="002967D6">
              <w:rPr>
                <w:szCs w:val="22"/>
              </w:rPr>
              <w:t>T3</w:t>
            </w:r>
          </w:p>
        </w:tc>
        <w:tc>
          <w:tcPr>
            <w:tcW w:w="939" w:type="pct"/>
            <w:tcBorders>
              <w:top w:val="single" w:sz="6" w:space="0" w:color="auto"/>
              <w:bottom w:val="single" w:sz="6" w:space="0" w:color="auto"/>
            </w:tcBorders>
            <w:shd w:val="clear" w:color="auto" w:fill="FFFFFF" w:themeFill="background1"/>
          </w:tcPr>
          <w:p w14:paraId="00BEBB45" w14:textId="3C5DB955" w:rsidR="00F873A6" w:rsidRPr="002967D6" w:rsidRDefault="00F53565" w:rsidP="00F873A6">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Seimo narys / Posėdžio pirmininkas</w:t>
            </w:r>
          </w:p>
        </w:tc>
        <w:tc>
          <w:tcPr>
            <w:tcW w:w="764" w:type="pct"/>
            <w:tcBorders>
              <w:top w:val="single" w:sz="6" w:space="0" w:color="auto"/>
              <w:bottom w:val="single" w:sz="6" w:space="0" w:color="auto"/>
            </w:tcBorders>
            <w:shd w:val="clear" w:color="auto" w:fill="FFFFFF" w:themeFill="background1"/>
          </w:tcPr>
          <w:p w14:paraId="3022EDC8" w14:textId="32C72D46" w:rsidR="00F873A6" w:rsidRPr="002967D6" w:rsidRDefault="00F53565" w:rsidP="00F873A6">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Registruotis</w:t>
            </w:r>
          </w:p>
        </w:tc>
        <w:tc>
          <w:tcPr>
            <w:tcW w:w="1807" w:type="pct"/>
            <w:tcBorders>
              <w:top w:val="single" w:sz="6" w:space="0" w:color="auto"/>
              <w:bottom w:val="single" w:sz="6" w:space="0" w:color="auto"/>
            </w:tcBorders>
            <w:shd w:val="clear" w:color="auto" w:fill="FFFFFF" w:themeFill="background1"/>
          </w:tcPr>
          <w:p w14:paraId="78D0FD76" w14:textId="77777777" w:rsidR="009F0E99" w:rsidRPr="002967D6" w:rsidRDefault="00F53565" w:rsidP="00F873A6">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Pirmiausia Seimo narys prisiregistruoja</w:t>
            </w:r>
            <w:r w:rsidR="00825527" w:rsidRPr="002967D6">
              <w:rPr>
                <w:rFonts w:ascii="Times New Roman" w:hAnsi="Times New Roman"/>
                <w:color w:val="auto"/>
                <w:sz w:val="22"/>
                <w:szCs w:val="22"/>
                <w:lang w:eastAsia="en-US"/>
              </w:rPr>
              <w:t xml:space="preserve">. </w:t>
            </w:r>
          </w:p>
          <w:p w14:paraId="28D8CDE6" w14:textId="109F9488" w:rsidR="009F0E99" w:rsidRPr="002967D6" w:rsidRDefault="009F0E99" w:rsidP="00F873A6">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Nuotoliu prisijungęs Seimo narys identifikuojasi ir užsiregistruoja balsavimui</w:t>
            </w:r>
            <w:r w:rsidR="00790EDB" w:rsidRPr="002967D6">
              <w:rPr>
                <w:rFonts w:ascii="Times New Roman" w:hAnsi="Times New Roman"/>
                <w:color w:val="auto"/>
                <w:sz w:val="22"/>
                <w:szCs w:val="22"/>
                <w:lang w:eastAsia="en-US"/>
              </w:rPr>
              <w:t>.</w:t>
            </w:r>
          </w:p>
          <w:p w14:paraId="4708CF79" w14:textId="229E2AB3" w:rsidR="00F873A6" w:rsidRPr="002967D6" w:rsidRDefault="00825527" w:rsidP="00F873A6">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w:t>
            </w:r>
            <w:r w:rsidR="00E53F64" w:rsidRPr="002967D6">
              <w:rPr>
                <w:rFonts w:ascii="Times New Roman" w:hAnsi="Times New Roman"/>
                <w:color w:val="auto"/>
                <w:sz w:val="22"/>
                <w:szCs w:val="22"/>
                <w:lang w:eastAsia="en-US"/>
              </w:rPr>
              <w:t>Balsuoti gali t</w:t>
            </w:r>
            <w:r w:rsidRPr="002967D6">
              <w:rPr>
                <w:rFonts w:ascii="Times New Roman" w:hAnsi="Times New Roman"/>
                <w:color w:val="auto"/>
                <w:sz w:val="22"/>
                <w:szCs w:val="22"/>
                <w:lang w:eastAsia="en-US"/>
              </w:rPr>
              <w:t>ik prisiregistravęs Seimo narys</w:t>
            </w:r>
            <w:r w:rsidR="00E53F64" w:rsidRPr="002967D6">
              <w:rPr>
                <w:rFonts w:ascii="Times New Roman" w:hAnsi="Times New Roman"/>
                <w:color w:val="auto"/>
                <w:sz w:val="22"/>
                <w:szCs w:val="22"/>
                <w:lang w:eastAsia="en-US"/>
              </w:rPr>
              <w:t>.</w:t>
            </w:r>
            <w:r w:rsidRPr="002967D6">
              <w:rPr>
                <w:rFonts w:ascii="Times New Roman" w:hAnsi="Times New Roman"/>
                <w:color w:val="auto"/>
                <w:sz w:val="22"/>
                <w:szCs w:val="22"/>
                <w:lang w:eastAsia="en-US"/>
              </w:rPr>
              <w:t>)</w:t>
            </w:r>
          </w:p>
        </w:tc>
        <w:tc>
          <w:tcPr>
            <w:tcW w:w="1249" w:type="pct"/>
            <w:tcBorders>
              <w:top w:val="single" w:sz="6" w:space="0" w:color="auto"/>
              <w:bottom w:val="single" w:sz="6" w:space="0" w:color="auto"/>
            </w:tcBorders>
            <w:shd w:val="clear" w:color="auto" w:fill="FFFFFF" w:themeFill="background1"/>
          </w:tcPr>
          <w:p w14:paraId="7A92E7C2" w14:textId="77777777" w:rsidR="00F53565" w:rsidRPr="002967D6" w:rsidRDefault="00F53565" w:rsidP="00F53565">
            <w:pPr>
              <w:pStyle w:val="Tablebullets"/>
              <w:spacing w:line="240" w:lineRule="auto"/>
              <w:rPr>
                <w:rFonts w:ascii="Times New Roman" w:hAnsi="Times New Roman"/>
                <w:color w:val="auto"/>
                <w:sz w:val="22"/>
                <w:szCs w:val="22"/>
                <w:lang w:eastAsia="en-US"/>
              </w:rPr>
            </w:pPr>
            <w:r w:rsidRPr="002967D6">
              <w:rPr>
                <w:rFonts w:ascii="Times New Roman" w:hAnsi="Times New Roman"/>
                <w:color w:val="auto"/>
                <w:sz w:val="22"/>
                <w:szCs w:val="22"/>
                <w:lang w:eastAsia="en-US"/>
              </w:rPr>
              <w:t>LRS VIS Seimo posėdžių eigos valdymo posistemis</w:t>
            </w:r>
          </w:p>
          <w:p w14:paraId="70D1FDE7" w14:textId="77777777" w:rsidR="00F53565" w:rsidRPr="002967D6" w:rsidRDefault="00F53565" w:rsidP="00F53565">
            <w:pPr>
              <w:pStyle w:val="Tablebullets"/>
              <w:spacing w:line="240" w:lineRule="auto"/>
              <w:rPr>
                <w:rFonts w:ascii="Times New Roman" w:hAnsi="Times New Roman"/>
                <w:color w:val="auto"/>
                <w:sz w:val="22"/>
                <w:szCs w:val="22"/>
                <w:lang w:eastAsia="en-US"/>
              </w:rPr>
            </w:pPr>
          </w:p>
          <w:p w14:paraId="2901AE19" w14:textId="43066DA5" w:rsidR="00F873A6" w:rsidRPr="002967D6" w:rsidRDefault="00F53565" w:rsidP="00F53565">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lastRenderedPageBreak/>
              <w:t>LRS VIS Seimo posėdžių balsavimo ir diskusijų posistemis</w:t>
            </w:r>
          </w:p>
        </w:tc>
      </w:tr>
      <w:tr w:rsidR="00F873A6" w:rsidRPr="002967D6" w14:paraId="7DB43055" w14:textId="6856F51D" w:rsidTr="00194E33">
        <w:trPr>
          <w:trHeight w:val="274"/>
        </w:trPr>
        <w:tc>
          <w:tcPr>
            <w:tcW w:w="241" w:type="pct"/>
            <w:tcBorders>
              <w:top w:val="single" w:sz="6" w:space="0" w:color="auto"/>
              <w:bottom w:val="single" w:sz="6" w:space="0" w:color="auto"/>
            </w:tcBorders>
            <w:shd w:val="clear" w:color="auto" w:fill="FFFFFF" w:themeFill="background1"/>
          </w:tcPr>
          <w:p w14:paraId="474DBF97" w14:textId="22677015" w:rsidR="00F873A6" w:rsidRPr="002967D6" w:rsidRDefault="00825527" w:rsidP="00F873A6">
            <w:pPr>
              <w:pStyle w:val="Tabletext"/>
              <w:ind w:firstLine="0"/>
              <w:rPr>
                <w:szCs w:val="22"/>
              </w:rPr>
            </w:pPr>
            <w:r w:rsidRPr="002967D6">
              <w:rPr>
                <w:szCs w:val="22"/>
              </w:rPr>
              <w:lastRenderedPageBreak/>
              <w:t>T4</w:t>
            </w:r>
          </w:p>
        </w:tc>
        <w:tc>
          <w:tcPr>
            <w:tcW w:w="939" w:type="pct"/>
            <w:tcBorders>
              <w:top w:val="single" w:sz="6" w:space="0" w:color="auto"/>
              <w:bottom w:val="single" w:sz="6" w:space="0" w:color="auto"/>
            </w:tcBorders>
            <w:shd w:val="clear" w:color="auto" w:fill="FFFFFF" w:themeFill="background1"/>
          </w:tcPr>
          <w:p w14:paraId="0CBBEF88" w14:textId="729BD767" w:rsidR="00F873A6" w:rsidRPr="002967D6" w:rsidRDefault="00F53565" w:rsidP="00F873A6">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Seimo narys / Posėdžio pirmininkas</w:t>
            </w:r>
          </w:p>
        </w:tc>
        <w:tc>
          <w:tcPr>
            <w:tcW w:w="764" w:type="pct"/>
            <w:tcBorders>
              <w:top w:val="single" w:sz="6" w:space="0" w:color="auto"/>
              <w:bottom w:val="single" w:sz="6" w:space="0" w:color="auto"/>
            </w:tcBorders>
            <w:shd w:val="clear" w:color="auto" w:fill="FFFFFF" w:themeFill="background1"/>
          </w:tcPr>
          <w:p w14:paraId="20E0E88F" w14:textId="7F113B8D" w:rsidR="00F873A6" w:rsidRPr="002967D6" w:rsidRDefault="00825527" w:rsidP="00F873A6">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Balsuoti</w:t>
            </w:r>
          </w:p>
        </w:tc>
        <w:tc>
          <w:tcPr>
            <w:tcW w:w="1807" w:type="pct"/>
            <w:tcBorders>
              <w:top w:val="single" w:sz="6" w:space="0" w:color="auto"/>
              <w:bottom w:val="single" w:sz="6" w:space="0" w:color="auto"/>
            </w:tcBorders>
            <w:shd w:val="clear" w:color="auto" w:fill="FFFFFF" w:themeFill="background1"/>
          </w:tcPr>
          <w:p w14:paraId="6F46799B" w14:textId="52124008" w:rsidR="00F873A6" w:rsidRPr="002967D6" w:rsidRDefault="00E53F64" w:rsidP="00F873A6">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Seimo narys balsuoja. (Kol laikas nepasibaigęs, Seimo narys turi galimybę keisti savo balsavimo sprendimą.</w:t>
            </w:r>
            <w:r w:rsidR="44F140BB" w:rsidRPr="002967D6">
              <w:rPr>
                <w:rFonts w:ascii="Times New Roman" w:hAnsi="Times New Roman"/>
                <w:color w:val="auto"/>
                <w:sz w:val="22"/>
                <w:szCs w:val="22"/>
                <w:lang w:eastAsia="en-US"/>
              </w:rPr>
              <w:t>)</w:t>
            </w:r>
          </w:p>
        </w:tc>
        <w:tc>
          <w:tcPr>
            <w:tcW w:w="1249" w:type="pct"/>
            <w:tcBorders>
              <w:top w:val="single" w:sz="6" w:space="0" w:color="auto"/>
              <w:bottom w:val="single" w:sz="6" w:space="0" w:color="auto"/>
            </w:tcBorders>
            <w:shd w:val="clear" w:color="auto" w:fill="FFFFFF" w:themeFill="background1"/>
          </w:tcPr>
          <w:p w14:paraId="1E56FC28" w14:textId="77777777" w:rsidR="00F53565" w:rsidRPr="002967D6" w:rsidRDefault="00F53565" w:rsidP="00F53565">
            <w:pPr>
              <w:pStyle w:val="Tablebullets"/>
              <w:spacing w:line="240" w:lineRule="auto"/>
              <w:rPr>
                <w:rFonts w:ascii="Times New Roman" w:hAnsi="Times New Roman"/>
                <w:color w:val="auto"/>
                <w:sz w:val="22"/>
                <w:szCs w:val="22"/>
                <w:lang w:eastAsia="en-US"/>
              </w:rPr>
            </w:pPr>
            <w:r w:rsidRPr="002967D6">
              <w:rPr>
                <w:rFonts w:ascii="Times New Roman" w:hAnsi="Times New Roman"/>
                <w:color w:val="auto"/>
                <w:sz w:val="22"/>
                <w:szCs w:val="22"/>
                <w:lang w:eastAsia="en-US"/>
              </w:rPr>
              <w:t>LRS VIS Seimo posėdžių eigos valdymo posistemis</w:t>
            </w:r>
          </w:p>
          <w:p w14:paraId="0A145EC1" w14:textId="77777777" w:rsidR="00F53565" w:rsidRPr="002967D6" w:rsidRDefault="00F53565" w:rsidP="00F53565">
            <w:pPr>
              <w:pStyle w:val="Tablebullets"/>
              <w:spacing w:line="240" w:lineRule="auto"/>
              <w:rPr>
                <w:rFonts w:ascii="Times New Roman" w:hAnsi="Times New Roman"/>
                <w:color w:val="auto"/>
                <w:sz w:val="22"/>
                <w:szCs w:val="22"/>
                <w:lang w:eastAsia="en-US"/>
              </w:rPr>
            </w:pPr>
          </w:p>
          <w:p w14:paraId="17BEB31D" w14:textId="4A83CBE2" w:rsidR="00F873A6" w:rsidRPr="002967D6" w:rsidRDefault="00F53565" w:rsidP="00F53565">
            <w:pPr>
              <w:pStyle w:val="Tabletext"/>
              <w:ind w:firstLine="0"/>
              <w:rPr>
                <w:szCs w:val="22"/>
              </w:rPr>
            </w:pPr>
            <w:r w:rsidRPr="002967D6">
              <w:rPr>
                <w:szCs w:val="22"/>
              </w:rPr>
              <w:t>LRS VIS Seimo posėdžių balsavimo ir diskusijų posistemis</w:t>
            </w:r>
          </w:p>
        </w:tc>
      </w:tr>
      <w:tr w:rsidR="00343052" w:rsidRPr="002967D6" w14:paraId="7DB11A0F" w14:textId="77777777" w:rsidTr="00194E33">
        <w:trPr>
          <w:trHeight w:val="274"/>
        </w:trPr>
        <w:tc>
          <w:tcPr>
            <w:tcW w:w="241" w:type="pct"/>
            <w:tcBorders>
              <w:top w:val="single" w:sz="6" w:space="0" w:color="auto"/>
              <w:bottom w:val="single" w:sz="6" w:space="0" w:color="auto"/>
            </w:tcBorders>
            <w:shd w:val="clear" w:color="auto" w:fill="FFFFFF" w:themeFill="background1"/>
          </w:tcPr>
          <w:p w14:paraId="6B6CE275" w14:textId="7B7F8368" w:rsidR="00343052" w:rsidRPr="002967D6" w:rsidRDefault="00343052" w:rsidP="00343052">
            <w:pPr>
              <w:pStyle w:val="Tabletext"/>
              <w:ind w:firstLine="0"/>
              <w:rPr>
                <w:szCs w:val="22"/>
              </w:rPr>
            </w:pPr>
            <w:r w:rsidRPr="002967D6">
              <w:rPr>
                <w:szCs w:val="22"/>
              </w:rPr>
              <w:t>E3</w:t>
            </w:r>
          </w:p>
        </w:tc>
        <w:tc>
          <w:tcPr>
            <w:tcW w:w="939" w:type="pct"/>
            <w:tcBorders>
              <w:top w:val="single" w:sz="6" w:space="0" w:color="auto"/>
              <w:bottom w:val="single" w:sz="6" w:space="0" w:color="auto"/>
            </w:tcBorders>
            <w:shd w:val="clear" w:color="auto" w:fill="FFFFFF" w:themeFill="background1"/>
          </w:tcPr>
          <w:p w14:paraId="4B389153" w14:textId="1668BCAA" w:rsidR="00343052" w:rsidRPr="002967D6" w:rsidRDefault="0039058B" w:rsidP="00F873A6">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w:t>
            </w:r>
          </w:p>
        </w:tc>
        <w:tc>
          <w:tcPr>
            <w:tcW w:w="764" w:type="pct"/>
            <w:tcBorders>
              <w:top w:val="single" w:sz="6" w:space="0" w:color="auto"/>
              <w:bottom w:val="single" w:sz="6" w:space="0" w:color="auto"/>
            </w:tcBorders>
            <w:shd w:val="clear" w:color="auto" w:fill="FFFFFF" w:themeFill="background1"/>
          </w:tcPr>
          <w:p w14:paraId="542BE981" w14:textId="205DF267" w:rsidR="00343052" w:rsidRPr="002967D6" w:rsidRDefault="00343052" w:rsidP="00F873A6">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Subproceso pabaiga</w:t>
            </w:r>
          </w:p>
        </w:tc>
        <w:tc>
          <w:tcPr>
            <w:tcW w:w="1807" w:type="pct"/>
            <w:tcBorders>
              <w:top w:val="single" w:sz="6" w:space="0" w:color="auto"/>
              <w:bottom w:val="single" w:sz="6" w:space="0" w:color="auto"/>
            </w:tcBorders>
            <w:shd w:val="clear" w:color="auto" w:fill="FFFFFF" w:themeFill="background1"/>
          </w:tcPr>
          <w:p w14:paraId="33A9D73A" w14:textId="244FB8BF" w:rsidR="00343052" w:rsidRPr="002967D6" w:rsidRDefault="004E1927" w:rsidP="00F873A6">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w:t>
            </w:r>
          </w:p>
        </w:tc>
        <w:tc>
          <w:tcPr>
            <w:tcW w:w="1249" w:type="pct"/>
            <w:tcBorders>
              <w:top w:val="single" w:sz="6" w:space="0" w:color="auto"/>
              <w:bottom w:val="single" w:sz="6" w:space="0" w:color="auto"/>
            </w:tcBorders>
            <w:shd w:val="clear" w:color="auto" w:fill="FFFFFF" w:themeFill="background1"/>
          </w:tcPr>
          <w:p w14:paraId="15B28BFD" w14:textId="15A0F7B5" w:rsidR="00343052" w:rsidRPr="002967D6" w:rsidRDefault="006B2A1B" w:rsidP="00F53565">
            <w:pPr>
              <w:pStyle w:val="Tablebullets"/>
              <w:spacing w:line="240" w:lineRule="auto"/>
              <w:rPr>
                <w:rFonts w:ascii="Times New Roman" w:hAnsi="Times New Roman"/>
                <w:color w:val="auto"/>
                <w:sz w:val="22"/>
                <w:szCs w:val="22"/>
                <w:lang w:eastAsia="en-US"/>
              </w:rPr>
            </w:pPr>
            <w:r w:rsidRPr="002967D6">
              <w:rPr>
                <w:rFonts w:ascii="Times New Roman" w:hAnsi="Times New Roman"/>
                <w:color w:val="auto"/>
                <w:sz w:val="22"/>
                <w:szCs w:val="22"/>
                <w:lang w:eastAsia="en-US"/>
              </w:rPr>
              <w:t>-</w:t>
            </w:r>
          </w:p>
        </w:tc>
      </w:tr>
      <w:tr w:rsidR="00F873A6" w:rsidRPr="002967D6" w14:paraId="4FE24DB5" w14:textId="318B5ED5" w:rsidTr="00194E33">
        <w:trPr>
          <w:trHeight w:val="274"/>
        </w:trPr>
        <w:tc>
          <w:tcPr>
            <w:tcW w:w="241" w:type="pct"/>
            <w:tcBorders>
              <w:top w:val="single" w:sz="6" w:space="0" w:color="auto"/>
              <w:bottom w:val="single" w:sz="6" w:space="0" w:color="auto"/>
            </w:tcBorders>
            <w:shd w:val="clear" w:color="auto" w:fill="FFFFFF" w:themeFill="background1"/>
          </w:tcPr>
          <w:p w14:paraId="106336F7" w14:textId="362D0830" w:rsidR="00F873A6" w:rsidRPr="002967D6" w:rsidRDefault="00180890" w:rsidP="00F873A6">
            <w:pPr>
              <w:pStyle w:val="Tabletext"/>
              <w:ind w:firstLine="0"/>
              <w:rPr>
                <w:szCs w:val="22"/>
              </w:rPr>
            </w:pPr>
            <w:r w:rsidRPr="002967D6">
              <w:rPr>
                <w:szCs w:val="22"/>
              </w:rPr>
              <w:t>T5</w:t>
            </w:r>
          </w:p>
        </w:tc>
        <w:tc>
          <w:tcPr>
            <w:tcW w:w="939" w:type="pct"/>
            <w:tcBorders>
              <w:top w:val="single" w:sz="6" w:space="0" w:color="auto"/>
              <w:bottom w:val="single" w:sz="6" w:space="0" w:color="auto"/>
            </w:tcBorders>
            <w:shd w:val="clear" w:color="auto" w:fill="FFFFFF" w:themeFill="background1"/>
          </w:tcPr>
          <w:p w14:paraId="49406CE2" w14:textId="1A7FD4E7" w:rsidR="00F873A6" w:rsidRPr="002967D6" w:rsidRDefault="00180890" w:rsidP="00F873A6">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Si</w:t>
            </w:r>
            <w:r w:rsidR="00194E33" w:rsidRPr="002967D6">
              <w:rPr>
                <w:rFonts w:ascii="Times New Roman" w:hAnsi="Times New Roman"/>
                <w:color w:val="auto"/>
                <w:sz w:val="22"/>
                <w:szCs w:val="22"/>
                <w:lang w:eastAsia="en-US"/>
              </w:rPr>
              <w:t>stema</w:t>
            </w:r>
          </w:p>
        </w:tc>
        <w:tc>
          <w:tcPr>
            <w:tcW w:w="764" w:type="pct"/>
            <w:tcBorders>
              <w:top w:val="single" w:sz="6" w:space="0" w:color="auto"/>
              <w:bottom w:val="single" w:sz="6" w:space="0" w:color="auto"/>
            </w:tcBorders>
            <w:shd w:val="clear" w:color="auto" w:fill="FFFFFF" w:themeFill="background1"/>
          </w:tcPr>
          <w:p w14:paraId="479DFB0F" w14:textId="251D7A9C" w:rsidR="00F873A6" w:rsidRPr="002967D6" w:rsidRDefault="00194E33" w:rsidP="00F873A6">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Apdoroti balsavimo rezultatus</w:t>
            </w:r>
          </w:p>
        </w:tc>
        <w:tc>
          <w:tcPr>
            <w:tcW w:w="1807" w:type="pct"/>
            <w:tcBorders>
              <w:top w:val="single" w:sz="6" w:space="0" w:color="auto"/>
              <w:bottom w:val="single" w:sz="6" w:space="0" w:color="auto"/>
            </w:tcBorders>
            <w:shd w:val="clear" w:color="auto" w:fill="FFFFFF" w:themeFill="background1"/>
          </w:tcPr>
          <w:p w14:paraId="12B549F1" w14:textId="7A0C3F3A" w:rsidR="00F873A6" w:rsidRPr="002967D6" w:rsidRDefault="00194E33" w:rsidP="00F873A6">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 xml:space="preserve">Sistema apdoroja </w:t>
            </w:r>
            <w:r w:rsidR="006476C0" w:rsidRPr="002967D6">
              <w:rPr>
                <w:rFonts w:ascii="Times New Roman" w:hAnsi="Times New Roman"/>
                <w:color w:val="auto"/>
                <w:sz w:val="22"/>
                <w:szCs w:val="22"/>
                <w:lang w:eastAsia="en-US"/>
              </w:rPr>
              <w:t>balsavimo rezultatus. Jei balsavimas buvo slaptas, sistema atskiria balsą nuo balsuotojo ir pateikia tik suminius rezultatus</w:t>
            </w:r>
            <w:r w:rsidR="009632A4" w:rsidRPr="002967D6">
              <w:rPr>
                <w:rFonts w:ascii="Times New Roman" w:hAnsi="Times New Roman"/>
                <w:color w:val="auto"/>
                <w:sz w:val="22"/>
                <w:szCs w:val="22"/>
                <w:lang w:eastAsia="en-US"/>
              </w:rPr>
              <w:t>.</w:t>
            </w:r>
          </w:p>
        </w:tc>
        <w:tc>
          <w:tcPr>
            <w:tcW w:w="1249" w:type="pct"/>
            <w:tcBorders>
              <w:top w:val="single" w:sz="6" w:space="0" w:color="auto"/>
              <w:bottom w:val="single" w:sz="6" w:space="0" w:color="auto"/>
            </w:tcBorders>
            <w:shd w:val="clear" w:color="auto" w:fill="FFFFFF" w:themeFill="background1"/>
          </w:tcPr>
          <w:p w14:paraId="52886432" w14:textId="77777777" w:rsidR="006476C0" w:rsidRPr="002967D6" w:rsidRDefault="006476C0" w:rsidP="006476C0">
            <w:pPr>
              <w:pStyle w:val="Tablebullets"/>
              <w:spacing w:line="240" w:lineRule="auto"/>
              <w:rPr>
                <w:rFonts w:ascii="Times New Roman" w:hAnsi="Times New Roman"/>
                <w:color w:val="auto"/>
                <w:sz w:val="22"/>
                <w:szCs w:val="22"/>
                <w:lang w:eastAsia="en-US"/>
              </w:rPr>
            </w:pPr>
            <w:r w:rsidRPr="002967D6">
              <w:rPr>
                <w:rFonts w:ascii="Times New Roman" w:hAnsi="Times New Roman"/>
                <w:color w:val="auto"/>
                <w:sz w:val="22"/>
                <w:szCs w:val="22"/>
                <w:lang w:eastAsia="en-US"/>
              </w:rPr>
              <w:t>LRS VIS Seimo posėdžių eigos valdymo posistemis</w:t>
            </w:r>
          </w:p>
          <w:p w14:paraId="5578B119" w14:textId="77777777" w:rsidR="006476C0" w:rsidRPr="002967D6" w:rsidRDefault="006476C0" w:rsidP="006476C0">
            <w:pPr>
              <w:pStyle w:val="Tablebullets"/>
              <w:spacing w:line="240" w:lineRule="auto"/>
              <w:rPr>
                <w:rFonts w:ascii="Times New Roman" w:hAnsi="Times New Roman"/>
                <w:color w:val="auto"/>
                <w:sz w:val="22"/>
                <w:szCs w:val="22"/>
                <w:lang w:eastAsia="en-US"/>
              </w:rPr>
            </w:pPr>
          </w:p>
          <w:p w14:paraId="42EDC238" w14:textId="122EEB3E" w:rsidR="00F873A6" w:rsidRPr="002967D6" w:rsidRDefault="006476C0" w:rsidP="006476C0">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LRS VIS Seimo posėdžių balsavimo ir diskusijų posistemis</w:t>
            </w:r>
          </w:p>
        </w:tc>
      </w:tr>
      <w:tr w:rsidR="00180890" w:rsidRPr="002967D6" w14:paraId="193B7290" w14:textId="77777777" w:rsidTr="00194E33">
        <w:trPr>
          <w:trHeight w:val="274"/>
        </w:trPr>
        <w:tc>
          <w:tcPr>
            <w:tcW w:w="241" w:type="pct"/>
            <w:tcBorders>
              <w:top w:val="single" w:sz="6" w:space="0" w:color="auto"/>
              <w:bottom w:val="single" w:sz="6" w:space="0" w:color="auto"/>
            </w:tcBorders>
            <w:shd w:val="clear" w:color="auto" w:fill="FFFFFF" w:themeFill="background1"/>
          </w:tcPr>
          <w:p w14:paraId="095967C6" w14:textId="411A1D6E" w:rsidR="00180890" w:rsidRPr="002967D6" w:rsidRDefault="00194E33" w:rsidP="00180890">
            <w:pPr>
              <w:pStyle w:val="Tabletext"/>
              <w:ind w:firstLine="0"/>
              <w:rPr>
                <w:szCs w:val="22"/>
              </w:rPr>
            </w:pPr>
            <w:r w:rsidRPr="002967D6">
              <w:rPr>
                <w:szCs w:val="22"/>
              </w:rPr>
              <w:t>T6</w:t>
            </w:r>
          </w:p>
        </w:tc>
        <w:tc>
          <w:tcPr>
            <w:tcW w:w="939" w:type="pct"/>
            <w:tcBorders>
              <w:top w:val="single" w:sz="6" w:space="0" w:color="auto"/>
              <w:bottom w:val="single" w:sz="6" w:space="0" w:color="auto"/>
            </w:tcBorders>
            <w:shd w:val="clear" w:color="auto" w:fill="FFFFFF" w:themeFill="background1"/>
          </w:tcPr>
          <w:p w14:paraId="45EED904" w14:textId="2519F525" w:rsidR="00180890" w:rsidRPr="002967D6" w:rsidRDefault="00194E33" w:rsidP="00180890">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Sistema</w:t>
            </w:r>
          </w:p>
        </w:tc>
        <w:tc>
          <w:tcPr>
            <w:tcW w:w="764" w:type="pct"/>
            <w:tcBorders>
              <w:top w:val="single" w:sz="6" w:space="0" w:color="auto"/>
              <w:bottom w:val="single" w:sz="6" w:space="0" w:color="auto"/>
            </w:tcBorders>
            <w:shd w:val="clear" w:color="auto" w:fill="FFFFFF" w:themeFill="background1"/>
          </w:tcPr>
          <w:p w14:paraId="7708503B" w14:textId="08917CCC" w:rsidR="00180890" w:rsidRPr="002967D6" w:rsidRDefault="00194E33" w:rsidP="00F873A6">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Paskelbti balsavimo rezultatus</w:t>
            </w:r>
          </w:p>
        </w:tc>
        <w:tc>
          <w:tcPr>
            <w:tcW w:w="1807" w:type="pct"/>
            <w:tcBorders>
              <w:top w:val="single" w:sz="6" w:space="0" w:color="auto"/>
              <w:bottom w:val="single" w:sz="6" w:space="0" w:color="auto"/>
            </w:tcBorders>
            <w:shd w:val="clear" w:color="auto" w:fill="FFFFFF" w:themeFill="background1"/>
          </w:tcPr>
          <w:p w14:paraId="14FAE936" w14:textId="208B6600" w:rsidR="00180890" w:rsidRPr="002967D6" w:rsidRDefault="009E6921" w:rsidP="00F873A6">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Atvaizduojami balsavimo rezultatai.</w:t>
            </w:r>
          </w:p>
        </w:tc>
        <w:tc>
          <w:tcPr>
            <w:tcW w:w="1249" w:type="pct"/>
            <w:tcBorders>
              <w:top w:val="single" w:sz="6" w:space="0" w:color="auto"/>
              <w:bottom w:val="single" w:sz="6" w:space="0" w:color="auto"/>
            </w:tcBorders>
            <w:shd w:val="clear" w:color="auto" w:fill="FFFFFF" w:themeFill="background1"/>
          </w:tcPr>
          <w:p w14:paraId="56772CA1" w14:textId="77777777" w:rsidR="00071F9F" w:rsidRPr="002967D6" w:rsidRDefault="00071F9F" w:rsidP="00071F9F">
            <w:pPr>
              <w:pStyle w:val="Tablebullets"/>
              <w:spacing w:line="240" w:lineRule="auto"/>
              <w:rPr>
                <w:rFonts w:ascii="Times New Roman" w:hAnsi="Times New Roman"/>
                <w:color w:val="auto"/>
                <w:sz w:val="22"/>
                <w:szCs w:val="22"/>
                <w:lang w:eastAsia="en-US"/>
              </w:rPr>
            </w:pPr>
            <w:r w:rsidRPr="002967D6">
              <w:rPr>
                <w:rFonts w:ascii="Times New Roman" w:hAnsi="Times New Roman"/>
                <w:color w:val="auto"/>
                <w:sz w:val="22"/>
                <w:szCs w:val="22"/>
                <w:lang w:eastAsia="en-US"/>
              </w:rPr>
              <w:t>LRS VIS Seimo posėdžių eigos valdymo posistemis</w:t>
            </w:r>
          </w:p>
          <w:p w14:paraId="78D1872B" w14:textId="77777777" w:rsidR="00180890" w:rsidRPr="002967D6" w:rsidRDefault="00180890" w:rsidP="00F873A6">
            <w:pPr>
              <w:pStyle w:val="Tablebullets"/>
              <w:rPr>
                <w:rFonts w:ascii="Times New Roman" w:hAnsi="Times New Roman"/>
                <w:color w:val="auto"/>
                <w:sz w:val="22"/>
                <w:szCs w:val="22"/>
                <w:lang w:eastAsia="en-US"/>
              </w:rPr>
            </w:pPr>
          </w:p>
        </w:tc>
      </w:tr>
      <w:tr w:rsidR="00180890" w:rsidRPr="002967D6" w14:paraId="263BB065" w14:textId="77777777" w:rsidTr="00194E33">
        <w:trPr>
          <w:trHeight w:val="274"/>
        </w:trPr>
        <w:tc>
          <w:tcPr>
            <w:tcW w:w="241" w:type="pct"/>
            <w:tcBorders>
              <w:top w:val="single" w:sz="6" w:space="0" w:color="auto"/>
              <w:bottom w:val="single" w:sz="6" w:space="0" w:color="auto"/>
            </w:tcBorders>
            <w:shd w:val="clear" w:color="auto" w:fill="FFFFFF" w:themeFill="background1"/>
          </w:tcPr>
          <w:p w14:paraId="5F407502" w14:textId="4F974453" w:rsidR="00180890" w:rsidRPr="002967D6" w:rsidRDefault="00F119F6" w:rsidP="00180890">
            <w:pPr>
              <w:pStyle w:val="Tabletext"/>
              <w:ind w:firstLine="0"/>
              <w:rPr>
                <w:szCs w:val="22"/>
              </w:rPr>
            </w:pPr>
            <w:r w:rsidRPr="002967D6">
              <w:rPr>
                <w:szCs w:val="22"/>
              </w:rPr>
              <w:t>T7</w:t>
            </w:r>
          </w:p>
        </w:tc>
        <w:tc>
          <w:tcPr>
            <w:tcW w:w="939" w:type="pct"/>
            <w:tcBorders>
              <w:top w:val="single" w:sz="6" w:space="0" w:color="auto"/>
              <w:bottom w:val="single" w:sz="6" w:space="0" w:color="auto"/>
            </w:tcBorders>
            <w:shd w:val="clear" w:color="auto" w:fill="FFFFFF" w:themeFill="background1"/>
          </w:tcPr>
          <w:p w14:paraId="46D5AE89" w14:textId="1E83A4AB" w:rsidR="00180890" w:rsidRPr="002967D6" w:rsidRDefault="00F119F6" w:rsidP="00180890">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Sistema</w:t>
            </w:r>
          </w:p>
        </w:tc>
        <w:tc>
          <w:tcPr>
            <w:tcW w:w="764" w:type="pct"/>
            <w:tcBorders>
              <w:top w:val="single" w:sz="6" w:space="0" w:color="auto"/>
              <w:bottom w:val="single" w:sz="6" w:space="0" w:color="auto"/>
            </w:tcBorders>
            <w:shd w:val="clear" w:color="auto" w:fill="FFFFFF" w:themeFill="background1"/>
          </w:tcPr>
          <w:p w14:paraId="0E958B53" w14:textId="4E1684F9" w:rsidR="00180890" w:rsidRPr="002967D6" w:rsidRDefault="00F119F6" w:rsidP="00F873A6">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Perduoti duomenis į TAIS ir LRS SIPIS</w:t>
            </w:r>
          </w:p>
        </w:tc>
        <w:tc>
          <w:tcPr>
            <w:tcW w:w="1807" w:type="pct"/>
            <w:tcBorders>
              <w:top w:val="single" w:sz="6" w:space="0" w:color="auto"/>
              <w:bottom w:val="single" w:sz="6" w:space="0" w:color="auto"/>
            </w:tcBorders>
            <w:shd w:val="clear" w:color="auto" w:fill="FFFFFF" w:themeFill="background1"/>
          </w:tcPr>
          <w:p w14:paraId="1A0EA28E" w14:textId="77437AA1" w:rsidR="00180890" w:rsidRPr="002967D6" w:rsidRDefault="00F119F6" w:rsidP="00F873A6">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Balsavimo rezultatai (kartu su Protokoluotojo</w:t>
            </w:r>
            <w:r w:rsidR="00017159" w:rsidRPr="002967D6">
              <w:rPr>
                <w:rFonts w:ascii="Times New Roman" w:hAnsi="Times New Roman"/>
                <w:color w:val="auto"/>
                <w:sz w:val="22"/>
                <w:szCs w:val="22"/>
                <w:lang w:eastAsia="en-US"/>
              </w:rPr>
              <w:t xml:space="preserve"> </w:t>
            </w:r>
            <w:r w:rsidR="0020264D" w:rsidRPr="002967D6">
              <w:rPr>
                <w:rFonts w:ascii="Times New Roman" w:hAnsi="Times New Roman"/>
                <w:color w:val="auto"/>
                <w:sz w:val="22"/>
                <w:szCs w:val="22"/>
                <w:lang w:eastAsia="en-US"/>
              </w:rPr>
              <w:t>įnešta informacija</w:t>
            </w:r>
            <w:r w:rsidRPr="002967D6">
              <w:rPr>
                <w:rFonts w:ascii="Times New Roman" w:hAnsi="Times New Roman"/>
                <w:color w:val="auto"/>
                <w:sz w:val="22"/>
                <w:szCs w:val="22"/>
                <w:lang w:eastAsia="en-US"/>
              </w:rPr>
              <w:t>) perduodami į TAIS</w:t>
            </w:r>
            <w:r w:rsidR="009E7650" w:rsidRPr="002967D6">
              <w:rPr>
                <w:rFonts w:ascii="Times New Roman" w:hAnsi="Times New Roman"/>
                <w:color w:val="auto"/>
                <w:sz w:val="22"/>
                <w:szCs w:val="22"/>
                <w:lang w:eastAsia="en-US"/>
              </w:rPr>
              <w:t xml:space="preserve"> ir LRS SIPIS</w:t>
            </w:r>
            <w:r w:rsidR="006B4999" w:rsidRPr="002967D6">
              <w:rPr>
                <w:rFonts w:ascii="Times New Roman" w:hAnsi="Times New Roman"/>
                <w:color w:val="auto"/>
                <w:sz w:val="22"/>
                <w:szCs w:val="22"/>
                <w:lang w:eastAsia="en-US"/>
              </w:rPr>
              <w:t>.</w:t>
            </w:r>
          </w:p>
        </w:tc>
        <w:tc>
          <w:tcPr>
            <w:tcW w:w="1249" w:type="pct"/>
            <w:tcBorders>
              <w:top w:val="single" w:sz="6" w:space="0" w:color="auto"/>
              <w:bottom w:val="single" w:sz="6" w:space="0" w:color="auto"/>
            </w:tcBorders>
            <w:shd w:val="clear" w:color="auto" w:fill="FFFFFF" w:themeFill="background1"/>
          </w:tcPr>
          <w:p w14:paraId="07368DE7" w14:textId="77777777" w:rsidR="00A06447" w:rsidRPr="002967D6" w:rsidRDefault="00A06447" w:rsidP="00A06447">
            <w:pPr>
              <w:pStyle w:val="Tablebullets"/>
              <w:spacing w:line="240" w:lineRule="auto"/>
              <w:rPr>
                <w:rFonts w:ascii="Times New Roman" w:hAnsi="Times New Roman"/>
                <w:color w:val="auto"/>
                <w:sz w:val="22"/>
                <w:szCs w:val="22"/>
                <w:lang w:eastAsia="en-US"/>
              </w:rPr>
            </w:pPr>
            <w:r w:rsidRPr="002967D6">
              <w:rPr>
                <w:rFonts w:ascii="Times New Roman" w:hAnsi="Times New Roman"/>
                <w:color w:val="auto"/>
                <w:sz w:val="22"/>
                <w:szCs w:val="22"/>
                <w:lang w:eastAsia="en-US"/>
              </w:rPr>
              <w:t>LRS VIS Seimo posėdžių eigos valdymo posistemis</w:t>
            </w:r>
          </w:p>
          <w:p w14:paraId="62512C56" w14:textId="77777777" w:rsidR="00A06447" w:rsidRPr="002967D6" w:rsidRDefault="00A06447" w:rsidP="00A06447">
            <w:pPr>
              <w:pStyle w:val="Tablebullets"/>
              <w:spacing w:line="240" w:lineRule="auto"/>
              <w:rPr>
                <w:rFonts w:ascii="Times New Roman" w:hAnsi="Times New Roman"/>
                <w:color w:val="auto"/>
                <w:sz w:val="22"/>
                <w:szCs w:val="22"/>
                <w:lang w:eastAsia="en-US"/>
              </w:rPr>
            </w:pPr>
          </w:p>
          <w:p w14:paraId="3C3E634E" w14:textId="40747EB4" w:rsidR="00A06447" w:rsidRPr="002967D6" w:rsidRDefault="00A06447" w:rsidP="00A06447">
            <w:pPr>
              <w:pStyle w:val="Tablebullets"/>
              <w:spacing w:line="240" w:lineRule="auto"/>
              <w:rPr>
                <w:rFonts w:ascii="Times New Roman" w:hAnsi="Times New Roman"/>
                <w:color w:val="auto"/>
                <w:sz w:val="22"/>
                <w:szCs w:val="22"/>
                <w:lang w:eastAsia="en-US"/>
              </w:rPr>
            </w:pPr>
            <w:r w:rsidRPr="002967D6">
              <w:rPr>
                <w:rFonts w:ascii="Times New Roman" w:hAnsi="Times New Roman"/>
                <w:color w:val="auto"/>
                <w:sz w:val="22"/>
                <w:szCs w:val="22"/>
                <w:lang w:eastAsia="en-US"/>
              </w:rPr>
              <w:t>TAIS</w:t>
            </w:r>
          </w:p>
          <w:p w14:paraId="38CF1C56" w14:textId="77777777" w:rsidR="00A06447" w:rsidRPr="002967D6" w:rsidRDefault="00A06447" w:rsidP="00A06447">
            <w:pPr>
              <w:pStyle w:val="Tablebullets"/>
              <w:spacing w:line="240" w:lineRule="auto"/>
              <w:rPr>
                <w:rFonts w:ascii="Times New Roman" w:hAnsi="Times New Roman"/>
                <w:color w:val="auto"/>
                <w:sz w:val="22"/>
                <w:szCs w:val="22"/>
                <w:lang w:eastAsia="en-US"/>
              </w:rPr>
            </w:pPr>
          </w:p>
          <w:p w14:paraId="3E7EEC4A" w14:textId="31849474" w:rsidR="00180890" w:rsidRPr="002967D6" w:rsidRDefault="00A06447" w:rsidP="00A06447">
            <w:pPr>
              <w:pStyle w:val="Tablebullets"/>
              <w:spacing w:line="240" w:lineRule="auto"/>
              <w:rPr>
                <w:rFonts w:ascii="Times New Roman" w:hAnsi="Times New Roman"/>
                <w:color w:val="auto"/>
                <w:sz w:val="22"/>
                <w:szCs w:val="22"/>
                <w:lang w:eastAsia="en-US"/>
              </w:rPr>
            </w:pPr>
            <w:r w:rsidRPr="002967D6">
              <w:rPr>
                <w:rFonts w:ascii="Times New Roman" w:hAnsi="Times New Roman"/>
                <w:color w:val="auto"/>
                <w:sz w:val="22"/>
                <w:szCs w:val="22"/>
                <w:lang w:eastAsia="en-US"/>
              </w:rPr>
              <w:t>LRS SIPIS</w:t>
            </w:r>
          </w:p>
        </w:tc>
      </w:tr>
      <w:tr w:rsidR="00180890" w:rsidRPr="002967D6" w14:paraId="2169FEB4" w14:textId="77777777" w:rsidTr="00194E33">
        <w:trPr>
          <w:trHeight w:val="274"/>
        </w:trPr>
        <w:tc>
          <w:tcPr>
            <w:tcW w:w="241" w:type="pct"/>
            <w:tcBorders>
              <w:top w:val="single" w:sz="6" w:space="0" w:color="auto"/>
              <w:bottom w:val="single" w:sz="6" w:space="0" w:color="auto"/>
            </w:tcBorders>
            <w:shd w:val="clear" w:color="auto" w:fill="FFFFFF" w:themeFill="background1"/>
          </w:tcPr>
          <w:p w14:paraId="7DED110F" w14:textId="7E626AAB" w:rsidR="00180890" w:rsidRPr="002967D6" w:rsidRDefault="006B2A1B" w:rsidP="00180890">
            <w:pPr>
              <w:pStyle w:val="Tabletext"/>
              <w:ind w:firstLine="0"/>
              <w:rPr>
                <w:szCs w:val="22"/>
              </w:rPr>
            </w:pPr>
            <w:r w:rsidRPr="002967D6">
              <w:rPr>
                <w:szCs w:val="22"/>
              </w:rPr>
              <w:t>E4</w:t>
            </w:r>
          </w:p>
        </w:tc>
        <w:tc>
          <w:tcPr>
            <w:tcW w:w="939" w:type="pct"/>
            <w:tcBorders>
              <w:top w:val="single" w:sz="6" w:space="0" w:color="auto"/>
              <w:bottom w:val="single" w:sz="6" w:space="0" w:color="auto"/>
            </w:tcBorders>
            <w:shd w:val="clear" w:color="auto" w:fill="FFFFFF" w:themeFill="background1"/>
          </w:tcPr>
          <w:p w14:paraId="0AB462D7" w14:textId="2FC81FBD" w:rsidR="00180890" w:rsidRPr="002967D6" w:rsidRDefault="001930D1" w:rsidP="00180890">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Sistema</w:t>
            </w:r>
          </w:p>
        </w:tc>
        <w:tc>
          <w:tcPr>
            <w:tcW w:w="764" w:type="pct"/>
            <w:tcBorders>
              <w:top w:val="single" w:sz="6" w:space="0" w:color="auto"/>
              <w:bottom w:val="single" w:sz="6" w:space="0" w:color="auto"/>
            </w:tcBorders>
            <w:shd w:val="clear" w:color="auto" w:fill="FFFFFF" w:themeFill="background1"/>
          </w:tcPr>
          <w:p w14:paraId="45408548" w14:textId="4CDA4348" w:rsidR="00180890" w:rsidRPr="002967D6" w:rsidRDefault="00F51061" w:rsidP="00F873A6">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Proceso pabaiga</w:t>
            </w:r>
          </w:p>
        </w:tc>
        <w:tc>
          <w:tcPr>
            <w:tcW w:w="1807" w:type="pct"/>
            <w:tcBorders>
              <w:top w:val="single" w:sz="6" w:space="0" w:color="auto"/>
              <w:bottom w:val="single" w:sz="6" w:space="0" w:color="auto"/>
            </w:tcBorders>
            <w:shd w:val="clear" w:color="auto" w:fill="FFFFFF" w:themeFill="background1"/>
          </w:tcPr>
          <w:p w14:paraId="5745F751" w14:textId="79303836" w:rsidR="00180890" w:rsidRPr="00437F2C" w:rsidRDefault="00F51061" w:rsidP="00F873A6">
            <w:pPr>
              <w:pStyle w:val="Tablebullets"/>
              <w:rPr>
                <w:rFonts w:ascii="Times New Roman" w:hAnsi="Times New Roman"/>
                <w:color w:val="auto"/>
                <w:sz w:val="22"/>
                <w:szCs w:val="22"/>
                <w:lang w:val="en-US" w:eastAsia="en-US"/>
              </w:rPr>
            </w:pPr>
            <w:r w:rsidRPr="002967D6">
              <w:rPr>
                <w:rFonts w:ascii="Times New Roman" w:hAnsi="Times New Roman"/>
                <w:color w:val="auto"/>
                <w:sz w:val="22"/>
                <w:szCs w:val="22"/>
                <w:lang w:eastAsia="en-US"/>
              </w:rPr>
              <w:t>Jei buvo balsuota</w:t>
            </w:r>
            <w:r w:rsidR="001C4744" w:rsidRPr="002967D6">
              <w:rPr>
                <w:rFonts w:ascii="Times New Roman" w:hAnsi="Times New Roman"/>
                <w:color w:val="auto"/>
                <w:sz w:val="22"/>
                <w:szCs w:val="22"/>
                <w:lang w:eastAsia="en-US"/>
              </w:rPr>
              <w:t xml:space="preserve"> ir </w:t>
            </w:r>
            <w:r w:rsidR="00AF08BF" w:rsidRPr="002967D6">
              <w:rPr>
                <w:rFonts w:ascii="Times New Roman" w:hAnsi="Times New Roman"/>
                <w:color w:val="auto"/>
                <w:sz w:val="22"/>
                <w:szCs w:val="22"/>
                <w:lang w:eastAsia="en-US"/>
              </w:rPr>
              <w:t>priimtas sprendimas</w:t>
            </w:r>
            <w:r w:rsidRPr="002967D6">
              <w:rPr>
                <w:rFonts w:ascii="Times New Roman" w:hAnsi="Times New Roman"/>
                <w:color w:val="auto"/>
                <w:sz w:val="22"/>
                <w:szCs w:val="22"/>
                <w:lang w:eastAsia="en-US"/>
              </w:rPr>
              <w:t xml:space="preserve">, </w:t>
            </w:r>
            <w:r w:rsidR="001C4744" w:rsidRPr="002967D6">
              <w:rPr>
                <w:rFonts w:ascii="Times New Roman" w:hAnsi="Times New Roman"/>
                <w:color w:val="auto"/>
                <w:sz w:val="22"/>
                <w:szCs w:val="22"/>
                <w:lang w:eastAsia="en-US"/>
              </w:rPr>
              <w:t>kad</w:t>
            </w:r>
            <w:r w:rsidRPr="002967D6">
              <w:rPr>
                <w:rFonts w:ascii="Times New Roman" w:hAnsi="Times New Roman"/>
                <w:color w:val="auto"/>
                <w:sz w:val="22"/>
                <w:szCs w:val="22"/>
                <w:lang w:eastAsia="en-US"/>
              </w:rPr>
              <w:t xml:space="preserve"> įstatymo projektą reikia grąžinti komitetams / komisijoms</w:t>
            </w:r>
            <w:r w:rsidR="00A06447" w:rsidRPr="002967D6">
              <w:rPr>
                <w:rFonts w:ascii="Times New Roman" w:hAnsi="Times New Roman"/>
                <w:color w:val="auto"/>
                <w:sz w:val="22"/>
                <w:szCs w:val="22"/>
                <w:lang w:eastAsia="en-US"/>
              </w:rPr>
              <w:t xml:space="preserve">, </w:t>
            </w:r>
            <w:r w:rsidR="00FE71C5" w:rsidRPr="002967D6">
              <w:rPr>
                <w:rFonts w:ascii="Times New Roman" w:hAnsi="Times New Roman"/>
                <w:color w:val="auto"/>
                <w:sz w:val="22"/>
                <w:szCs w:val="22"/>
                <w:lang w:eastAsia="en-US"/>
              </w:rPr>
              <w:t xml:space="preserve">automatiškai </w:t>
            </w:r>
            <w:r w:rsidR="00A06447" w:rsidRPr="002967D6">
              <w:rPr>
                <w:rFonts w:ascii="Times New Roman" w:hAnsi="Times New Roman"/>
                <w:color w:val="auto"/>
                <w:sz w:val="22"/>
                <w:szCs w:val="22"/>
                <w:lang w:eastAsia="en-US"/>
              </w:rPr>
              <w:t>informuojami susiję komitetai</w:t>
            </w:r>
            <w:r w:rsidR="00FE71C5" w:rsidRPr="002967D6">
              <w:rPr>
                <w:rFonts w:ascii="Times New Roman" w:hAnsi="Times New Roman"/>
                <w:color w:val="auto"/>
                <w:sz w:val="22"/>
                <w:szCs w:val="22"/>
                <w:lang w:eastAsia="en-US"/>
              </w:rPr>
              <w:t xml:space="preserve"> / komisijos.</w:t>
            </w:r>
          </w:p>
        </w:tc>
        <w:tc>
          <w:tcPr>
            <w:tcW w:w="1249" w:type="pct"/>
            <w:tcBorders>
              <w:top w:val="single" w:sz="6" w:space="0" w:color="auto"/>
              <w:bottom w:val="single" w:sz="6" w:space="0" w:color="auto"/>
            </w:tcBorders>
            <w:shd w:val="clear" w:color="auto" w:fill="FFFFFF" w:themeFill="background1"/>
          </w:tcPr>
          <w:p w14:paraId="236E3FCE" w14:textId="49E976A3" w:rsidR="00A06447" w:rsidRPr="002967D6" w:rsidRDefault="00A06447" w:rsidP="00A06447">
            <w:pPr>
              <w:pStyle w:val="Tablebullets"/>
              <w:spacing w:line="240" w:lineRule="auto"/>
              <w:rPr>
                <w:rFonts w:ascii="Times New Roman" w:hAnsi="Times New Roman"/>
                <w:color w:val="auto"/>
                <w:sz w:val="22"/>
                <w:szCs w:val="22"/>
                <w:lang w:eastAsia="en-US"/>
              </w:rPr>
            </w:pPr>
            <w:r w:rsidRPr="002967D6">
              <w:rPr>
                <w:rFonts w:ascii="Times New Roman" w:hAnsi="Times New Roman"/>
                <w:color w:val="auto"/>
                <w:sz w:val="22"/>
                <w:szCs w:val="22"/>
                <w:lang w:eastAsia="en-US"/>
              </w:rPr>
              <w:t xml:space="preserve">LRS VIS Seimo posėdžių </w:t>
            </w:r>
            <w:r w:rsidR="005C305E" w:rsidRPr="002967D6">
              <w:rPr>
                <w:rFonts w:ascii="Times New Roman" w:hAnsi="Times New Roman"/>
                <w:color w:val="auto"/>
                <w:sz w:val="22"/>
                <w:szCs w:val="22"/>
                <w:lang w:eastAsia="en-US"/>
              </w:rPr>
              <w:t>darbotvarkių rengimo</w:t>
            </w:r>
            <w:r w:rsidR="007A0C7D" w:rsidRPr="002967D6">
              <w:rPr>
                <w:rFonts w:ascii="Times New Roman" w:hAnsi="Times New Roman"/>
                <w:color w:val="auto"/>
                <w:sz w:val="22"/>
                <w:szCs w:val="22"/>
                <w:lang w:eastAsia="en-US"/>
              </w:rPr>
              <w:t xml:space="preserve"> </w:t>
            </w:r>
            <w:r w:rsidRPr="002967D6">
              <w:rPr>
                <w:rFonts w:ascii="Times New Roman" w:hAnsi="Times New Roman"/>
                <w:color w:val="auto"/>
                <w:sz w:val="22"/>
                <w:szCs w:val="22"/>
                <w:lang w:eastAsia="en-US"/>
              </w:rPr>
              <w:t>posistemis</w:t>
            </w:r>
          </w:p>
          <w:p w14:paraId="322DC84D" w14:textId="77777777" w:rsidR="00180890" w:rsidRPr="002967D6" w:rsidRDefault="00180890" w:rsidP="007A0C7D">
            <w:pPr>
              <w:pStyle w:val="Tablebullets"/>
              <w:rPr>
                <w:rFonts w:ascii="Times New Roman" w:hAnsi="Times New Roman"/>
                <w:color w:val="auto"/>
                <w:sz w:val="22"/>
                <w:szCs w:val="22"/>
                <w:lang w:eastAsia="en-US"/>
              </w:rPr>
            </w:pPr>
          </w:p>
        </w:tc>
      </w:tr>
      <w:tr w:rsidR="00180890" w:rsidRPr="002967D6" w14:paraId="7E863514" w14:textId="77777777" w:rsidTr="00194E33">
        <w:trPr>
          <w:trHeight w:val="274"/>
        </w:trPr>
        <w:tc>
          <w:tcPr>
            <w:tcW w:w="241" w:type="pct"/>
            <w:tcBorders>
              <w:top w:val="single" w:sz="6" w:space="0" w:color="auto"/>
              <w:bottom w:val="single" w:sz="6" w:space="0" w:color="auto"/>
            </w:tcBorders>
            <w:shd w:val="clear" w:color="auto" w:fill="FFFFFF" w:themeFill="background1"/>
          </w:tcPr>
          <w:p w14:paraId="29471D7F" w14:textId="25F8CB81" w:rsidR="00180890" w:rsidRPr="002967D6" w:rsidRDefault="003945D1" w:rsidP="00180890">
            <w:pPr>
              <w:pStyle w:val="Tabletext"/>
              <w:ind w:firstLine="0"/>
              <w:rPr>
                <w:szCs w:val="22"/>
              </w:rPr>
            </w:pPr>
            <w:r w:rsidRPr="002967D6">
              <w:rPr>
                <w:szCs w:val="22"/>
              </w:rPr>
              <w:t>E5</w:t>
            </w:r>
          </w:p>
        </w:tc>
        <w:tc>
          <w:tcPr>
            <w:tcW w:w="939" w:type="pct"/>
            <w:tcBorders>
              <w:top w:val="single" w:sz="6" w:space="0" w:color="auto"/>
              <w:bottom w:val="single" w:sz="6" w:space="0" w:color="auto"/>
            </w:tcBorders>
            <w:shd w:val="clear" w:color="auto" w:fill="FFFFFF" w:themeFill="background1"/>
          </w:tcPr>
          <w:p w14:paraId="28434B5C" w14:textId="6FD8C8F9" w:rsidR="00180890" w:rsidRPr="002967D6" w:rsidRDefault="00382B69" w:rsidP="00180890">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w:t>
            </w:r>
          </w:p>
        </w:tc>
        <w:tc>
          <w:tcPr>
            <w:tcW w:w="764" w:type="pct"/>
            <w:tcBorders>
              <w:top w:val="single" w:sz="6" w:space="0" w:color="auto"/>
              <w:bottom w:val="single" w:sz="6" w:space="0" w:color="auto"/>
            </w:tcBorders>
            <w:shd w:val="clear" w:color="auto" w:fill="FFFFFF" w:themeFill="background1"/>
          </w:tcPr>
          <w:p w14:paraId="38AEC112" w14:textId="7FB84C17" w:rsidR="00180890" w:rsidRPr="002967D6" w:rsidRDefault="00F51061" w:rsidP="00F873A6">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Proceso pabaiga</w:t>
            </w:r>
          </w:p>
        </w:tc>
        <w:tc>
          <w:tcPr>
            <w:tcW w:w="1807" w:type="pct"/>
            <w:tcBorders>
              <w:top w:val="single" w:sz="6" w:space="0" w:color="auto"/>
              <w:bottom w:val="single" w:sz="6" w:space="0" w:color="auto"/>
            </w:tcBorders>
            <w:shd w:val="clear" w:color="auto" w:fill="FFFFFF" w:themeFill="background1"/>
          </w:tcPr>
          <w:p w14:paraId="23318F4E" w14:textId="34583FC4" w:rsidR="00180890" w:rsidRPr="002967D6" w:rsidRDefault="00C91027" w:rsidP="00F873A6">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Kitais atvejais, proceso pabaiga.</w:t>
            </w:r>
          </w:p>
        </w:tc>
        <w:tc>
          <w:tcPr>
            <w:tcW w:w="1249" w:type="pct"/>
            <w:tcBorders>
              <w:top w:val="single" w:sz="6" w:space="0" w:color="auto"/>
              <w:bottom w:val="single" w:sz="6" w:space="0" w:color="auto"/>
            </w:tcBorders>
            <w:shd w:val="clear" w:color="auto" w:fill="FFFFFF" w:themeFill="background1"/>
          </w:tcPr>
          <w:p w14:paraId="3F536CEA" w14:textId="724C4328" w:rsidR="00180890" w:rsidRPr="002967D6" w:rsidRDefault="00DE7749" w:rsidP="00F873A6">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w:t>
            </w:r>
          </w:p>
        </w:tc>
      </w:tr>
    </w:tbl>
    <w:p w14:paraId="22C71AD8" w14:textId="77777777" w:rsidR="00E419D5" w:rsidRPr="002967D6" w:rsidRDefault="00E419D5" w:rsidP="00E27346">
      <w:pPr>
        <w:pStyle w:val="Normaltext"/>
        <w:ind w:firstLine="0"/>
      </w:pPr>
    </w:p>
    <w:p w14:paraId="73DC2BB4" w14:textId="77777777" w:rsidR="001C6268" w:rsidRPr="002967D6" w:rsidRDefault="000B13FF" w:rsidP="00000FE9">
      <w:pPr>
        <w:pStyle w:val="Heading3"/>
      </w:pPr>
      <w:bookmarkStart w:id="66" w:name="_Toc218756285"/>
      <w:r w:rsidRPr="002967D6">
        <w:lastRenderedPageBreak/>
        <w:t>Seimo posėdžių dokumentų įforminimo procesas</w:t>
      </w:r>
      <w:bookmarkEnd w:id="66"/>
    </w:p>
    <w:p w14:paraId="79F50F77" w14:textId="27BEFD10" w:rsidR="00E033EF" w:rsidRPr="002967D6" w:rsidRDefault="00FB7A82" w:rsidP="000C2DB6">
      <w:pPr>
        <w:pStyle w:val="Antrat"/>
        <w:jc w:val="center"/>
      </w:pPr>
      <w:r w:rsidRPr="002967D6">
        <w:rPr>
          <w:noProof/>
          <w:lang w:eastAsia="lt-LT"/>
        </w:rPr>
        <w:drawing>
          <wp:inline distT="0" distB="0" distL="0" distR="0" wp14:anchorId="64FF2235" wp14:editId="68ACEAB5">
            <wp:extent cx="8229600" cy="1969135"/>
            <wp:effectExtent l="0" t="0" r="0" b="0"/>
            <wp:docPr id="747965206" name="Picture 1"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7965206" name="Picture 1" descr="A diagram of a diagram&#10;&#10;AI-generated content may be incorrect."/>
                    <pic:cNvPicPr/>
                  </pic:nvPicPr>
                  <pic:blipFill>
                    <a:blip r:embed="rId21">
                      <a:extLst>
                        <a:ext uri="{28A0092B-C50C-407E-A947-70E740481C1C}">
                          <a14:useLocalDpi xmlns:a14="http://schemas.microsoft.com/office/drawing/2010/main" val="0"/>
                        </a:ext>
                      </a:extLst>
                    </a:blip>
                    <a:stretch>
                      <a:fillRect/>
                    </a:stretch>
                  </pic:blipFill>
                  <pic:spPr>
                    <a:xfrm>
                      <a:off x="0" y="0"/>
                      <a:ext cx="8229600" cy="1969135"/>
                    </a:xfrm>
                    <a:prstGeom prst="rect">
                      <a:avLst/>
                    </a:prstGeom>
                  </pic:spPr>
                </pic:pic>
              </a:graphicData>
            </a:graphic>
          </wp:inline>
        </w:drawing>
      </w:r>
    </w:p>
    <w:p w14:paraId="18FD2054" w14:textId="63A88667" w:rsidR="00E033EF" w:rsidRPr="002967D6" w:rsidRDefault="00E033EF" w:rsidP="00E033EF">
      <w:pPr>
        <w:jc w:val="center"/>
        <w:rPr>
          <w:b/>
          <w:bCs/>
          <w:sz w:val="22"/>
        </w:rPr>
      </w:pPr>
      <w:r w:rsidRPr="002967D6">
        <w:rPr>
          <w:b/>
          <w:bCs/>
          <w:sz w:val="22"/>
        </w:rPr>
        <w:fldChar w:fldCharType="begin"/>
      </w:r>
      <w:r w:rsidRPr="002967D6">
        <w:rPr>
          <w:b/>
          <w:bCs/>
          <w:sz w:val="22"/>
        </w:rPr>
        <w:instrText xml:space="preserve"> SEQ pav. \* ARABIC </w:instrText>
      </w:r>
      <w:r w:rsidRPr="002967D6">
        <w:rPr>
          <w:b/>
          <w:bCs/>
          <w:sz w:val="22"/>
        </w:rPr>
        <w:fldChar w:fldCharType="separate"/>
      </w:r>
      <w:bookmarkStart w:id="67" w:name="_Toc218685410"/>
      <w:r w:rsidR="007E11C4">
        <w:rPr>
          <w:b/>
          <w:bCs/>
          <w:noProof/>
          <w:sz w:val="22"/>
        </w:rPr>
        <w:t>8</w:t>
      </w:r>
      <w:r w:rsidRPr="002967D6">
        <w:rPr>
          <w:b/>
          <w:bCs/>
          <w:sz w:val="22"/>
        </w:rPr>
        <w:fldChar w:fldCharType="end"/>
      </w:r>
      <w:r w:rsidRPr="002967D6">
        <w:rPr>
          <w:b/>
          <w:bCs/>
          <w:sz w:val="22"/>
        </w:rPr>
        <w:t xml:space="preserve"> paveikslas. Seimo posėdžių protokolų rengim</w:t>
      </w:r>
      <w:r w:rsidR="004F7F4B" w:rsidRPr="002967D6">
        <w:rPr>
          <w:b/>
          <w:bCs/>
          <w:sz w:val="22"/>
        </w:rPr>
        <w:t>o procesas</w:t>
      </w:r>
      <w:bookmarkEnd w:id="67"/>
    </w:p>
    <w:p w14:paraId="55898D43" w14:textId="77777777" w:rsidR="00E033EF" w:rsidRPr="002967D6" w:rsidRDefault="00E033EF" w:rsidP="00E033EF"/>
    <w:p w14:paraId="773E424E" w14:textId="3BC12596" w:rsidR="009C5757" w:rsidRPr="002967D6" w:rsidRDefault="009C5757" w:rsidP="009C5757">
      <w:pPr>
        <w:pStyle w:val="Antrat"/>
        <w:rPr>
          <w:b w:val="0"/>
        </w:rPr>
      </w:pPr>
      <w:bookmarkStart w:id="68" w:name="_Toc218685700"/>
      <w:r w:rsidRPr="002967D6">
        <w:t xml:space="preserve">lentelė </w:t>
      </w:r>
      <w:r w:rsidRPr="002967D6">
        <w:fldChar w:fldCharType="begin"/>
      </w:r>
      <w:r w:rsidRPr="002967D6">
        <w:instrText xml:space="preserve"> SEQ lentelė \* ARABIC </w:instrText>
      </w:r>
      <w:r w:rsidRPr="002967D6">
        <w:fldChar w:fldCharType="separate"/>
      </w:r>
      <w:r w:rsidR="002967D6">
        <w:rPr>
          <w:noProof/>
        </w:rPr>
        <w:t>9</w:t>
      </w:r>
      <w:r w:rsidRPr="002967D6">
        <w:fldChar w:fldCharType="end"/>
      </w:r>
      <w:r w:rsidRPr="002967D6">
        <w:t xml:space="preserve">. </w:t>
      </w:r>
      <w:r w:rsidR="00A440F9" w:rsidRPr="002967D6">
        <w:t>Seimo posėdžių protokolų rengim</w:t>
      </w:r>
      <w:r w:rsidR="004F7F4B" w:rsidRPr="002967D6">
        <w:t>o proceso</w:t>
      </w:r>
      <w:r w:rsidR="00A440F9" w:rsidRPr="002967D6">
        <w:t xml:space="preserve"> aprašymas</w:t>
      </w:r>
      <w:bookmarkEnd w:id="68"/>
    </w:p>
    <w:tbl>
      <w:tblPr>
        <w:tblStyle w:val="Lentelstinklelis"/>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shd w:val="clear" w:color="auto" w:fill="FFFFFF" w:themeFill="background1"/>
        <w:tblLook w:val="04A0" w:firstRow="1" w:lastRow="0" w:firstColumn="1" w:lastColumn="0" w:noHBand="0" w:noVBand="1"/>
      </w:tblPr>
      <w:tblGrid>
        <w:gridCol w:w="715"/>
        <w:gridCol w:w="1891"/>
        <w:gridCol w:w="2069"/>
        <w:gridCol w:w="5491"/>
        <w:gridCol w:w="2784"/>
      </w:tblGrid>
      <w:tr w:rsidR="009C5757" w:rsidRPr="002967D6" w14:paraId="29058008" w14:textId="0FF8EFFD" w:rsidTr="00013809">
        <w:trPr>
          <w:trHeight w:val="596"/>
          <w:tblHeader/>
        </w:trPr>
        <w:tc>
          <w:tcPr>
            <w:tcW w:w="276" w:type="pct"/>
            <w:tcBorders>
              <w:top w:val="single" w:sz="4" w:space="0" w:color="auto"/>
              <w:bottom w:val="single" w:sz="6" w:space="0" w:color="auto"/>
            </w:tcBorders>
            <w:shd w:val="clear" w:color="auto" w:fill="BFBFBF"/>
          </w:tcPr>
          <w:p w14:paraId="2A829B41" w14:textId="77777777" w:rsidR="009C5757" w:rsidRPr="002967D6" w:rsidRDefault="009C5757">
            <w:pPr>
              <w:pStyle w:val="Tableheader"/>
              <w:spacing w:before="0" w:after="0"/>
              <w:ind w:firstLine="0"/>
              <w:rPr>
                <w:rFonts w:ascii="Times New Roman" w:hAnsi="Times New Roman" w:cs="Times New Roman"/>
                <w:color w:val="auto"/>
                <w:sz w:val="22"/>
              </w:rPr>
            </w:pPr>
            <w:r w:rsidRPr="002967D6">
              <w:rPr>
                <w:rFonts w:ascii="Times New Roman" w:hAnsi="Times New Roman" w:cs="Times New Roman"/>
                <w:color w:val="auto"/>
                <w:sz w:val="22"/>
              </w:rPr>
              <w:t xml:space="preserve">Nr. </w:t>
            </w:r>
          </w:p>
        </w:tc>
        <w:tc>
          <w:tcPr>
            <w:tcW w:w="730" w:type="pct"/>
            <w:tcBorders>
              <w:top w:val="single" w:sz="4" w:space="0" w:color="auto"/>
              <w:bottom w:val="single" w:sz="6" w:space="0" w:color="auto"/>
            </w:tcBorders>
            <w:shd w:val="clear" w:color="auto" w:fill="BFBFBF"/>
          </w:tcPr>
          <w:p w14:paraId="6F8ADC42" w14:textId="77777777" w:rsidR="009C5757" w:rsidRPr="002967D6" w:rsidRDefault="009C5757">
            <w:pPr>
              <w:pStyle w:val="Tableheader"/>
              <w:spacing w:before="0" w:after="0"/>
              <w:ind w:firstLine="0"/>
              <w:rPr>
                <w:rFonts w:ascii="Times New Roman" w:hAnsi="Times New Roman" w:cs="Times New Roman"/>
                <w:color w:val="auto"/>
                <w:sz w:val="22"/>
              </w:rPr>
            </w:pPr>
            <w:r w:rsidRPr="002967D6">
              <w:rPr>
                <w:rFonts w:ascii="Times New Roman" w:hAnsi="Times New Roman" w:cs="Times New Roman"/>
                <w:color w:val="auto"/>
                <w:sz w:val="22"/>
              </w:rPr>
              <w:t>Atliekantis aktorius</w:t>
            </w:r>
          </w:p>
        </w:tc>
        <w:tc>
          <w:tcPr>
            <w:tcW w:w="799" w:type="pct"/>
            <w:tcBorders>
              <w:top w:val="single" w:sz="4" w:space="0" w:color="auto"/>
              <w:bottom w:val="single" w:sz="6" w:space="0" w:color="auto"/>
            </w:tcBorders>
            <w:shd w:val="clear" w:color="auto" w:fill="BFBFBF"/>
          </w:tcPr>
          <w:p w14:paraId="3D30D367" w14:textId="77777777" w:rsidR="009C5757" w:rsidRPr="002967D6" w:rsidRDefault="009C5757">
            <w:pPr>
              <w:pStyle w:val="Tableheader"/>
              <w:spacing w:before="0" w:after="0"/>
              <w:ind w:firstLine="0"/>
              <w:rPr>
                <w:rFonts w:ascii="Times New Roman" w:hAnsi="Times New Roman" w:cs="Times New Roman"/>
                <w:color w:val="auto"/>
                <w:sz w:val="22"/>
              </w:rPr>
            </w:pPr>
            <w:r w:rsidRPr="002967D6">
              <w:rPr>
                <w:rFonts w:ascii="Times New Roman" w:hAnsi="Times New Roman" w:cs="Times New Roman"/>
                <w:color w:val="auto"/>
                <w:sz w:val="22"/>
              </w:rPr>
              <w:t>Žingsnio pavadinimas</w:t>
            </w:r>
          </w:p>
        </w:tc>
        <w:tc>
          <w:tcPr>
            <w:tcW w:w="2120" w:type="pct"/>
            <w:tcBorders>
              <w:top w:val="single" w:sz="4" w:space="0" w:color="auto"/>
              <w:bottom w:val="single" w:sz="6" w:space="0" w:color="auto"/>
            </w:tcBorders>
            <w:shd w:val="clear" w:color="auto" w:fill="BFBFBF"/>
          </w:tcPr>
          <w:p w14:paraId="152AE0F9" w14:textId="77777777" w:rsidR="009C5757" w:rsidRPr="002967D6" w:rsidRDefault="009C5757">
            <w:pPr>
              <w:pStyle w:val="Tableheader"/>
              <w:spacing w:before="0" w:after="0"/>
              <w:ind w:firstLine="0"/>
              <w:rPr>
                <w:rFonts w:ascii="Times New Roman" w:hAnsi="Times New Roman" w:cs="Times New Roman"/>
                <w:color w:val="auto"/>
                <w:sz w:val="22"/>
              </w:rPr>
            </w:pPr>
            <w:r w:rsidRPr="002967D6">
              <w:rPr>
                <w:rFonts w:ascii="Times New Roman" w:hAnsi="Times New Roman" w:cs="Times New Roman"/>
                <w:color w:val="auto"/>
                <w:sz w:val="22"/>
              </w:rPr>
              <w:t>Žingsnio aprašymas</w:t>
            </w:r>
          </w:p>
        </w:tc>
        <w:tc>
          <w:tcPr>
            <w:tcW w:w="1075" w:type="pct"/>
            <w:tcBorders>
              <w:top w:val="single" w:sz="4" w:space="0" w:color="auto"/>
              <w:bottom w:val="single" w:sz="6" w:space="0" w:color="auto"/>
            </w:tcBorders>
            <w:shd w:val="clear" w:color="auto" w:fill="BFBFBF"/>
          </w:tcPr>
          <w:p w14:paraId="76444786" w14:textId="15419A66" w:rsidR="009B6F68" w:rsidRPr="002967D6" w:rsidRDefault="009B6F68" w:rsidP="009B6F68">
            <w:pPr>
              <w:pStyle w:val="Tableheader"/>
              <w:spacing w:before="0" w:after="0"/>
              <w:rPr>
                <w:rFonts w:ascii="Times New Roman" w:hAnsi="Times New Roman" w:cs="Times New Roman"/>
                <w:color w:val="auto"/>
                <w:sz w:val="22"/>
              </w:rPr>
            </w:pPr>
            <w:r w:rsidRPr="002967D6">
              <w:rPr>
                <w:rFonts w:ascii="Times New Roman" w:hAnsi="Times New Roman" w:cs="Times New Roman"/>
                <w:color w:val="auto"/>
                <w:sz w:val="22"/>
              </w:rPr>
              <w:t>Aplinka</w:t>
            </w:r>
          </w:p>
        </w:tc>
      </w:tr>
      <w:tr w:rsidR="009C5757" w:rsidRPr="002967D6" w14:paraId="75FAFF2E" w14:textId="76368DFF" w:rsidTr="00013809">
        <w:trPr>
          <w:trHeight w:val="274"/>
        </w:trPr>
        <w:tc>
          <w:tcPr>
            <w:tcW w:w="276" w:type="pct"/>
            <w:tcBorders>
              <w:top w:val="single" w:sz="6" w:space="0" w:color="auto"/>
              <w:bottom w:val="single" w:sz="6" w:space="0" w:color="auto"/>
            </w:tcBorders>
            <w:shd w:val="clear" w:color="auto" w:fill="FFFFFF" w:themeFill="background1"/>
          </w:tcPr>
          <w:p w14:paraId="530D88FF" w14:textId="104BB6E3" w:rsidR="009C5757" w:rsidRPr="002967D6" w:rsidRDefault="008F7119" w:rsidP="00B339A6">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E1</w:t>
            </w:r>
          </w:p>
        </w:tc>
        <w:tc>
          <w:tcPr>
            <w:tcW w:w="730" w:type="pct"/>
            <w:tcBorders>
              <w:top w:val="single" w:sz="6" w:space="0" w:color="auto"/>
              <w:bottom w:val="single" w:sz="6" w:space="0" w:color="auto"/>
            </w:tcBorders>
            <w:shd w:val="clear" w:color="auto" w:fill="FFFFFF" w:themeFill="background1"/>
          </w:tcPr>
          <w:p w14:paraId="494D9386" w14:textId="43B3CBD3" w:rsidR="009C5757" w:rsidRPr="002967D6" w:rsidRDefault="008F7119" w:rsidP="004F7F4B">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w:t>
            </w:r>
          </w:p>
        </w:tc>
        <w:tc>
          <w:tcPr>
            <w:tcW w:w="799" w:type="pct"/>
            <w:tcBorders>
              <w:top w:val="single" w:sz="6" w:space="0" w:color="auto"/>
              <w:bottom w:val="single" w:sz="6" w:space="0" w:color="auto"/>
            </w:tcBorders>
            <w:shd w:val="clear" w:color="auto" w:fill="FFFFFF" w:themeFill="background1"/>
          </w:tcPr>
          <w:p w14:paraId="4021634E" w14:textId="639F41AE" w:rsidR="009C5757" w:rsidRPr="002967D6" w:rsidRDefault="008F7119" w:rsidP="004F7F4B">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Proceso pradžia</w:t>
            </w:r>
          </w:p>
        </w:tc>
        <w:tc>
          <w:tcPr>
            <w:tcW w:w="2120" w:type="pct"/>
            <w:tcBorders>
              <w:top w:val="single" w:sz="6" w:space="0" w:color="auto"/>
              <w:bottom w:val="single" w:sz="6" w:space="0" w:color="auto"/>
            </w:tcBorders>
            <w:shd w:val="clear" w:color="auto" w:fill="FFFFFF" w:themeFill="background1"/>
          </w:tcPr>
          <w:p w14:paraId="5BEB8931" w14:textId="6FA79CDB" w:rsidR="009C5757" w:rsidRPr="002967D6" w:rsidRDefault="008F7119" w:rsidP="004F7F4B">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w:t>
            </w:r>
          </w:p>
        </w:tc>
        <w:tc>
          <w:tcPr>
            <w:tcW w:w="1075" w:type="pct"/>
            <w:tcBorders>
              <w:top w:val="single" w:sz="6" w:space="0" w:color="auto"/>
              <w:bottom w:val="single" w:sz="6" w:space="0" w:color="auto"/>
            </w:tcBorders>
            <w:shd w:val="clear" w:color="auto" w:fill="FFFFFF" w:themeFill="background1"/>
          </w:tcPr>
          <w:p w14:paraId="3FDC8319" w14:textId="0AD52185" w:rsidR="005216CE" w:rsidRPr="002967D6" w:rsidRDefault="005216CE" w:rsidP="005216CE">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w:t>
            </w:r>
          </w:p>
        </w:tc>
      </w:tr>
      <w:tr w:rsidR="009C5757" w:rsidRPr="002967D6" w14:paraId="68D4862A" w14:textId="368C1B18" w:rsidTr="00013809">
        <w:trPr>
          <w:trHeight w:val="274"/>
        </w:trPr>
        <w:tc>
          <w:tcPr>
            <w:tcW w:w="276" w:type="pct"/>
            <w:tcBorders>
              <w:top w:val="single" w:sz="6" w:space="0" w:color="auto"/>
            </w:tcBorders>
            <w:shd w:val="clear" w:color="auto" w:fill="FFFFFF" w:themeFill="background1"/>
          </w:tcPr>
          <w:p w14:paraId="391C7482" w14:textId="0C3965F0" w:rsidR="009C5757" w:rsidRPr="002967D6" w:rsidRDefault="008F7119" w:rsidP="00B339A6">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T1</w:t>
            </w:r>
          </w:p>
        </w:tc>
        <w:tc>
          <w:tcPr>
            <w:tcW w:w="730" w:type="pct"/>
            <w:tcBorders>
              <w:top w:val="single" w:sz="6" w:space="0" w:color="auto"/>
            </w:tcBorders>
            <w:shd w:val="clear" w:color="auto" w:fill="FFFFFF" w:themeFill="background1"/>
          </w:tcPr>
          <w:p w14:paraId="13AE6F2E" w14:textId="11085CB7" w:rsidR="009C5757" w:rsidRPr="002967D6" w:rsidRDefault="008F7119" w:rsidP="004F7F4B">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Sistema</w:t>
            </w:r>
          </w:p>
        </w:tc>
        <w:tc>
          <w:tcPr>
            <w:tcW w:w="799" w:type="pct"/>
            <w:tcBorders>
              <w:top w:val="single" w:sz="6" w:space="0" w:color="auto"/>
            </w:tcBorders>
            <w:shd w:val="clear" w:color="auto" w:fill="FFFFFF" w:themeFill="background1"/>
          </w:tcPr>
          <w:p w14:paraId="25EBE3EC" w14:textId="08D9989F" w:rsidR="009C5757" w:rsidRPr="002967D6" w:rsidRDefault="008F7119" w:rsidP="004F7F4B">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Suformuoti posėdžio eigos protokolo projektą</w:t>
            </w:r>
          </w:p>
        </w:tc>
        <w:tc>
          <w:tcPr>
            <w:tcW w:w="2120" w:type="pct"/>
            <w:tcBorders>
              <w:top w:val="single" w:sz="6" w:space="0" w:color="auto"/>
            </w:tcBorders>
            <w:shd w:val="clear" w:color="auto" w:fill="FFFFFF" w:themeFill="background1"/>
          </w:tcPr>
          <w:p w14:paraId="65938EA7" w14:textId="6CAB3B14" w:rsidR="009C5757" w:rsidRPr="002967D6" w:rsidRDefault="00EC2EC6" w:rsidP="004F7F4B">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 xml:space="preserve">Apdorojus įvykius, </w:t>
            </w:r>
            <w:r w:rsidR="00810341" w:rsidRPr="002967D6">
              <w:rPr>
                <w:rFonts w:ascii="Times New Roman" w:hAnsi="Times New Roman"/>
                <w:color w:val="auto"/>
                <w:sz w:val="22"/>
                <w:szCs w:val="22"/>
                <w:lang w:eastAsia="en-US"/>
              </w:rPr>
              <w:t>P</w:t>
            </w:r>
            <w:r w:rsidR="00D56244" w:rsidRPr="002967D6">
              <w:rPr>
                <w:rFonts w:ascii="Times New Roman" w:hAnsi="Times New Roman"/>
                <w:color w:val="auto"/>
                <w:sz w:val="22"/>
                <w:szCs w:val="22"/>
                <w:lang w:eastAsia="en-US"/>
              </w:rPr>
              <w:t xml:space="preserve">rotokoluotojo nurodymu </w:t>
            </w:r>
            <w:r w:rsidR="008F7119" w:rsidRPr="002967D6">
              <w:rPr>
                <w:rFonts w:ascii="Times New Roman" w:hAnsi="Times New Roman"/>
                <w:color w:val="auto"/>
                <w:sz w:val="22"/>
                <w:szCs w:val="22"/>
                <w:lang w:eastAsia="en-US"/>
              </w:rPr>
              <w:t>Sistema suformuoja posėdžio eigos protokolo projektą.</w:t>
            </w:r>
          </w:p>
        </w:tc>
        <w:tc>
          <w:tcPr>
            <w:tcW w:w="1075" w:type="pct"/>
            <w:tcBorders>
              <w:top w:val="single" w:sz="6" w:space="0" w:color="auto"/>
            </w:tcBorders>
            <w:shd w:val="clear" w:color="auto" w:fill="FFFFFF" w:themeFill="background1"/>
          </w:tcPr>
          <w:p w14:paraId="194F51B8" w14:textId="2D73ABAE" w:rsidR="005216CE" w:rsidRPr="002967D6" w:rsidRDefault="005216CE" w:rsidP="005216CE">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LRS VIS Seimo posėdžių eigos valdymo posistemio protokolavimo modulis</w:t>
            </w:r>
          </w:p>
        </w:tc>
      </w:tr>
      <w:tr w:rsidR="000E7F11" w:rsidRPr="002967D6" w14:paraId="1CDC9D0F" w14:textId="77777777" w:rsidTr="00013809">
        <w:trPr>
          <w:trHeight w:val="274"/>
        </w:trPr>
        <w:tc>
          <w:tcPr>
            <w:tcW w:w="276" w:type="pct"/>
            <w:tcBorders>
              <w:top w:val="single" w:sz="6" w:space="0" w:color="auto"/>
            </w:tcBorders>
            <w:shd w:val="clear" w:color="auto" w:fill="FFFFFF" w:themeFill="background1"/>
          </w:tcPr>
          <w:p w14:paraId="64B05698" w14:textId="4E871EA4" w:rsidR="000E7F11" w:rsidRPr="002967D6" w:rsidRDefault="000E7F11" w:rsidP="00B339A6">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T2</w:t>
            </w:r>
          </w:p>
        </w:tc>
        <w:tc>
          <w:tcPr>
            <w:tcW w:w="730" w:type="pct"/>
            <w:tcBorders>
              <w:top w:val="single" w:sz="6" w:space="0" w:color="auto"/>
            </w:tcBorders>
            <w:shd w:val="clear" w:color="auto" w:fill="FFFFFF" w:themeFill="background1"/>
          </w:tcPr>
          <w:p w14:paraId="5BF6FB4E" w14:textId="1EB9E481" w:rsidR="000E7F11" w:rsidRPr="002967D6" w:rsidRDefault="000E7F11" w:rsidP="004F7F4B">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Protokoluotojas</w:t>
            </w:r>
          </w:p>
        </w:tc>
        <w:tc>
          <w:tcPr>
            <w:tcW w:w="799" w:type="pct"/>
            <w:tcBorders>
              <w:top w:val="single" w:sz="6" w:space="0" w:color="auto"/>
            </w:tcBorders>
            <w:shd w:val="clear" w:color="auto" w:fill="FFFFFF" w:themeFill="background1"/>
          </w:tcPr>
          <w:p w14:paraId="2D13C35E" w14:textId="53334458" w:rsidR="000E7F11" w:rsidRPr="002967D6" w:rsidRDefault="000E7F11" w:rsidP="004F7F4B">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Rengti protokolą</w:t>
            </w:r>
          </w:p>
        </w:tc>
        <w:tc>
          <w:tcPr>
            <w:tcW w:w="2120" w:type="pct"/>
            <w:tcBorders>
              <w:top w:val="single" w:sz="6" w:space="0" w:color="auto"/>
            </w:tcBorders>
            <w:shd w:val="clear" w:color="auto" w:fill="FFFFFF" w:themeFill="background1"/>
          </w:tcPr>
          <w:p w14:paraId="6A3AB36E" w14:textId="6E3C32BD" w:rsidR="000E7F11" w:rsidRPr="002967D6" w:rsidRDefault="000E7F11" w:rsidP="004F7F4B">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Protokoluotojas</w:t>
            </w:r>
            <w:r w:rsidR="007F0411" w:rsidRPr="002967D6">
              <w:rPr>
                <w:rFonts w:ascii="Times New Roman" w:hAnsi="Times New Roman"/>
                <w:color w:val="auto"/>
                <w:sz w:val="22"/>
                <w:szCs w:val="22"/>
                <w:lang w:eastAsia="en-US"/>
              </w:rPr>
              <w:t xml:space="preserve"> parsisiunčia protokolo projektą</w:t>
            </w:r>
            <w:r w:rsidR="00346FF5" w:rsidRPr="002967D6">
              <w:rPr>
                <w:rFonts w:ascii="Times New Roman" w:hAnsi="Times New Roman"/>
                <w:color w:val="auto"/>
                <w:sz w:val="22"/>
                <w:szCs w:val="22"/>
                <w:lang w:eastAsia="en-US"/>
              </w:rPr>
              <w:t xml:space="preserve"> ir sav</w:t>
            </w:r>
            <w:r w:rsidR="005445FC" w:rsidRPr="002967D6">
              <w:rPr>
                <w:rFonts w:ascii="Times New Roman" w:hAnsi="Times New Roman"/>
                <w:color w:val="auto"/>
                <w:sz w:val="22"/>
                <w:szCs w:val="22"/>
                <w:lang w:eastAsia="en-US"/>
              </w:rPr>
              <w:t>o</w:t>
            </w:r>
            <w:r w:rsidR="00346FF5" w:rsidRPr="002967D6">
              <w:rPr>
                <w:rFonts w:ascii="Times New Roman" w:hAnsi="Times New Roman"/>
                <w:color w:val="auto"/>
                <w:sz w:val="22"/>
                <w:szCs w:val="22"/>
                <w:lang w:eastAsia="en-US"/>
              </w:rPr>
              <w:t xml:space="preserve"> darbo vietoje parengia protokolą</w:t>
            </w:r>
            <w:r w:rsidR="00ED7027" w:rsidRPr="002967D6">
              <w:rPr>
                <w:rFonts w:ascii="Times New Roman" w:hAnsi="Times New Roman"/>
                <w:color w:val="auto"/>
                <w:sz w:val="22"/>
                <w:szCs w:val="22"/>
                <w:lang w:eastAsia="en-US"/>
              </w:rPr>
              <w:t>.</w:t>
            </w:r>
          </w:p>
        </w:tc>
        <w:tc>
          <w:tcPr>
            <w:tcW w:w="1075" w:type="pct"/>
            <w:tcBorders>
              <w:top w:val="single" w:sz="6" w:space="0" w:color="auto"/>
            </w:tcBorders>
            <w:shd w:val="clear" w:color="auto" w:fill="FFFFFF" w:themeFill="background1"/>
          </w:tcPr>
          <w:p w14:paraId="69026B55" w14:textId="1673766C" w:rsidR="000E7F11" w:rsidRPr="002967D6" w:rsidRDefault="00346FF5" w:rsidP="005216CE">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w:t>
            </w:r>
          </w:p>
        </w:tc>
      </w:tr>
      <w:tr w:rsidR="009C5757" w:rsidRPr="002967D6" w14:paraId="1AF0A2AD" w14:textId="5C17D412" w:rsidTr="00013809">
        <w:trPr>
          <w:trHeight w:val="274"/>
        </w:trPr>
        <w:tc>
          <w:tcPr>
            <w:tcW w:w="276" w:type="pct"/>
            <w:tcBorders>
              <w:top w:val="single" w:sz="6" w:space="0" w:color="auto"/>
            </w:tcBorders>
            <w:shd w:val="clear" w:color="auto" w:fill="FFFFFF" w:themeFill="background1"/>
          </w:tcPr>
          <w:p w14:paraId="3C2BEFDF" w14:textId="77EEDBFA" w:rsidR="009C5757" w:rsidRPr="002967D6" w:rsidRDefault="0094357F" w:rsidP="00B339A6">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T3</w:t>
            </w:r>
          </w:p>
        </w:tc>
        <w:tc>
          <w:tcPr>
            <w:tcW w:w="730" w:type="pct"/>
            <w:tcBorders>
              <w:top w:val="single" w:sz="6" w:space="0" w:color="auto"/>
            </w:tcBorders>
            <w:shd w:val="clear" w:color="auto" w:fill="FFFFFF" w:themeFill="background1"/>
          </w:tcPr>
          <w:p w14:paraId="7C9E0617" w14:textId="7C1451A6" w:rsidR="009C5757" w:rsidRPr="002967D6" w:rsidRDefault="008F7119" w:rsidP="004F7F4B">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Sistema</w:t>
            </w:r>
          </w:p>
        </w:tc>
        <w:tc>
          <w:tcPr>
            <w:tcW w:w="799" w:type="pct"/>
            <w:tcBorders>
              <w:top w:val="single" w:sz="6" w:space="0" w:color="auto"/>
            </w:tcBorders>
            <w:shd w:val="clear" w:color="auto" w:fill="FFFFFF" w:themeFill="background1"/>
          </w:tcPr>
          <w:p w14:paraId="555C9684" w14:textId="328D5214" w:rsidR="009C5757" w:rsidRPr="002967D6" w:rsidRDefault="008F7119" w:rsidP="004F7F4B">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Teikti duomenis protokolui rengti</w:t>
            </w:r>
          </w:p>
        </w:tc>
        <w:tc>
          <w:tcPr>
            <w:tcW w:w="2120" w:type="pct"/>
            <w:tcBorders>
              <w:top w:val="single" w:sz="6" w:space="0" w:color="auto"/>
            </w:tcBorders>
            <w:shd w:val="clear" w:color="auto" w:fill="FFFFFF" w:themeFill="background1"/>
          </w:tcPr>
          <w:p w14:paraId="5C073106" w14:textId="72929E02" w:rsidR="009C5757" w:rsidRPr="002967D6" w:rsidRDefault="008F7119" w:rsidP="004F7F4B">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 xml:space="preserve">Sistema teikia duomenis protokolui rengti. </w:t>
            </w:r>
          </w:p>
        </w:tc>
        <w:tc>
          <w:tcPr>
            <w:tcW w:w="1075" w:type="pct"/>
            <w:tcBorders>
              <w:top w:val="single" w:sz="6" w:space="0" w:color="auto"/>
            </w:tcBorders>
            <w:shd w:val="clear" w:color="auto" w:fill="FFFFFF" w:themeFill="background1"/>
          </w:tcPr>
          <w:p w14:paraId="427FEA3B" w14:textId="498E0D2C" w:rsidR="005216CE" w:rsidRPr="002967D6" w:rsidRDefault="005216CE" w:rsidP="005216CE">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LRS VIS Seimo posėdžių eigos valdymo posistemio protokolavimo modulis</w:t>
            </w:r>
          </w:p>
        </w:tc>
      </w:tr>
      <w:tr w:rsidR="009C5757" w:rsidRPr="002967D6" w14:paraId="4F75B698" w14:textId="0E11927D" w:rsidTr="00013809">
        <w:trPr>
          <w:trHeight w:val="274"/>
        </w:trPr>
        <w:tc>
          <w:tcPr>
            <w:tcW w:w="276" w:type="pct"/>
            <w:tcBorders>
              <w:top w:val="single" w:sz="6" w:space="0" w:color="auto"/>
            </w:tcBorders>
            <w:shd w:val="clear" w:color="auto" w:fill="FFFFFF" w:themeFill="background1"/>
          </w:tcPr>
          <w:p w14:paraId="1C9D851E" w14:textId="44499B0D" w:rsidR="009C5757" w:rsidRPr="002967D6" w:rsidRDefault="007563A2" w:rsidP="00B339A6">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T</w:t>
            </w:r>
            <w:r w:rsidR="009A3123" w:rsidRPr="002967D6">
              <w:rPr>
                <w:rFonts w:ascii="Times New Roman" w:hAnsi="Times New Roman"/>
                <w:color w:val="auto"/>
                <w:sz w:val="22"/>
                <w:szCs w:val="22"/>
                <w:lang w:eastAsia="en-US"/>
              </w:rPr>
              <w:t>4</w:t>
            </w:r>
          </w:p>
        </w:tc>
        <w:tc>
          <w:tcPr>
            <w:tcW w:w="730" w:type="pct"/>
            <w:tcBorders>
              <w:top w:val="single" w:sz="6" w:space="0" w:color="auto"/>
            </w:tcBorders>
            <w:shd w:val="clear" w:color="auto" w:fill="FFFFFF" w:themeFill="background1"/>
          </w:tcPr>
          <w:p w14:paraId="62088133" w14:textId="74D55F5A" w:rsidR="009C5757" w:rsidRPr="002967D6" w:rsidRDefault="007563A2" w:rsidP="004F7F4B">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Protokoluotojas</w:t>
            </w:r>
          </w:p>
        </w:tc>
        <w:tc>
          <w:tcPr>
            <w:tcW w:w="799" w:type="pct"/>
            <w:tcBorders>
              <w:top w:val="single" w:sz="6" w:space="0" w:color="auto"/>
            </w:tcBorders>
            <w:shd w:val="clear" w:color="auto" w:fill="FFFFFF" w:themeFill="background1"/>
          </w:tcPr>
          <w:p w14:paraId="7B516F4B" w14:textId="1AEBF25E" w:rsidR="009C5757" w:rsidRPr="002967D6" w:rsidRDefault="009A3123" w:rsidP="004F7F4B">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Pasirinkti posėdžio įvykį</w:t>
            </w:r>
          </w:p>
        </w:tc>
        <w:tc>
          <w:tcPr>
            <w:tcW w:w="2120" w:type="pct"/>
            <w:tcBorders>
              <w:top w:val="single" w:sz="6" w:space="0" w:color="auto"/>
            </w:tcBorders>
            <w:shd w:val="clear" w:color="auto" w:fill="FFFFFF" w:themeFill="background1"/>
          </w:tcPr>
          <w:p w14:paraId="7E27946B" w14:textId="689337D8" w:rsidR="009C5757" w:rsidRPr="002967D6" w:rsidRDefault="00E92213" w:rsidP="00CB0955">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Iš Sistemos pateiktų duomenų Protokoluotojas pasirenka vieną posėdžio įvykį (nebūtinai eilės tvarka).</w:t>
            </w:r>
          </w:p>
        </w:tc>
        <w:tc>
          <w:tcPr>
            <w:tcW w:w="1075" w:type="pct"/>
            <w:tcBorders>
              <w:top w:val="single" w:sz="6" w:space="0" w:color="auto"/>
            </w:tcBorders>
            <w:shd w:val="clear" w:color="auto" w:fill="FFFFFF" w:themeFill="background1"/>
          </w:tcPr>
          <w:p w14:paraId="699C3E74" w14:textId="77777777" w:rsidR="005216CE" w:rsidRPr="002967D6" w:rsidRDefault="005216CE" w:rsidP="009A3123">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LRS VIS Seimo posėdžių eigos valdymo posistemis,</w:t>
            </w:r>
          </w:p>
          <w:p w14:paraId="5F5DD6E1" w14:textId="2A14D071" w:rsidR="005216CE" w:rsidRPr="002967D6" w:rsidRDefault="005216CE" w:rsidP="005216CE">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protokolavimo modulis</w:t>
            </w:r>
          </w:p>
        </w:tc>
      </w:tr>
      <w:tr w:rsidR="00E92213" w:rsidRPr="002967D6" w14:paraId="628BA7A9" w14:textId="77777777" w:rsidTr="00013809">
        <w:trPr>
          <w:trHeight w:val="274"/>
        </w:trPr>
        <w:tc>
          <w:tcPr>
            <w:tcW w:w="276" w:type="pct"/>
            <w:tcBorders>
              <w:top w:val="single" w:sz="6" w:space="0" w:color="auto"/>
            </w:tcBorders>
            <w:shd w:val="clear" w:color="auto" w:fill="FFFFFF" w:themeFill="background1"/>
          </w:tcPr>
          <w:p w14:paraId="4C983CFC" w14:textId="113BB215" w:rsidR="00E92213" w:rsidRPr="002967D6" w:rsidRDefault="0082595A" w:rsidP="00B339A6">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T5</w:t>
            </w:r>
          </w:p>
        </w:tc>
        <w:tc>
          <w:tcPr>
            <w:tcW w:w="730" w:type="pct"/>
            <w:tcBorders>
              <w:top w:val="single" w:sz="6" w:space="0" w:color="auto"/>
            </w:tcBorders>
            <w:shd w:val="clear" w:color="auto" w:fill="FFFFFF" w:themeFill="background1"/>
          </w:tcPr>
          <w:p w14:paraId="07686DE3" w14:textId="11BA05B3" w:rsidR="00E92213" w:rsidRPr="002967D6" w:rsidRDefault="0082595A" w:rsidP="004F7F4B">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Protokoluotojas</w:t>
            </w:r>
          </w:p>
        </w:tc>
        <w:tc>
          <w:tcPr>
            <w:tcW w:w="799" w:type="pct"/>
            <w:tcBorders>
              <w:top w:val="single" w:sz="6" w:space="0" w:color="auto"/>
            </w:tcBorders>
            <w:shd w:val="clear" w:color="auto" w:fill="FFFFFF" w:themeFill="background1"/>
          </w:tcPr>
          <w:p w14:paraId="4C4C44E0" w14:textId="50D931FE" w:rsidR="00E92213" w:rsidRPr="002967D6" w:rsidRDefault="0082595A" w:rsidP="004F7F4B">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Atlikti veiksmus sistemoje</w:t>
            </w:r>
          </w:p>
        </w:tc>
        <w:tc>
          <w:tcPr>
            <w:tcW w:w="2120" w:type="pct"/>
            <w:tcBorders>
              <w:top w:val="single" w:sz="6" w:space="0" w:color="auto"/>
            </w:tcBorders>
            <w:shd w:val="clear" w:color="auto" w:fill="FFFFFF" w:themeFill="background1"/>
          </w:tcPr>
          <w:p w14:paraId="6433D2EA" w14:textId="6692C727" w:rsidR="005E09F7" w:rsidRPr="002967D6" w:rsidRDefault="008400A9" w:rsidP="00CB0955">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Jei reikia įvykį</w:t>
            </w:r>
            <w:r w:rsidR="000F625B" w:rsidRPr="002967D6">
              <w:rPr>
                <w:rFonts w:ascii="Times New Roman" w:hAnsi="Times New Roman"/>
                <w:color w:val="auto"/>
                <w:sz w:val="22"/>
                <w:szCs w:val="22"/>
                <w:lang w:eastAsia="en-US"/>
              </w:rPr>
              <w:t xml:space="preserve"> papildyti ar pakoreguoti, protokoluotojas</w:t>
            </w:r>
            <w:r w:rsidR="002930EF" w:rsidRPr="002967D6">
              <w:rPr>
                <w:rFonts w:ascii="Times New Roman" w:hAnsi="Times New Roman"/>
                <w:color w:val="auto"/>
                <w:sz w:val="22"/>
                <w:szCs w:val="22"/>
                <w:lang w:eastAsia="en-US"/>
              </w:rPr>
              <w:t xml:space="preserve"> atlieka šiuos veiksmus.</w:t>
            </w:r>
            <w:r w:rsidR="00FE268C" w:rsidRPr="002967D6">
              <w:rPr>
                <w:rFonts w:ascii="Times New Roman" w:hAnsi="Times New Roman"/>
                <w:color w:val="auto"/>
                <w:sz w:val="22"/>
                <w:szCs w:val="22"/>
                <w:lang w:eastAsia="en-US"/>
              </w:rPr>
              <w:t xml:space="preserve"> Pvz., j</w:t>
            </w:r>
            <w:r w:rsidR="005E09F7" w:rsidRPr="002967D6">
              <w:rPr>
                <w:rFonts w:ascii="Times New Roman" w:hAnsi="Times New Roman"/>
                <w:color w:val="auto"/>
                <w:sz w:val="22"/>
                <w:szCs w:val="22"/>
                <w:lang w:eastAsia="en-US"/>
              </w:rPr>
              <w:t xml:space="preserve">ei vyko balsavimas, Protokoluotojas papildo posėdžio eigos duomenis visų </w:t>
            </w:r>
            <w:r w:rsidR="005E09F7" w:rsidRPr="002967D6">
              <w:rPr>
                <w:rFonts w:ascii="Times New Roman" w:hAnsi="Times New Roman"/>
                <w:color w:val="auto"/>
                <w:sz w:val="22"/>
                <w:szCs w:val="22"/>
                <w:lang w:eastAsia="en-US"/>
              </w:rPr>
              <w:lastRenderedPageBreak/>
              <w:t xml:space="preserve">balsavimų formuluotėmis, balsavimo metu priimtais sprendimais. </w:t>
            </w:r>
          </w:p>
          <w:p w14:paraId="134CDA2C" w14:textId="6BDDC523" w:rsidR="00F05BC8" w:rsidRPr="002967D6" w:rsidRDefault="003D09B9" w:rsidP="00CB0955">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 xml:space="preserve">Jei </w:t>
            </w:r>
            <w:r w:rsidR="00F00001" w:rsidRPr="002967D6">
              <w:rPr>
                <w:rFonts w:ascii="Times New Roman" w:hAnsi="Times New Roman"/>
                <w:color w:val="auto"/>
                <w:sz w:val="22"/>
                <w:szCs w:val="22"/>
                <w:lang w:eastAsia="en-US"/>
              </w:rPr>
              <w:t>svarstomi atsakin</w:t>
            </w:r>
            <w:r w:rsidR="00F774C5" w:rsidRPr="002967D6">
              <w:rPr>
                <w:rFonts w:ascii="Times New Roman" w:hAnsi="Times New Roman"/>
                <w:color w:val="auto"/>
                <w:sz w:val="22"/>
                <w:szCs w:val="22"/>
                <w:lang w:eastAsia="en-US"/>
              </w:rPr>
              <w:t>g</w:t>
            </w:r>
            <w:r w:rsidR="00F00001" w:rsidRPr="002967D6">
              <w:rPr>
                <w:rFonts w:ascii="Times New Roman" w:hAnsi="Times New Roman"/>
                <w:color w:val="auto"/>
                <w:sz w:val="22"/>
                <w:szCs w:val="22"/>
                <w:lang w:eastAsia="en-US"/>
              </w:rPr>
              <w:t xml:space="preserve">i komitetai ar komisijos, Protokoluotojas </w:t>
            </w:r>
            <w:r w:rsidR="00ED7027" w:rsidRPr="002967D6">
              <w:rPr>
                <w:rFonts w:ascii="Times New Roman" w:hAnsi="Times New Roman"/>
                <w:color w:val="auto"/>
                <w:sz w:val="22"/>
                <w:szCs w:val="22"/>
                <w:lang w:eastAsia="en-US"/>
              </w:rPr>
              <w:t xml:space="preserve">sistemoje </w:t>
            </w:r>
            <w:r w:rsidR="00574C3E" w:rsidRPr="002967D6">
              <w:rPr>
                <w:rFonts w:ascii="Times New Roman" w:hAnsi="Times New Roman"/>
                <w:color w:val="auto"/>
                <w:sz w:val="22"/>
                <w:szCs w:val="22"/>
                <w:lang w:eastAsia="en-US"/>
              </w:rPr>
              <w:t>priskiria</w:t>
            </w:r>
            <w:r w:rsidR="004E3B59" w:rsidRPr="002967D6">
              <w:rPr>
                <w:rFonts w:ascii="Times New Roman" w:hAnsi="Times New Roman"/>
                <w:color w:val="auto"/>
                <w:sz w:val="22"/>
                <w:szCs w:val="22"/>
                <w:lang w:eastAsia="en-US"/>
              </w:rPr>
              <w:t xml:space="preserve"> atsakingus padalinius (o nereikalingus pašalina). </w:t>
            </w:r>
          </w:p>
          <w:p w14:paraId="57AA33E2" w14:textId="773E2097" w:rsidR="00E92213" w:rsidRPr="002967D6" w:rsidRDefault="004E3B59" w:rsidP="00CB0955">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 xml:space="preserve">Jei </w:t>
            </w:r>
            <w:r w:rsidR="0076266F" w:rsidRPr="002967D6">
              <w:rPr>
                <w:rFonts w:ascii="Times New Roman" w:hAnsi="Times New Roman"/>
                <w:color w:val="auto"/>
                <w:sz w:val="22"/>
                <w:szCs w:val="22"/>
                <w:lang w:eastAsia="en-US"/>
              </w:rPr>
              <w:t xml:space="preserve">sprendimas </w:t>
            </w:r>
            <w:r w:rsidRPr="002967D6">
              <w:rPr>
                <w:rFonts w:ascii="Times New Roman" w:hAnsi="Times New Roman"/>
                <w:color w:val="auto"/>
                <w:sz w:val="22"/>
                <w:szCs w:val="22"/>
                <w:lang w:eastAsia="en-US"/>
              </w:rPr>
              <w:t xml:space="preserve">buvo </w:t>
            </w:r>
            <w:r w:rsidR="0076266F" w:rsidRPr="002967D6">
              <w:rPr>
                <w:rFonts w:ascii="Times New Roman" w:hAnsi="Times New Roman"/>
                <w:color w:val="auto"/>
                <w:sz w:val="22"/>
                <w:szCs w:val="22"/>
                <w:lang w:eastAsia="en-US"/>
              </w:rPr>
              <w:t xml:space="preserve">priimtas </w:t>
            </w:r>
            <w:r w:rsidRPr="002967D6">
              <w:rPr>
                <w:rFonts w:ascii="Times New Roman" w:hAnsi="Times New Roman"/>
                <w:color w:val="auto"/>
                <w:sz w:val="22"/>
                <w:szCs w:val="22"/>
                <w:lang w:eastAsia="en-US"/>
              </w:rPr>
              <w:t>bendru sutarimu, Protokoluotojas pažymi, kad sprendimas priimtas bendru sutarimu</w:t>
            </w:r>
            <w:r w:rsidR="00AD0B83" w:rsidRPr="002967D6">
              <w:rPr>
                <w:rFonts w:ascii="Times New Roman" w:hAnsi="Times New Roman"/>
                <w:color w:val="auto"/>
                <w:sz w:val="22"/>
                <w:szCs w:val="22"/>
                <w:lang w:eastAsia="en-US"/>
              </w:rPr>
              <w:t>.</w:t>
            </w:r>
          </w:p>
          <w:p w14:paraId="24FB340C" w14:textId="78325638" w:rsidR="002930EF" w:rsidRPr="002967D6" w:rsidRDefault="002930EF" w:rsidP="00CB0955">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Jei darbotvarkės klausimui reikia priskirti naują svarstymo datą</w:t>
            </w:r>
            <w:r w:rsidR="00182E6B" w:rsidRPr="002967D6">
              <w:rPr>
                <w:rFonts w:ascii="Times New Roman" w:hAnsi="Times New Roman"/>
                <w:color w:val="auto"/>
                <w:sz w:val="22"/>
                <w:szCs w:val="22"/>
                <w:lang w:eastAsia="en-US"/>
              </w:rPr>
              <w:t>, Protokoluotojas priskiria svarstymo datą.</w:t>
            </w:r>
          </w:p>
        </w:tc>
        <w:tc>
          <w:tcPr>
            <w:tcW w:w="1075" w:type="pct"/>
            <w:tcBorders>
              <w:top w:val="single" w:sz="6" w:space="0" w:color="auto"/>
            </w:tcBorders>
            <w:shd w:val="clear" w:color="auto" w:fill="FFFFFF" w:themeFill="background1"/>
          </w:tcPr>
          <w:p w14:paraId="54086EB3" w14:textId="77777777" w:rsidR="00E92213" w:rsidRPr="002967D6" w:rsidRDefault="00E92213" w:rsidP="009A3123">
            <w:pPr>
              <w:pStyle w:val="Tablebullets"/>
              <w:rPr>
                <w:rFonts w:ascii="Times New Roman" w:hAnsi="Times New Roman"/>
                <w:color w:val="auto"/>
                <w:sz w:val="22"/>
                <w:szCs w:val="22"/>
                <w:lang w:eastAsia="en-US"/>
              </w:rPr>
            </w:pPr>
          </w:p>
        </w:tc>
      </w:tr>
      <w:tr w:rsidR="009C5757" w:rsidRPr="002967D6" w14:paraId="314606D0" w14:textId="6E842A6C" w:rsidTr="00013809">
        <w:trPr>
          <w:trHeight w:val="274"/>
        </w:trPr>
        <w:tc>
          <w:tcPr>
            <w:tcW w:w="276" w:type="pct"/>
            <w:tcBorders>
              <w:top w:val="single" w:sz="6" w:space="0" w:color="auto"/>
            </w:tcBorders>
            <w:shd w:val="clear" w:color="auto" w:fill="FFFFFF" w:themeFill="background1"/>
          </w:tcPr>
          <w:p w14:paraId="71EACA72" w14:textId="6273291B" w:rsidR="009C5757" w:rsidRPr="002967D6" w:rsidRDefault="00CC19C6" w:rsidP="00B339A6">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T</w:t>
            </w:r>
            <w:r w:rsidR="006A1F27" w:rsidRPr="002967D6">
              <w:rPr>
                <w:rFonts w:ascii="Times New Roman" w:hAnsi="Times New Roman"/>
                <w:color w:val="auto"/>
                <w:sz w:val="22"/>
                <w:szCs w:val="22"/>
                <w:lang w:eastAsia="en-US"/>
              </w:rPr>
              <w:t>6</w:t>
            </w:r>
          </w:p>
        </w:tc>
        <w:tc>
          <w:tcPr>
            <w:tcW w:w="730" w:type="pct"/>
            <w:tcBorders>
              <w:top w:val="single" w:sz="6" w:space="0" w:color="auto"/>
            </w:tcBorders>
            <w:shd w:val="clear" w:color="auto" w:fill="FFFFFF" w:themeFill="background1"/>
          </w:tcPr>
          <w:p w14:paraId="57656076" w14:textId="0B6CE6A0" w:rsidR="009C5757" w:rsidRPr="002967D6" w:rsidRDefault="006A1F27" w:rsidP="004F7F4B">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Protokoluotojas</w:t>
            </w:r>
          </w:p>
        </w:tc>
        <w:tc>
          <w:tcPr>
            <w:tcW w:w="799" w:type="pct"/>
            <w:tcBorders>
              <w:top w:val="single" w:sz="6" w:space="0" w:color="auto"/>
            </w:tcBorders>
            <w:shd w:val="clear" w:color="auto" w:fill="FFFFFF" w:themeFill="background1"/>
          </w:tcPr>
          <w:p w14:paraId="6732822E" w14:textId="62C4014F" w:rsidR="009C5757" w:rsidRPr="002967D6" w:rsidRDefault="006A1F27" w:rsidP="004F7F4B">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Pažymėti, kad įvykis apdorotas</w:t>
            </w:r>
          </w:p>
        </w:tc>
        <w:tc>
          <w:tcPr>
            <w:tcW w:w="2120" w:type="pct"/>
            <w:tcBorders>
              <w:top w:val="single" w:sz="6" w:space="0" w:color="auto"/>
            </w:tcBorders>
            <w:shd w:val="clear" w:color="auto" w:fill="FFFFFF" w:themeFill="background1"/>
          </w:tcPr>
          <w:p w14:paraId="17B90D75" w14:textId="5326B709" w:rsidR="009A3123" w:rsidRPr="002967D6" w:rsidRDefault="00CD7BC2" w:rsidP="009A3123">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Sužiūrė</w:t>
            </w:r>
            <w:r w:rsidR="00796EEE" w:rsidRPr="002967D6">
              <w:rPr>
                <w:rFonts w:ascii="Times New Roman" w:hAnsi="Times New Roman"/>
                <w:color w:val="auto"/>
                <w:sz w:val="22"/>
                <w:szCs w:val="22"/>
                <w:lang w:eastAsia="en-US"/>
              </w:rPr>
              <w:t>jus</w:t>
            </w:r>
            <w:r w:rsidRPr="002967D6">
              <w:rPr>
                <w:rFonts w:ascii="Times New Roman" w:hAnsi="Times New Roman"/>
                <w:color w:val="auto"/>
                <w:sz w:val="22"/>
                <w:szCs w:val="22"/>
                <w:lang w:eastAsia="en-US"/>
              </w:rPr>
              <w:t xml:space="preserve"> ir</w:t>
            </w:r>
            <w:r w:rsidR="00F21FC9" w:rsidRPr="002967D6">
              <w:rPr>
                <w:rFonts w:ascii="Times New Roman" w:hAnsi="Times New Roman"/>
                <w:color w:val="auto"/>
                <w:sz w:val="22"/>
                <w:szCs w:val="22"/>
                <w:lang w:eastAsia="en-US"/>
              </w:rPr>
              <w:t>,</w:t>
            </w:r>
            <w:r w:rsidRPr="002967D6">
              <w:rPr>
                <w:rFonts w:ascii="Times New Roman" w:hAnsi="Times New Roman"/>
                <w:color w:val="auto"/>
                <w:sz w:val="22"/>
                <w:szCs w:val="22"/>
                <w:lang w:eastAsia="en-US"/>
              </w:rPr>
              <w:t xml:space="preserve"> esant reikalui</w:t>
            </w:r>
            <w:r w:rsidR="00F21FC9" w:rsidRPr="002967D6">
              <w:rPr>
                <w:rFonts w:ascii="Times New Roman" w:hAnsi="Times New Roman"/>
                <w:color w:val="auto"/>
                <w:sz w:val="22"/>
                <w:szCs w:val="22"/>
                <w:lang w:eastAsia="en-US"/>
              </w:rPr>
              <w:t>,</w:t>
            </w:r>
            <w:r w:rsidRPr="002967D6">
              <w:rPr>
                <w:rFonts w:ascii="Times New Roman" w:hAnsi="Times New Roman"/>
                <w:color w:val="auto"/>
                <w:sz w:val="22"/>
                <w:szCs w:val="22"/>
                <w:lang w:eastAsia="en-US"/>
              </w:rPr>
              <w:t xml:space="preserve"> pakoreg</w:t>
            </w:r>
            <w:r w:rsidR="00796EEE" w:rsidRPr="002967D6">
              <w:rPr>
                <w:rFonts w:ascii="Times New Roman" w:hAnsi="Times New Roman"/>
                <w:color w:val="auto"/>
                <w:sz w:val="22"/>
                <w:szCs w:val="22"/>
                <w:lang w:eastAsia="en-US"/>
              </w:rPr>
              <w:t>avus</w:t>
            </w:r>
            <w:r w:rsidR="003570E7" w:rsidRPr="002967D6">
              <w:rPr>
                <w:rFonts w:ascii="Times New Roman" w:hAnsi="Times New Roman"/>
                <w:color w:val="auto"/>
                <w:sz w:val="22"/>
                <w:szCs w:val="22"/>
                <w:lang w:eastAsia="en-US"/>
              </w:rPr>
              <w:t xml:space="preserve"> sistemoje</w:t>
            </w:r>
            <w:r w:rsidR="00796EEE" w:rsidRPr="002967D6">
              <w:rPr>
                <w:rFonts w:ascii="Times New Roman" w:hAnsi="Times New Roman"/>
                <w:color w:val="auto"/>
                <w:sz w:val="22"/>
                <w:szCs w:val="22"/>
                <w:lang w:eastAsia="en-US"/>
              </w:rPr>
              <w:t xml:space="preserve"> duomenis</w:t>
            </w:r>
            <w:r w:rsidR="00A041E9" w:rsidRPr="002967D6">
              <w:rPr>
                <w:rFonts w:ascii="Times New Roman" w:hAnsi="Times New Roman"/>
                <w:color w:val="auto"/>
                <w:sz w:val="22"/>
                <w:szCs w:val="22"/>
                <w:lang w:eastAsia="en-US"/>
              </w:rPr>
              <w:t>, bei perkėlus reikalingą informaciją į protokolą</w:t>
            </w:r>
            <w:r w:rsidR="00796EEE" w:rsidRPr="002967D6">
              <w:rPr>
                <w:rFonts w:ascii="Times New Roman" w:hAnsi="Times New Roman"/>
                <w:color w:val="auto"/>
                <w:sz w:val="22"/>
                <w:szCs w:val="22"/>
                <w:lang w:eastAsia="en-US"/>
              </w:rPr>
              <w:t>,</w:t>
            </w:r>
            <w:r w:rsidRPr="002967D6">
              <w:rPr>
                <w:rFonts w:ascii="Times New Roman" w:hAnsi="Times New Roman"/>
                <w:color w:val="auto"/>
                <w:sz w:val="22"/>
                <w:szCs w:val="22"/>
                <w:lang w:eastAsia="en-US"/>
              </w:rPr>
              <w:t xml:space="preserve"> Protokoluotojas pažymi</w:t>
            </w:r>
            <w:r w:rsidR="00796EEE" w:rsidRPr="002967D6">
              <w:rPr>
                <w:rFonts w:ascii="Times New Roman" w:hAnsi="Times New Roman"/>
                <w:color w:val="auto"/>
                <w:sz w:val="22"/>
                <w:szCs w:val="22"/>
                <w:lang w:eastAsia="en-US"/>
              </w:rPr>
              <w:t>, kad įvykis apdorotas.</w:t>
            </w:r>
            <w:r w:rsidR="00C14FA4" w:rsidRPr="002967D6">
              <w:rPr>
                <w:rFonts w:ascii="Times New Roman" w:hAnsi="Times New Roman"/>
                <w:color w:val="auto"/>
                <w:sz w:val="22"/>
                <w:szCs w:val="22"/>
                <w:lang w:eastAsia="en-US"/>
              </w:rPr>
              <w:t xml:space="preserve"> (Kartojama, kol nebelieka neapdorotų įvykių.)</w:t>
            </w:r>
          </w:p>
        </w:tc>
        <w:tc>
          <w:tcPr>
            <w:tcW w:w="1075" w:type="pct"/>
            <w:tcBorders>
              <w:top w:val="single" w:sz="6" w:space="0" w:color="auto"/>
            </w:tcBorders>
            <w:shd w:val="clear" w:color="auto" w:fill="FFFFFF" w:themeFill="background1"/>
          </w:tcPr>
          <w:p w14:paraId="38F03C25" w14:textId="7B8D52E4" w:rsidR="005216CE" w:rsidRPr="002967D6" w:rsidRDefault="005216CE" w:rsidP="005216CE">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LRS VIS Seimo posėdžių eigos valdymo posistemis, protokolavimo modulis</w:t>
            </w:r>
          </w:p>
        </w:tc>
      </w:tr>
      <w:tr w:rsidR="009C5757" w:rsidRPr="002967D6" w14:paraId="6CEE4CD9" w14:textId="00688DE9" w:rsidTr="00013809">
        <w:trPr>
          <w:trHeight w:val="274"/>
        </w:trPr>
        <w:tc>
          <w:tcPr>
            <w:tcW w:w="276" w:type="pct"/>
            <w:tcBorders>
              <w:top w:val="single" w:sz="6" w:space="0" w:color="auto"/>
              <w:bottom w:val="single" w:sz="6" w:space="0" w:color="auto"/>
            </w:tcBorders>
            <w:shd w:val="clear" w:color="auto" w:fill="FFFFFF" w:themeFill="background1"/>
          </w:tcPr>
          <w:p w14:paraId="4F1B321E" w14:textId="7C5822F2" w:rsidR="009C5757" w:rsidRPr="002967D6" w:rsidRDefault="00924CED" w:rsidP="00B339A6">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E2</w:t>
            </w:r>
          </w:p>
        </w:tc>
        <w:tc>
          <w:tcPr>
            <w:tcW w:w="730" w:type="pct"/>
            <w:tcBorders>
              <w:top w:val="single" w:sz="6" w:space="0" w:color="auto"/>
              <w:bottom w:val="single" w:sz="6" w:space="0" w:color="auto"/>
            </w:tcBorders>
            <w:shd w:val="clear" w:color="auto" w:fill="FFFFFF" w:themeFill="background1"/>
          </w:tcPr>
          <w:p w14:paraId="615E8702" w14:textId="1A7B568D" w:rsidR="009C5757" w:rsidRPr="002967D6" w:rsidRDefault="001905B7" w:rsidP="004F7F4B">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w:t>
            </w:r>
          </w:p>
        </w:tc>
        <w:tc>
          <w:tcPr>
            <w:tcW w:w="799" w:type="pct"/>
            <w:tcBorders>
              <w:top w:val="single" w:sz="6" w:space="0" w:color="auto"/>
              <w:bottom w:val="single" w:sz="6" w:space="0" w:color="auto"/>
            </w:tcBorders>
            <w:shd w:val="clear" w:color="auto" w:fill="FFFFFF" w:themeFill="background1"/>
          </w:tcPr>
          <w:p w14:paraId="026E36F7" w14:textId="5E2A81BF" w:rsidR="009C5757" w:rsidRPr="002967D6" w:rsidRDefault="00924CED" w:rsidP="004F7F4B">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Proceso pabaiga</w:t>
            </w:r>
          </w:p>
        </w:tc>
        <w:tc>
          <w:tcPr>
            <w:tcW w:w="2120" w:type="pct"/>
            <w:tcBorders>
              <w:top w:val="single" w:sz="6" w:space="0" w:color="auto"/>
              <w:bottom w:val="single" w:sz="6" w:space="0" w:color="auto"/>
            </w:tcBorders>
            <w:shd w:val="clear" w:color="auto" w:fill="FFFFFF" w:themeFill="background1"/>
          </w:tcPr>
          <w:p w14:paraId="593F5009" w14:textId="43B0392D" w:rsidR="009C5757" w:rsidRPr="002967D6" w:rsidRDefault="00B339A6" w:rsidP="004F7F4B">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w:t>
            </w:r>
          </w:p>
        </w:tc>
        <w:tc>
          <w:tcPr>
            <w:tcW w:w="1075" w:type="pct"/>
            <w:tcBorders>
              <w:top w:val="single" w:sz="6" w:space="0" w:color="auto"/>
              <w:bottom w:val="single" w:sz="6" w:space="0" w:color="auto"/>
            </w:tcBorders>
            <w:shd w:val="clear" w:color="auto" w:fill="FFFFFF" w:themeFill="background1"/>
          </w:tcPr>
          <w:p w14:paraId="1F3138D0" w14:textId="0C7E26EE" w:rsidR="005216CE" w:rsidRPr="002967D6" w:rsidRDefault="005216CE" w:rsidP="005216CE">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w:t>
            </w:r>
          </w:p>
        </w:tc>
      </w:tr>
      <w:tr w:rsidR="001B2DE3" w:rsidRPr="002967D6" w14:paraId="019625DA" w14:textId="1B505EC1" w:rsidTr="00013809">
        <w:trPr>
          <w:trHeight w:val="274"/>
        </w:trPr>
        <w:tc>
          <w:tcPr>
            <w:tcW w:w="276" w:type="pct"/>
            <w:tcBorders>
              <w:top w:val="single" w:sz="6" w:space="0" w:color="auto"/>
              <w:bottom w:val="single" w:sz="6" w:space="0" w:color="auto"/>
            </w:tcBorders>
            <w:shd w:val="clear" w:color="auto" w:fill="FFFFFF" w:themeFill="background1"/>
          </w:tcPr>
          <w:p w14:paraId="7F19BAC1" w14:textId="368FC521" w:rsidR="001B2DE3" w:rsidRPr="002967D6" w:rsidRDefault="009B7C3F" w:rsidP="00B339A6">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E3</w:t>
            </w:r>
          </w:p>
        </w:tc>
        <w:tc>
          <w:tcPr>
            <w:tcW w:w="730" w:type="pct"/>
            <w:tcBorders>
              <w:top w:val="single" w:sz="6" w:space="0" w:color="auto"/>
              <w:bottom w:val="single" w:sz="6" w:space="0" w:color="auto"/>
            </w:tcBorders>
            <w:shd w:val="clear" w:color="auto" w:fill="FFFFFF" w:themeFill="background1"/>
          </w:tcPr>
          <w:p w14:paraId="191E72C8" w14:textId="70670319" w:rsidR="001B2DE3" w:rsidRPr="002967D6" w:rsidRDefault="001905B7" w:rsidP="00B339A6">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w:t>
            </w:r>
          </w:p>
        </w:tc>
        <w:tc>
          <w:tcPr>
            <w:tcW w:w="799" w:type="pct"/>
            <w:tcBorders>
              <w:top w:val="single" w:sz="6" w:space="0" w:color="auto"/>
              <w:bottom w:val="single" w:sz="6" w:space="0" w:color="auto"/>
            </w:tcBorders>
            <w:shd w:val="clear" w:color="auto" w:fill="FFFFFF" w:themeFill="background1"/>
          </w:tcPr>
          <w:p w14:paraId="40260F17" w14:textId="0D965CAD" w:rsidR="001B2DE3" w:rsidRPr="002967D6" w:rsidRDefault="009B7C3F" w:rsidP="00B339A6">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Subproceso pradžia</w:t>
            </w:r>
          </w:p>
        </w:tc>
        <w:tc>
          <w:tcPr>
            <w:tcW w:w="2120" w:type="pct"/>
            <w:tcBorders>
              <w:top w:val="single" w:sz="6" w:space="0" w:color="auto"/>
              <w:bottom w:val="single" w:sz="6" w:space="0" w:color="auto"/>
            </w:tcBorders>
            <w:shd w:val="clear" w:color="auto" w:fill="FFFFFF" w:themeFill="background1"/>
          </w:tcPr>
          <w:p w14:paraId="0F1DB42F" w14:textId="77777777" w:rsidR="001B2DE3" w:rsidRPr="002967D6" w:rsidRDefault="001B2DE3" w:rsidP="00924CED">
            <w:pPr>
              <w:pStyle w:val="Tablebullets"/>
              <w:rPr>
                <w:rFonts w:ascii="Times New Roman" w:hAnsi="Times New Roman"/>
                <w:color w:val="auto"/>
                <w:sz w:val="22"/>
                <w:szCs w:val="22"/>
                <w:lang w:eastAsia="en-US"/>
              </w:rPr>
            </w:pPr>
          </w:p>
        </w:tc>
        <w:tc>
          <w:tcPr>
            <w:tcW w:w="1075" w:type="pct"/>
            <w:tcBorders>
              <w:top w:val="single" w:sz="6" w:space="0" w:color="auto"/>
              <w:bottom w:val="single" w:sz="6" w:space="0" w:color="auto"/>
            </w:tcBorders>
            <w:shd w:val="clear" w:color="auto" w:fill="FFFFFF" w:themeFill="background1"/>
          </w:tcPr>
          <w:p w14:paraId="4013D969" w14:textId="63CCAF88" w:rsidR="005216CE" w:rsidRPr="002967D6" w:rsidRDefault="005216CE" w:rsidP="005216CE">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w:t>
            </w:r>
          </w:p>
        </w:tc>
      </w:tr>
      <w:tr w:rsidR="001B2DE3" w:rsidRPr="002967D6" w14:paraId="40615E6B" w14:textId="5BEEBFD4" w:rsidTr="00013809">
        <w:trPr>
          <w:trHeight w:val="274"/>
        </w:trPr>
        <w:tc>
          <w:tcPr>
            <w:tcW w:w="276" w:type="pct"/>
            <w:tcBorders>
              <w:top w:val="single" w:sz="6" w:space="0" w:color="auto"/>
              <w:bottom w:val="single" w:sz="6" w:space="0" w:color="auto"/>
            </w:tcBorders>
            <w:shd w:val="clear" w:color="auto" w:fill="FFFFFF" w:themeFill="background1"/>
          </w:tcPr>
          <w:p w14:paraId="5AB5A02E" w14:textId="56D19A50" w:rsidR="001B2DE3" w:rsidRPr="002967D6" w:rsidRDefault="009B7C3F" w:rsidP="00B339A6">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BP</w:t>
            </w:r>
            <w:r w:rsidR="001905B7" w:rsidRPr="002967D6">
              <w:rPr>
                <w:rFonts w:ascii="Times New Roman" w:hAnsi="Times New Roman"/>
                <w:color w:val="auto"/>
                <w:sz w:val="22"/>
                <w:szCs w:val="22"/>
                <w:lang w:eastAsia="en-US"/>
              </w:rPr>
              <w:t>10</w:t>
            </w:r>
          </w:p>
        </w:tc>
        <w:tc>
          <w:tcPr>
            <w:tcW w:w="730" w:type="pct"/>
            <w:tcBorders>
              <w:top w:val="single" w:sz="6" w:space="0" w:color="auto"/>
              <w:bottom w:val="single" w:sz="6" w:space="0" w:color="auto"/>
            </w:tcBorders>
            <w:shd w:val="clear" w:color="auto" w:fill="FFFFFF" w:themeFill="background1"/>
          </w:tcPr>
          <w:p w14:paraId="04CEEB24" w14:textId="2F2EA22D" w:rsidR="001B2DE3" w:rsidRPr="002967D6" w:rsidRDefault="009B7C3F" w:rsidP="00B339A6">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Protokoluotojas</w:t>
            </w:r>
          </w:p>
        </w:tc>
        <w:tc>
          <w:tcPr>
            <w:tcW w:w="799" w:type="pct"/>
            <w:tcBorders>
              <w:top w:val="single" w:sz="6" w:space="0" w:color="auto"/>
              <w:bottom w:val="single" w:sz="6" w:space="0" w:color="auto"/>
            </w:tcBorders>
            <w:shd w:val="clear" w:color="auto" w:fill="FFFFFF" w:themeFill="background1"/>
          </w:tcPr>
          <w:p w14:paraId="111F832C" w14:textId="74FC308D" w:rsidR="001B2DE3" w:rsidRPr="002967D6" w:rsidRDefault="009D36D5" w:rsidP="00B339A6">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 xml:space="preserve">Kiti </w:t>
            </w:r>
            <w:r w:rsidR="00D63472" w:rsidRPr="002967D6">
              <w:rPr>
                <w:rFonts w:ascii="Times New Roman" w:hAnsi="Times New Roman"/>
                <w:color w:val="auto"/>
                <w:sz w:val="22"/>
                <w:szCs w:val="22"/>
                <w:lang w:eastAsia="en-US"/>
              </w:rPr>
              <w:t>funkcionalumai prieinami Protokoluotojui</w:t>
            </w:r>
          </w:p>
        </w:tc>
        <w:tc>
          <w:tcPr>
            <w:tcW w:w="2120" w:type="pct"/>
            <w:tcBorders>
              <w:top w:val="single" w:sz="6" w:space="0" w:color="auto"/>
              <w:bottom w:val="single" w:sz="6" w:space="0" w:color="auto"/>
            </w:tcBorders>
            <w:shd w:val="clear" w:color="auto" w:fill="FFFFFF" w:themeFill="background1"/>
          </w:tcPr>
          <w:p w14:paraId="00F7E037" w14:textId="52474C18" w:rsidR="001B2DE3" w:rsidRPr="002967D6" w:rsidRDefault="00A17360" w:rsidP="001905B7">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 xml:space="preserve">Protokoluotojas turi galimybę pasiekti </w:t>
            </w:r>
            <w:r w:rsidR="001905B7" w:rsidRPr="002967D6">
              <w:rPr>
                <w:rFonts w:ascii="Times New Roman" w:hAnsi="Times New Roman"/>
                <w:color w:val="auto"/>
                <w:sz w:val="22"/>
                <w:szCs w:val="22"/>
                <w:lang w:eastAsia="en-US"/>
              </w:rPr>
              <w:t>tam tikrus</w:t>
            </w:r>
            <w:r w:rsidRPr="002967D6">
              <w:rPr>
                <w:rFonts w:ascii="Times New Roman" w:hAnsi="Times New Roman"/>
                <w:color w:val="auto"/>
                <w:sz w:val="22"/>
                <w:szCs w:val="22"/>
                <w:lang w:eastAsia="en-US"/>
              </w:rPr>
              <w:t xml:space="preserve"> sistemos funkcionalumus</w:t>
            </w:r>
            <w:r w:rsidR="001905B7" w:rsidRPr="002967D6">
              <w:rPr>
                <w:rFonts w:ascii="Times New Roman" w:hAnsi="Times New Roman"/>
                <w:color w:val="auto"/>
                <w:sz w:val="22"/>
                <w:szCs w:val="22"/>
                <w:lang w:eastAsia="en-US"/>
              </w:rPr>
              <w:t>, aprašytus funkcinių reikalavimų skyriuje</w:t>
            </w:r>
            <w:r w:rsidR="00AB046B" w:rsidRPr="002967D6">
              <w:rPr>
                <w:rFonts w:ascii="Times New Roman" w:hAnsi="Times New Roman"/>
                <w:color w:val="auto"/>
                <w:sz w:val="22"/>
                <w:szCs w:val="22"/>
                <w:lang w:eastAsia="en-US"/>
              </w:rPr>
              <w:t xml:space="preserve"> </w:t>
            </w:r>
            <w:r w:rsidR="00AB046B" w:rsidRPr="002967D6">
              <w:rPr>
                <w:rFonts w:ascii="Times New Roman" w:hAnsi="Times New Roman"/>
                <w:color w:val="auto"/>
                <w:sz w:val="22"/>
                <w:szCs w:val="22"/>
                <w:lang w:eastAsia="en-US"/>
              </w:rPr>
              <w:fldChar w:fldCharType="begin"/>
            </w:r>
            <w:r w:rsidR="00AB046B" w:rsidRPr="002967D6">
              <w:rPr>
                <w:rFonts w:ascii="Times New Roman" w:hAnsi="Times New Roman"/>
                <w:color w:val="auto"/>
                <w:sz w:val="22"/>
                <w:szCs w:val="22"/>
                <w:lang w:eastAsia="en-US"/>
              </w:rPr>
              <w:instrText xml:space="preserve"> REF _Ref358731001 \r \h </w:instrText>
            </w:r>
            <w:r w:rsidR="002967D6">
              <w:rPr>
                <w:rFonts w:ascii="Times New Roman" w:hAnsi="Times New Roman"/>
                <w:color w:val="auto"/>
                <w:sz w:val="22"/>
                <w:szCs w:val="22"/>
                <w:lang w:eastAsia="en-US"/>
              </w:rPr>
              <w:instrText xml:space="preserve"> \* MERGEFORMAT </w:instrText>
            </w:r>
            <w:r w:rsidR="00AB046B" w:rsidRPr="002967D6">
              <w:rPr>
                <w:rFonts w:ascii="Times New Roman" w:hAnsi="Times New Roman"/>
                <w:color w:val="auto"/>
                <w:sz w:val="22"/>
                <w:szCs w:val="22"/>
                <w:lang w:eastAsia="en-US"/>
              </w:rPr>
            </w:r>
            <w:r w:rsidR="00AB046B" w:rsidRPr="002967D6">
              <w:rPr>
                <w:rFonts w:ascii="Times New Roman" w:hAnsi="Times New Roman"/>
                <w:color w:val="auto"/>
                <w:sz w:val="22"/>
                <w:szCs w:val="22"/>
                <w:lang w:eastAsia="en-US"/>
              </w:rPr>
              <w:fldChar w:fldCharType="separate"/>
            </w:r>
            <w:r w:rsidR="002967D6">
              <w:rPr>
                <w:rFonts w:ascii="Times New Roman" w:hAnsi="Times New Roman"/>
                <w:color w:val="auto"/>
                <w:sz w:val="22"/>
                <w:szCs w:val="22"/>
                <w:lang w:eastAsia="en-US"/>
              </w:rPr>
              <w:t>6</w:t>
            </w:r>
            <w:r w:rsidR="00AB046B" w:rsidRPr="002967D6">
              <w:rPr>
                <w:rFonts w:ascii="Times New Roman" w:hAnsi="Times New Roman"/>
                <w:color w:val="auto"/>
                <w:sz w:val="22"/>
                <w:szCs w:val="22"/>
                <w:lang w:eastAsia="en-US"/>
              </w:rPr>
              <w:fldChar w:fldCharType="end"/>
            </w:r>
            <w:r w:rsidR="001905B7" w:rsidRPr="002967D6">
              <w:rPr>
                <w:rFonts w:ascii="Times New Roman" w:hAnsi="Times New Roman"/>
                <w:color w:val="auto"/>
                <w:sz w:val="22"/>
                <w:szCs w:val="22"/>
                <w:lang w:eastAsia="en-US"/>
              </w:rPr>
              <w:t>.</w:t>
            </w:r>
          </w:p>
        </w:tc>
        <w:tc>
          <w:tcPr>
            <w:tcW w:w="1075" w:type="pct"/>
            <w:tcBorders>
              <w:top w:val="single" w:sz="6" w:space="0" w:color="auto"/>
              <w:bottom w:val="single" w:sz="6" w:space="0" w:color="auto"/>
            </w:tcBorders>
            <w:shd w:val="clear" w:color="auto" w:fill="FFFFFF" w:themeFill="background1"/>
          </w:tcPr>
          <w:p w14:paraId="640B9075" w14:textId="76220C9A" w:rsidR="005216CE" w:rsidRPr="002967D6" w:rsidRDefault="005216CE" w:rsidP="001905B7">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LRS VIS Seimo posėdžių eigos valdymo posistemis, protokolavimo modulis</w:t>
            </w:r>
          </w:p>
        </w:tc>
      </w:tr>
      <w:tr w:rsidR="001B2DE3" w:rsidRPr="002967D6" w14:paraId="13176863" w14:textId="243C667E" w:rsidTr="00013809">
        <w:trPr>
          <w:trHeight w:val="274"/>
        </w:trPr>
        <w:tc>
          <w:tcPr>
            <w:tcW w:w="276" w:type="pct"/>
            <w:tcBorders>
              <w:top w:val="single" w:sz="6" w:space="0" w:color="auto"/>
              <w:bottom w:val="single" w:sz="6" w:space="0" w:color="auto"/>
            </w:tcBorders>
            <w:shd w:val="clear" w:color="auto" w:fill="FFFFFF" w:themeFill="background1"/>
          </w:tcPr>
          <w:p w14:paraId="15C51A7B" w14:textId="076C0CFB" w:rsidR="001B2DE3" w:rsidRPr="002967D6" w:rsidRDefault="009B7C3F" w:rsidP="00B339A6">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E4</w:t>
            </w:r>
          </w:p>
        </w:tc>
        <w:tc>
          <w:tcPr>
            <w:tcW w:w="730" w:type="pct"/>
            <w:tcBorders>
              <w:top w:val="single" w:sz="6" w:space="0" w:color="auto"/>
              <w:bottom w:val="single" w:sz="6" w:space="0" w:color="auto"/>
            </w:tcBorders>
            <w:shd w:val="clear" w:color="auto" w:fill="FFFFFF" w:themeFill="background1"/>
          </w:tcPr>
          <w:p w14:paraId="45958E3D" w14:textId="74DF4006" w:rsidR="001B2DE3" w:rsidRPr="002967D6" w:rsidRDefault="001905B7" w:rsidP="00B339A6">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w:t>
            </w:r>
          </w:p>
        </w:tc>
        <w:tc>
          <w:tcPr>
            <w:tcW w:w="799" w:type="pct"/>
            <w:tcBorders>
              <w:top w:val="single" w:sz="6" w:space="0" w:color="auto"/>
              <w:bottom w:val="single" w:sz="6" w:space="0" w:color="auto"/>
            </w:tcBorders>
            <w:shd w:val="clear" w:color="auto" w:fill="FFFFFF" w:themeFill="background1"/>
          </w:tcPr>
          <w:p w14:paraId="157EA4C9" w14:textId="6FCB1E24" w:rsidR="001B2DE3" w:rsidRPr="002967D6" w:rsidRDefault="009B7C3F" w:rsidP="00B339A6">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Subproceso pabaiga</w:t>
            </w:r>
          </w:p>
        </w:tc>
        <w:tc>
          <w:tcPr>
            <w:tcW w:w="2120" w:type="pct"/>
            <w:tcBorders>
              <w:top w:val="single" w:sz="6" w:space="0" w:color="auto"/>
              <w:bottom w:val="single" w:sz="6" w:space="0" w:color="auto"/>
            </w:tcBorders>
            <w:shd w:val="clear" w:color="auto" w:fill="FFFFFF" w:themeFill="background1"/>
          </w:tcPr>
          <w:p w14:paraId="368478B4" w14:textId="77777777" w:rsidR="001B2DE3" w:rsidRPr="002967D6" w:rsidRDefault="001B2DE3" w:rsidP="00924CED">
            <w:pPr>
              <w:pStyle w:val="Tablebullets"/>
              <w:rPr>
                <w:rFonts w:ascii="Times New Roman" w:hAnsi="Times New Roman"/>
                <w:color w:val="auto"/>
                <w:sz w:val="22"/>
                <w:szCs w:val="22"/>
                <w:lang w:eastAsia="en-US"/>
              </w:rPr>
            </w:pPr>
          </w:p>
        </w:tc>
        <w:tc>
          <w:tcPr>
            <w:tcW w:w="1075" w:type="pct"/>
            <w:tcBorders>
              <w:top w:val="single" w:sz="6" w:space="0" w:color="auto"/>
              <w:bottom w:val="single" w:sz="6" w:space="0" w:color="auto"/>
            </w:tcBorders>
            <w:shd w:val="clear" w:color="auto" w:fill="FFFFFF" w:themeFill="background1"/>
          </w:tcPr>
          <w:p w14:paraId="79DB3D11" w14:textId="7B3C1D03" w:rsidR="005216CE" w:rsidRPr="002967D6" w:rsidRDefault="005216CE" w:rsidP="005216CE">
            <w:pPr>
              <w:pStyle w:val="Tablebullets"/>
              <w:rPr>
                <w:rFonts w:ascii="Times New Roman" w:hAnsi="Times New Roman"/>
                <w:color w:val="auto"/>
                <w:sz w:val="22"/>
                <w:szCs w:val="22"/>
                <w:lang w:eastAsia="en-US"/>
              </w:rPr>
            </w:pPr>
            <w:r w:rsidRPr="002967D6">
              <w:rPr>
                <w:rFonts w:ascii="Times New Roman" w:hAnsi="Times New Roman"/>
                <w:color w:val="auto"/>
                <w:sz w:val="22"/>
                <w:szCs w:val="22"/>
                <w:lang w:eastAsia="en-US"/>
              </w:rPr>
              <w:t>-</w:t>
            </w:r>
          </w:p>
        </w:tc>
      </w:tr>
    </w:tbl>
    <w:p w14:paraId="737240A6" w14:textId="77777777" w:rsidR="009C5757" w:rsidRPr="002967D6" w:rsidRDefault="009C5757" w:rsidP="009C5757"/>
    <w:p w14:paraId="4802B1AE" w14:textId="656FF717" w:rsidR="001C6268" w:rsidRPr="002967D6" w:rsidRDefault="001C6268" w:rsidP="00000FE9">
      <w:pPr>
        <w:pStyle w:val="Heading3"/>
        <w:sectPr w:rsidR="001C6268" w:rsidRPr="002967D6" w:rsidSect="001C6268">
          <w:pgSz w:w="15840" w:h="12240" w:orient="landscape"/>
          <w:pgMar w:top="1440" w:right="1440" w:bottom="1440" w:left="1440" w:header="709" w:footer="709" w:gutter="0"/>
          <w:cols w:space="708"/>
          <w:docGrid w:linePitch="360"/>
        </w:sectPr>
      </w:pPr>
    </w:p>
    <w:p w14:paraId="34F82E7B" w14:textId="4D7AEB09" w:rsidR="004425FA" w:rsidRPr="002967D6" w:rsidRDefault="00F32A5A" w:rsidP="00A34696">
      <w:pPr>
        <w:pStyle w:val="Antrat1"/>
      </w:pPr>
      <w:bookmarkStart w:id="69" w:name="_Toc218756286"/>
      <w:r w:rsidRPr="002967D6">
        <w:lastRenderedPageBreak/>
        <w:t>Be</w:t>
      </w:r>
      <w:r w:rsidR="00F40EBA" w:rsidRPr="002967D6">
        <w:t>n</w:t>
      </w:r>
      <w:r w:rsidRPr="002967D6">
        <w:t>drieji reikalavimai</w:t>
      </w:r>
      <w:bookmarkStart w:id="70" w:name="_Toc315710088"/>
      <w:bookmarkEnd w:id="29"/>
      <w:bookmarkEnd w:id="53"/>
      <w:bookmarkEnd w:id="54"/>
      <w:r w:rsidR="000F309B" w:rsidRPr="002967D6">
        <w:t xml:space="preserve"> </w:t>
      </w:r>
      <w:bookmarkEnd w:id="55"/>
      <w:r w:rsidR="003634D4" w:rsidRPr="002967D6">
        <w:t>paslaugoms ir jų valdymui</w:t>
      </w:r>
      <w:bookmarkEnd w:id="69"/>
    </w:p>
    <w:p w14:paraId="7322FB98" w14:textId="0B918AA9" w:rsidR="003634D4" w:rsidRPr="002967D6" w:rsidRDefault="003634D4" w:rsidP="00000FE9">
      <w:pPr>
        <w:pStyle w:val="Antrat2"/>
      </w:pPr>
      <w:bookmarkStart w:id="71" w:name="_Toc218756287"/>
      <w:r w:rsidRPr="002967D6">
        <w:t>Reikalavimai projekto valdymui</w:t>
      </w:r>
      <w:bookmarkEnd w:id="71"/>
    </w:p>
    <w:p w14:paraId="76F22E9F" w14:textId="673F06F9" w:rsidR="003634D4" w:rsidRPr="002967D6" w:rsidRDefault="00A264D5" w:rsidP="00A264D5">
      <w:pPr>
        <w:pStyle w:val="Antrat"/>
        <w:rPr>
          <w:b w:val="0"/>
        </w:rPr>
      </w:pPr>
      <w:bookmarkStart w:id="72" w:name="_Toc218685701"/>
      <w:r w:rsidRPr="002967D6">
        <w:t xml:space="preserve">lentelė </w:t>
      </w:r>
      <w:r w:rsidRPr="002967D6">
        <w:fldChar w:fldCharType="begin"/>
      </w:r>
      <w:r w:rsidRPr="002967D6">
        <w:instrText xml:space="preserve"> SEQ lentelė \* ARABIC </w:instrText>
      </w:r>
      <w:r w:rsidRPr="002967D6">
        <w:fldChar w:fldCharType="separate"/>
      </w:r>
      <w:r w:rsidR="002967D6">
        <w:rPr>
          <w:noProof/>
        </w:rPr>
        <w:t>10</w:t>
      </w:r>
      <w:r w:rsidRPr="002967D6">
        <w:fldChar w:fldCharType="end"/>
      </w:r>
      <w:r w:rsidRPr="002967D6">
        <w:t xml:space="preserve">. </w:t>
      </w:r>
      <w:r w:rsidR="00F72257" w:rsidRPr="002967D6">
        <w:t>R</w:t>
      </w:r>
      <w:r w:rsidRPr="002967D6">
        <w:t>eikalavimai projekto valdymui</w:t>
      </w:r>
      <w:bookmarkEnd w:id="7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4"/>
        <w:gridCol w:w="7916"/>
      </w:tblGrid>
      <w:tr w:rsidR="003634D4" w:rsidRPr="002967D6" w14:paraId="5330EC2C" w14:textId="77777777" w:rsidTr="00AB046B">
        <w:trPr>
          <w:tblHeader/>
        </w:trPr>
        <w:tc>
          <w:tcPr>
            <w:tcW w:w="767" w:type="pct"/>
            <w:shd w:val="clear" w:color="auto" w:fill="BFBFBF"/>
          </w:tcPr>
          <w:p w14:paraId="43F37DFA" w14:textId="77777777" w:rsidR="003634D4" w:rsidRPr="002967D6" w:rsidRDefault="003634D4" w:rsidP="00913C63">
            <w:pPr>
              <w:keepNext/>
              <w:spacing w:before="60" w:after="60"/>
              <w:jc w:val="left"/>
              <w:rPr>
                <w:b/>
                <w:sz w:val="22"/>
              </w:rPr>
            </w:pPr>
            <w:r w:rsidRPr="002967D6">
              <w:rPr>
                <w:b/>
                <w:sz w:val="22"/>
              </w:rPr>
              <w:t>Reikalavimo Nr.</w:t>
            </w:r>
          </w:p>
        </w:tc>
        <w:tc>
          <w:tcPr>
            <w:tcW w:w="4233" w:type="pct"/>
            <w:shd w:val="clear" w:color="auto" w:fill="BFBFBF"/>
          </w:tcPr>
          <w:p w14:paraId="6F34AF2B" w14:textId="77777777" w:rsidR="003634D4" w:rsidRPr="002967D6" w:rsidRDefault="003634D4" w:rsidP="00913C63">
            <w:pPr>
              <w:keepNext/>
              <w:spacing w:before="60" w:after="60"/>
              <w:jc w:val="left"/>
              <w:rPr>
                <w:b/>
                <w:sz w:val="22"/>
              </w:rPr>
            </w:pPr>
            <w:r w:rsidRPr="002967D6">
              <w:rPr>
                <w:b/>
                <w:sz w:val="22"/>
              </w:rPr>
              <w:t>Reikalavimas</w:t>
            </w:r>
          </w:p>
        </w:tc>
      </w:tr>
      <w:tr w:rsidR="003634D4" w:rsidRPr="002967D6" w14:paraId="3F49ECCB" w14:textId="77777777" w:rsidTr="00AB046B">
        <w:tc>
          <w:tcPr>
            <w:tcW w:w="767" w:type="pct"/>
          </w:tcPr>
          <w:p w14:paraId="16E12F06" w14:textId="77777777" w:rsidR="003634D4" w:rsidRPr="002967D6" w:rsidRDefault="003634D4" w:rsidP="00E9781E">
            <w:pPr>
              <w:pStyle w:val="Tablenumber"/>
              <w:numPr>
                <w:ilvl w:val="0"/>
                <w:numId w:val="44"/>
              </w:numPr>
              <w:ind w:left="22"/>
              <w:rPr>
                <w:szCs w:val="22"/>
              </w:rPr>
            </w:pPr>
          </w:p>
        </w:tc>
        <w:tc>
          <w:tcPr>
            <w:tcW w:w="4233" w:type="pct"/>
          </w:tcPr>
          <w:p w14:paraId="57D5C741" w14:textId="4EEB6F2D" w:rsidR="003634D4" w:rsidRPr="002967D6" w:rsidRDefault="0028585B">
            <w:pPr>
              <w:rPr>
                <w:sz w:val="22"/>
              </w:rPr>
            </w:pPr>
            <w:r w:rsidRPr="002967D6">
              <w:rPr>
                <w:sz w:val="22"/>
              </w:rPr>
              <w:t xml:space="preserve">Diegėjas iš savo pusės turi paskirti projekto vadovą, kuris būtų atsakingas už komunikaciją tarp Diegėjo Projekto komandos ir </w:t>
            </w:r>
            <w:r w:rsidR="00C3588E" w:rsidRPr="002967D6">
              <w:rPr>
                <w:sz w:val="22"/>
              </w:rPr>
              <w:t>Perkančiosios organizacijos</w:t>
            </w:r>
            <w:r w:rsidRPr="002967D6">
              <w:rPr>
                <w:sz w:val="22"/>
              </w:rPr>
              <w:t xml:space="preserve"> bei kitų Projektu suinteresuotų šalių</w:t>
            </w:r>
            <w:r w:rsidR="00F70F0B" w:rsidRPr="002967D6">
              <w:rPr>
                <w:sz w:val="22"/>
              </w:rPr>
              <w:t xml:space="preserve"> (toliau kartu – suinteresuotos šalys)</w:t>
            </w:r>
            <w:r w:rsidRPr="002967D6">
              <w:rPr>
                <w:sz w:val="22"/>
              </w:rPr>
              <w:t>.</w:t>
            </w:r>
          </w:p>
        </w:tc>
      </w:tr>
      <w:tr w:rsidR="003634D4" w:rsidRPr="002967D6" w14:paraId="284883D9" w14:textId="77777777" w:rsidTr="00AB046B">
        <w:tc>
          <w:tcPr>
            <w:tcW w:w="767" w:type="pct"/>
          </w:tcPr>
          <w:p w14:paraId="120DFBF8" w14:textId="77777777" w:rsidR="003634D4" w:rsidRPr="002967D6" w:rsidRDefault="003634D4" w:rsidP="00E9781E">
            <w:pPr>
              <w:pStyle w:val="Tablenumber"/>
              <w:numPr>
                <w:ilvl w:val="0"/>
                <w:numId w:val="44"/>
              </w:numPr>
              <w:ind w:left="22"/>
              <w:rPr>
                <w:szCs w:val="22"/>
              </w:rPr>
            </w:pPr>
          </w:p>
        </w:tc>
        <w:tc>
          <w:tcPr>
            <w:tcW w:w="4233" w:type="pct"/>
          </w:tcPr>
          <w:p w14:paraId="3D8812DD" w14:textId="40A150C3" w:rsidR="003634D4" w:rsidRPr="002967D6" w:rsidRDefault="0028585B">
            <w:pPr>
              <w:rPr>
                <w:sz w:val="22"/>
              </w:rPr>
            </w:pPr>
            <w:r w:rsidRPr="002967D6">
              <w:rPr>
                <w:sz w:val="22"/>
              </w:rPr>
              <w:t>Diegėjas turi užtikrinti, kad visa komunikacija Projekto metu vyktų lietuvių kalba. Jei pasitelkiami užsienio šalių ekspertai, diegėjas turi pasirūpinti vertimo į lietuvių kalbą paslaugomis.</w:t>
            </w:r>
          </w:p>
        </w:tc>
      </w:tr>
      <w:tr w:rsidR="00792081" w:rsidRPr="002967D6" w14:paraId="1F3BB54D" w14:textId="77777777" w:rsidTr="00AB046B">
        <w:tc>
          <w:tcPr>
            <w:tcW w:w="767" w:type="pct"/>
          </w:tcPr>
          <w:p w14:paraId="1A5FF009" w14:textId="77777777" w:rsidR="00792081" w:rsidRPr="002967D6" w:rsidRDefault="00792081" w:rsidP="00E9781E">
            <w:pPr>
              <w:pStyle w:val="Tablenumber"/>
              <w:numPr>
                <w:ilvl w:val="0"/>
                <w:numId w:val="44"/>
              </w:numPr>
              <w:ind w:left="22"/>
              <w:rPr>
                <w:szCs w:val="22"/>
              </w:rPr>
            </w:pPr>
          </w:p>
        </w:tc>
        <w:tc>
          <w:tcPr>
            <w:tcW w:w="4233" w:type="pct"/>
          </w:tcPr>
          <w:p w14:paraId="6D88413D" w14:textId="30338786" w:rsidR="00792081" w:rsidRPr="002967D6" w:rsidRDefault="0028585B">
            <w:pPr>
              <w:rPr>
                <w:sz w:val="22"/>
              </w:rPr>
            </w:pPr>
            <w:r w:rsidRPr="002967D6">
              <w:rPr>
                <w:sz w:val="22"/>
              </w:rPr>
              <w:t>Diegėjas su suinteresuotomis šalimis turės bendrauti vadovaujantis šiomis sąlygomis:</w:t>
            </w:r>
          </w:p>
        </w:tc>
      </w:tr>
      <w:tr w:rsidR="00792081" w:rsidRPr="002967D6" w14:paraId="455C8F69" w14:textId="77777777" w:rsidTr="00AB046B">
        <w:tc>
          <w:tcPr>
            <w:tcW w:w="767" w:type="pct"/>
          </w:tcPr>
          <w:p w14:paraId="3788E834" w14:textId="77777777" w:rsidR="00792081" w:rsidRPr="002967D6" w:rsidRDefault="00792081" w:rsidP="00E9781E">
            <w:pPr>
              <w:pStyle w:val="Tablenumber"/>
              <w:numPr>
                <w:ilvl w:val="1"/>
                <w:numId w:val="44"/>
              </w:numPr>
              <w:rPr>
                <w:szCs w:val="22"/>
              </w:rPr>
            </w:pPr>
          </w:p>
        </w:tc>
        <w:tc>
          <w:tcPr>
            <w:tcW w:w="4233" w:type="pct"/>
          </w:tcPr>
          <w:p w14:paraId="1A40DC9F" w14:textId="4F3986F3" w:rsidR="00792081" w:rsidRPr="002967D6" w:rsidRDefault="00F70F0B">
            <w:pPr>
              <w:rPr>
                <w:sz w:val="22"/>
              </w:rPr>
            </w:pPr>
            <w:r w:rsidRPr="002967D6">
              <w:rPr>
                <w:sz w:val="22"/>
              </w:rPr>
              <w:t xml:space="preserve">bendradarbiavimas turi būti vykdomas visą </w:t>
            </w:r>
            <w:r w:rsidR="00991916" w:rsidRPr="002967D6">
              <w:rPr>
                <w:sz w:val="22"/>
              </w:rPr>
              <w:t>S</w:t>
            </w:r>
            <w:r w:rsidRPr="002967D6">
              <w:rPr>
                <w:sz w:val="22"/>
              </w:rPr>
              <w:t>utarties galiojimo terminą (įskaitant garantinės priežiūros laikotarpį);</w:t>
            </w:r>
          </w:p>
        </w:tc>
      </w:tr>
      <w:tr w:rsidR="00792081" w:rsidRPr="002967D6" w14:paraId="098BA772" w14:textId="77777777" w:rsidTr="00AB046B">
        <w:tc>
          <w:tcPr>
            <w:tcW w:w="767" w:type="pct"/>
          </w:tcPr>
          <w:p w14:paraId="475F3F95" w14:textId="77777777" w:rsidR="00792081" w:rsidRPr="002967D6" w:rsidRDefault="00792081" w:rsidP="00E9781E">
            <w:pPr>
              <w:pStyle w:val="Tablenumber"/>
              <w:numPr>
                <w:ilvl w:val="1"/>
                <w:numId w:val="44"/>
              </w:numPr>
              <w:rPr>
                <w:szCs w:val="22"/>
              </w:rPr>
            </w:pPr>
          </w:p>
        </w:tc>
        <w:tc>
          <w:tcPr>
            <w:tcW w:w="4233" w:type="pct"/>
          </w:tcPr>
          <w:p w14:paraId="2C1700EF" w14:textId="53397FCA" w:rsidR="00792081" w:rsidRPr="002967D6" w:rsidRDefault="00F70F0B">
            <w:pPr>
              <w:rPr>
                <w:sz w:val="22"/>
              </w:rPr>
            </w:pPr>
            <w:r w:rsidRPr="002967D6">
              <w:rPr>
                <w:sz w:val="22"/>
              </w:rPr>
              <w:t xml:space="preserve">apie visus su suinteresuotomis šalimis sprendžiamus klausimus turi būti informuojamas ir </w:t>
            </w:r>
            <w:r w:rsidR="008833A4" w:rsidRPr="002967D6">
              <w:rPr>
                <w:sz w:val="22"/>
              </w:rPr>
              <w:t>Perkančiosios organizacijos</w:t>
            </w:r>
            <w:r w:rsidRPr="002967D6">
              <w:rPr>
                <w:sz w:val="22"/>
              </w:rPr>
              <w:t xml:space="preserve"> projekto vadovas;</w:t>
            </w:r>
          </w:p>
        </w:tc>
      </w:tr>
      <w:tr w:rsidR="00F70F0B" w:rsidRPr="002967D6" w14:paraId="7F7028C6" w14:textId="77777777" w:rsidTr="00AB046B">
        <w:tc>
          <w:tcPr>
            <w:tcW w:w="767" w:type="pct"/>
          </w:tcPr>
          <w:p w14:paraId="654A39D5" w14:textId="77777777" w:rsidR="00F70F0B" w:rsidRPr="002967D6" w:rsidRDefault="00F70F0B" w:rsidP="00E9781E">
            <w:pPr>
              <w:pStyle w:val="Tablenumber"/>
              <w:numPr>
                <w:ilvl w:val="1"/>
                <w:numId w:val="44"/>
              </w:numPr>
              <w:rPr>
                <w:szCs w:val="22"/>
              </w:rPr>
            </w:pPr>
          </w:p>
        </w:tc>
        <w:tc>
          <w:tcPr>
            <w:tcW w:w="4233" w:type="pct"/>
          </w:tcPr>
          <w:p w14:paraId="6B999EDB" w14:textId="579E59FA" w:rsidR="00F70F0B" w:rsidRPr="002967D6" w:rsidRDefault="008833A4" w:rsidP="00F70F0B">
            <w:pPr>
              <w:rPr>
                <w:sz w:val="22"/>
              </w:rPr>
            </w:pPr>
            <w:r w:rsidRPr="002967D6">
              <w:rPr>
                <w:sz w:val="22"/>
              </w:rPr>
              <w:t xml:space="preserve">Perkančiosios organizacijos </w:t>
            </w:r>
            <w:r w:rsidR="00F70F0B" w:rsidRPr="002967D6">
              <w:rPr>
                <w:sz w:val="22"/>
              </w:rPr>
              <w:t xml:space="preserve">projekto vadovas iš anksto turi būti informuojama apie rengiamus susitikimus, kurių metu bus sprendžiami esminiai su </w:t>
            </w:r>
            <w:r w:rsidRPr="002967D6">
              <w:rPr>
                <w:sz w:val="22"/>
              </w:rPr>
              <w:t>Sistemos</w:t>
            </w:r>
            <w:r w:rsidR="00F70F0B" w:rsidRPr="002967D6">
              <w:rPr>
                <w:sz w:val="22"/>
              </w:rPr>
              <w:t xml:space="preserve"> kūrimu susiję klausimai, bei sudaroma galimybė tokiuose susitikimuose dalyvauti </w:t>
            </w:r>
            <w:r w:rsidRPr="002967D6">
              <w:rPr>
                <w:sz w:val="22"/>
              </w:rPr>
              <w:t xml:space="preserve">Perkančiosios organizacijos </w:t>
            </w:r>
            <w:r w:rsidR="00F70F0B" w:rsidRPr="002967D6">
              <w:rPr>
                <w:sz w:val="22"/>
              </w:rPr>
              <w:t>atstovams;</w:t>
            </w:r>
          </w:p>
        </w:tc>
      </w:tr>
      <w:tr w:rsidR="00F70F0B" w:rsidRPr="002967D6" w14:paraId="1494B7F9" w14:textId="77777777" w:rsidTr="00AB046B">
        <w:tc>
          <w:tcPr>
            <w:tcW w:w="767" w:type="pct"/>
          </w:tcPr>
          <w:p w14:paraId="5FB725D4" w14:textId="77777777" w:rsidR="00F70F0B" w:rsidRPr="002967D6" w:rsidRDefault="00F70F0B" w:rsidP="00E9781E">
            <w:pPr>
              <w:pStyle w:val="Tablenumber"/>
              <w:numPr>
                <w:ilvl w:val="1"/>
                <w:numId w:val="44"/>
              </w:numPr>
              <w:rPr>
                <w:szCs w:val="22"/>
              </w:rPr>
            </w:pPr>
          </w:p>
        </w:tc>
        <w:tc>
          <w:tcPr>
            <w:tcW w:w="4233" w:type="pct"/>
          </w:tcPr>
          <w:p w14:paraId="10332164" w14:textId="23DD3736" w:rsidR="00F70F0B" w:rsidRPr="002967D6" w:rsidRDefault="00F70F0B" w:rsidP="00F70F0B">
            <w:pPr>
              <w:rPr>
                <w:sz w:val="22"/>
              </w:rPr>
            </w:pPr>
            <w:r w:rsidRPr="002967D6">
              <w:rPr>
                <w:sz w:val="22"/>
              </w:rPr>
              <w:t xml:space="preserve">iškilus probleminėms situacijoms, apie tai ne vėliau nei per </w:t>
            </w:r>
            <w:r w:rsidR="008833A4" w:rsidRPr="002967D6">
              <w:rPr>
                <w:sz w:val="22"/>
              </w:rPr>
              <w:t>2</w:t>
            </w:r>
            <w:r w:rsidRPr="002967D6">
              <w:rPr>
                <w:sz w:val="22"/>
              </w:rPr>
              <w:t xml:space="preserve"> d. d. turi būti informuojamas </w:t>
            </w:r>
            <w:r w:rsidR="008833A4" w:rsidRPr="002967D6">
              <w:rPr>
                <w:sz w:val="22"/>
              </w:rPr>
              <w:t xml:space="preserve">Perkančiosios organizacijos </w:t>
            </w:r>
            <w:r w:rsidRPr="002967D6">
              <w:rPr>
                <w:sz w:val="22"/>
              </w:rPr>
              <w:t xml:space="preserve">projekto vadovas; </w:t>
            </w:r>
          </w:p>
        </w:tc>
      </w:tr>
      <w:tr w:rsidR="00F70F0B" w:rsidRPr="002967D6" w14:paraId="22092DA7" w14:textId="77777777" w:rsidTr="00AB046B">
        <w:tc>
          <w:tcPr>
            <w:tcW w:w="767" w:type="pct"/>
          </w:tcPr>
          <w:p w14:paraId="3930EAFE" w14:textId="77777777" w:rsidR="00F70F0B" w:rsidRPr="002967D6" w:rsidRDefault="00F70F0B" w:rsidP="00E9781E">
            <w:pPr>
              <w:pStyle w:val="Tablenumber"/>
              <w:numPr>
                <w:ilvl w:val="1"/>
                <w:numId w:val="44"/>
              </w:numPr>
              <w:rPr>
                <w:szCs w:val="22"/>
              </w:rPr>
            </w:pPr>
          </w:p>
        </w:tc>
        <w:tc>
          <w:tcPr>
            <w:tcW w:w="4233" w:type="pct"/>
          </w:tcPr>
          <w:p w14:paraId="24B3D543" w14:textId="71B83CE3" w:rsidR="00F70F0B" w:rsidRPr="002967D6" w:rsidRDefault="008833A4" w:rsidP="00F70F0B">
            <w:pPr>
              <w:rPr>
                <w:sz w:val="22"/>
              </w:rPr>
            </w:pPr>
            <w:r w:rsidRPr="002967D6">
              <w:rPr>
                <w:sz w:val="22"/>
              </w:rPr>
              <w:t>D</w:t>
            </w:r>
            <w:r w:rsidR="00F70F0B" w:rsidRPr="002967D6">
              <w:rPr>
                <w:sz w:val="22"/>
              </w:rPr>
              <w:t>iegėjas, bendradarbiaudamas su suinteresuotomis šalimis, turi teisę neatskleisti komercinės ar konfidencialios informacijos;</w:t>
            </w:r>
          </w:p>
        </w:tc>
      </w:tr>
      <w:tr w:rsidR="00792081" w:rsidRPr="002967D6" w14:paraId="5813957F" w14:textId="77777777" w:rsidTr="00AB046B">
        <w:tc>
          <w:tcPr>
            <w:tcW w:w="767" w:type="pct"/>
          </w:tcPr>
          <w:p w14:paraId="34299BD1" w14:textId="77777777" w:rsidR="00792081" w:rsidRPr="002967D6" w:rsidRDefault="00792081" w:rsidP="00E9781E">
            <w:pPr>
              <w:pStyle w:val="Tablenumber"/>
              <w:numPr>
                <w:ilvl w:val="1"/>
                <w:numId w:val="44"/>
              </w:numPr>
              <w:rPr>
                <w:szCs w:val="22"/>
              </w:rPr>
            </w:pPr>
          </w:p>
        </w:tc>
        <w:tc>
          <w:tcPr>
            <w:tcW w:w="4233" w:type="pct"/>
          </w:tcPr>
          <w:p w14:paraId="3B4B6FFA" w14:textId="36C4A8E7" w:rsidR="00792081" w:rsidRPr="002967D6" w:rsidRDefault="004E7B20">
            <w:pPr>
              <w:rPr>
                <w:sz w:val="22"/>
              </w:rPr>
            </w:pPr>
            <w:r w:rsidRPr="002967D6">
              <w:rPr>
                <w:sz w:val="22"/>
              </w:rPr>
              <w:t>D</w:t>
            </w:r>
            <w:r w:rsidR="00F70F0B" w:rsidRPr="002967D6">
              <w:rPr>
                <w:sz w:val="22"/>
              </w:rPr>
              <w:t xml:space="preserve">iegėjas, prieš atlikdamas veiksmus, kurie gali turėti įtakos suinteresuotoms šalims, šiuos veiksmus privalo suderinti su </w:t>
            </w:r>
            <w:r w:rsidRPr="002967D6">
              <w:rPr>
                <w:sz w:val="22"/>
              </w:rPr>
              <w:t>Perkančiąja organizacija</w:t>
            </w:r>
            <w:r w:rsidR="00F70F0B" w:rsidRPr="002967D6">
              <w:rPr>
                <w:sz w:val="22"/>
              </w:rPr>
              <w:t xml:space="preserve"> ir suinteresuot</w:t>
            </w:r>
            <w:r w:rsidRPr="002967D6">
              <w:rPr>
                <w:sz w:val="22"/>
              </w:rPr>
              <w:t>a</w:t>
            </w:r>
            <w:r w:rsidR="00F70F0B" w:rsidRPr="002967D6">
              <w:rPr>
                <w:sz w:val="22"/>
              </w:rPr>
              <w:t xml:space="preserve"> šalimi</w:t>
            </w:r>
            <w:r w:rsidR="00DE55E2" w:rsidRPr="002967D6">
              <w:rPr>
                <w:sz w:val="22"/>
              </w:rPr>
              <w:t>.</w:t>
            </w:r>
          </w:p>
        </w:tc>
      </w:tr>
      <w:tr w:rsidR="00792081" w:rsidRPr="002967D6" w14:paraId="2A6DBF7C" w14:textId="77777777" w:rsidTr="00AB046B">
        <w:tc>
          <w:tcPr>
            <w:tcW w:w="767" w:type="pct"/>
          </w:tcPr>
          <w:p w14:paraId="5B771AA4" w14:textId="77777777" w:rsidR="00792081" w:rsidRPr="002967D6" w:rsidRDefault="00792081" w:rsidP="00E9781E">
            <w:pPr>
              <w:pStyle w:val="Tablenumber"/>
              <w:numPr>
                <w:ilvl w:val="0"/>
                <w:numId w:val="44"/>
              </w:numPr>
              <w:rPr>
                <w:szCs w:val="22"/>
              </w:rPr>
            </w:pPr>
          </w:p>
        </w:tc>
        <w:tc>
          <w:tcPr>
            <w:tcW w:w="4233" w:type="pct"/>
          </w:tcPr>
          <w:p w14:paraId="0345DE4C" w14:textId="49F1B277" w:rsidR="00792081" w:rsidRPr="002967D6" w:rsidRDefault="00F70F0B">
            <w:pPr>
              <w:rPr>
                <w:sz w:val="22"/>
              </w:rPr>
            </w:pPr>
            <w:r w:rsidRPr="002967D6">
              <w:rPr>
                <w:sz w:val="22"/>
              </w:rPr>
              <w:t xml:space="preserve">Per 2 savaites nuo </w:t>
            </w:r>
            <w:r w:rsidR="00DE55E2" w:rsidRPr="002967D6">
              <w:rPr>
                <w:sz w:val="22"/>
              </w:rPr>
              <w:t>S</w:t>
            </w:r>
            <w:r w:rsidRPr="002967D6">
              <w:rPr>
                <w:sz w:val="22"/>
              </w:rPr>
              <w:t xml:space="preserve">utarties įsigaliojimo dienos diegėjas turi pateikti Projekto reglamentą, kuriame turi būti detalizuoti Projekto etapai, jų rezultatai (pateiktys), Projekto dalyvių vaidmenys, tarpusavio komunikacijos būdai, pateikti pagrindiniai riboženkliai (angl. </w:t>
            </w:r>
            <w:r w:rsidRPr="002967D6">
              <w:rPr>
                <w:i/>
                <w:iCs/>
                <w:sz w:val="22"/>
              </w:rPr>
              <w:t>milestones</w:t>
            </w:r>
            <w:r w:rsidRPr="002967D6">
              <w:rPr>
                <w:sz w:val="22"/>
              </w:rPr>
              <w:t xml:space="preserve">) ir </w:t>
            </w:r>
            <w:r w:rsidR="00991916" w:rsidRPr="002967D6">
              <w:rPr>
                <w:sz w:val="22"/>
              </w:rPr>
              <w:t>Perkančiosios organizacijos</w:t>
            </w:r>
            <w:r w:rsidRPr="002967D6">
              <w:rPr>
                <w:sz w:val="22"/>
              </w:rPr>
              <w:t xml:space="preserve"> nurodytus terminus atitinkantis detalus darbų vykdymo grafikas.</w:t>
            </w:r>
          </w:p>
        </w:tc>
      </w:tr>
      <w:tr w:rsidR="00792081" w:rsidRPr="002967D6" w14:paraId="1E617C02" w14:textId="77777777" w:rsidTr="00AB046B">
        <w:tc>
          <w:tcPr>
            <w:tcW w:w="767" w:type="pct"/>
          </w:tcPr>
          <w:p w14:paraId="65CC7731" w14:textId="77777777" w:rsidR="00792081" w:rsidRPr="002967D6" w:rsidRDefault="00792081" w:rsidP="00E9781E">
            <w:pPr>
              <w:pStyle w:val="Tablenumber"/>
              <w:numPr>
                <w:ilvl w:val="0"/>
                <w:numId w:val="44"/>
              </w:numPr>
              <w:ind w:left="22"/>
              <w:rPr>
                <w:szCs w:val="22"/>
              </w:rPr>
            </w:pPr>
          </w:p>
        </w:tc>
        <w:tc>
          <w:tcPr>
            <w:tcW w:w="4233" w:type="pct"/>
          </w:tcPr>
          <w:p w14:paraId="70058237" w14:textId="6278FB99" w:rsidR="00792081" w:rsidRPr="002967D6" w:rsidRDefault="001E7756">
            <w:pPr>
              <w:rPr>
                <w:sz w:val="22"/>
              </w:rPr>
            </w:pPr>
            <w:r w:rsidRPr="002967D6">
              <w:rPr>
                <w:sz w:val="22"/>
              </w:rPr>
              <w:t xml:space="preserve">Sutarties įgyvendinimo metu Diegėjas turi rengti tarpines veiklos ataskaitas, kuriose turi būti aprašomos ataskaitinio laikotarpio metu įgyvendintos veiklos, pateikiamas aktualus kalendorinis darbų vykdymo grafikas, apibrėžiantis įvykdytas, tuo metu vykdomas ir nepradėtas vykdyti veiklas, ir įvardintos aktualios Projekto rizikos. Tarpinės ataskaitos turi būti rengiamos kas mėnesį nuo </w:t>
            </w:r>
            <w:r w:rsidR="0091155B" w:rsidRPr="002967D6">
              <w:rPr>
                <w:sz w:val="22"/>
              </w:rPr>
              <w:t>S</w:t>
            </w:r>
            <w:r w:rsidRPr="002967D6">
              <w:rPr>
                <w:sz w:val="22"/>
              </w:rPr>
              <w:t>utarties įsigaliojimo dienos.</w:t>
            </w:r>
          </w:p>
        </w:tc>
      </w:tr>
      <w:tr w:rsidR="00792081" w:rsidRPr="002967D6" w14:paraId="4CF28A4B" w14:textId="77777777" w:rsidTr="00AB046B">
        <w:tc>
          <w:tcPr>
            <w:tcW w:w="767" w:type="pct"/>
          </w:tcPr>
          <w:p w14:paraId="1AB73AC6" w14:textId="77777777" w:rsidR="00792081" w:rsidRPr="002967D6" w:rsidRDefault="00792081" w:rsidP="00E9781E">
            <w:pPr>
              <w:pStyle w:val="Tablenumber"/>
              <w:numPr>
                <w:ilvl w:val="0"/>
                <w:numId w:val="44"/>
              </w:numPr>
              <w:ind w:left="22"/>
              <w:rPr>
                <w:szCs w:val="22"/>
              </w:rPr>
            </w:pPr>
          </w:p>
        </w:tc>
        <w:tc>
          <w:tcPr>
            <w:tcW w:w="4233" w:type="pct"/>
          </w:tcPr>
          <w:p w14:paraId="025689D6" w14:textId="759A8582" w:rsidR="00792081" w:rsidRPr="002967D6" w:rsidRDefault="0091155B">
            <w:pPr>
              <w:rPr>
                <w:sz w:val="22"/>
              </w:rPr>
            </w:pPr>
            <w:r w:rsidRPr="002967D6">
              <w:rPr>
                <w:sz w:val="22"/>
              </w:rPr>
              <w:t>Sutarties</w:t>
            </w:r>
            <w:r w:rsidR="001E7756" w:rsidRPr="002967D6">
              <w:rPr>
                <w:sz w:val="22"/>
              </w:rPr>
              <w:t xml:space="preserve"> įgyvendinimo pabaigoje </w:t>
            </w:r>
            <w:r w:rsidRPr="002967D6">
              <w:rPr>
                <w:sz w:val="22"/>
              </w:rPr>
              <w:t>D</w:t>
            </w:r>
            <w:r w:rsidR="001E7756" w:rsidRPr="002967D6">
              <w:rPr>
                <w:sz w:val="22"/>
              </w:rPr>
              <w:t xml:space="preserve">iegėjas turi parengti galutinę veiklos ataskaitą. Galutinė ataskaita perkančiajai organizacijai turi būti pateikta likus 10 darbo dienų iki paskutinio Paslaugų teikimo etapo pabaigos. </w:t>
            </w:r>
            <w:r w:rsidR="005304C0" w:rsidRPr="002967D6">
              <w:rPr>
                <w:sz w:val="22"/>
              </w:rPr>
              <w:t xml:space="preserve">Ataskaitoje turi būti pateikiama </w:t>
            </w:r>
            <w:r w:rsidR="009B1A23" w:rsidRPr="002967D6">
              <w:rPr>
                <w:sz w:val="22"/>
              </w:rPr>
              <w:t xml:space="preserve">susisteminta </w:t>
            </w:r>
            <w:r w:rsidR="005304C0" w:rsidRPr="002967D6">
              <w:rPr>
                <w:sz w:val="22"/>
              </w:rPr>
              <w:t xml:space="preserve">informacija apie </w:t>
            </w:r>
            <w:r w:rsidR="009B1A23" w:rsidRPr="002967D6">
              <w:rPr>
                <w:sz w:val="22"/>
              </w:rPr>
              <w:t xml:space="preserve">Paslaugų teikimo metu atliktus darbus, </w:t>
            </w:r>
            <w:r w:rsidR="00965BA8" w:rsidRPr="002967D6">
              <w:rPr>
                <w:sz w:val="22"/>
              </w:rPr>
              <w:t xml:space="preserve">pasiūlymus tolimesniam Sistemos tobulinimui bei įžvalgos susijusios su tolimesniu Sistemos naudojimu. </w:t>
            </w:r>
          </w:p>
        </w:tc>
      </w:tr>
      <w:tr w:rsidR="00DE55E2" w:rsidRPr="002967D6" w14:paraId="4CD0316D" w14:textId="77777777" w:rsidTr="00AB046B">
        <w:tc>
          <w:tcPr>
            <w:tcW w:w="767" w:type="pct"/>
          </w:tcPr>
          <w:p w14:paraId="321E14DE" w14:textId="77777777" w:rsidR="00DE55E2" w:rsidRPr="002967D6" w:rsidRDefault="00DE55E2" w:rsidP="00E9781E">
            <w:pPr>
              <w:pStyle w:val="Tablenumber"/>
              <w:numPr>
                <w:ilvl w:val="0"/>
                <w:numId w:val="44"/>
              </w:numPr>
              <w:ind w:left="22"/>
              <w:rPr>
                <w:szCs w:val="22"/>
              </w:rPr>
            </w:pPr>
          </w:p>
        </w:tc>
        <w:tc>
          <w:tcPr>
            <w:tcW w:w="4233" w:type="pct"/>
          </w:tcPr>
          <w:p w14:paraId="47135C7E" w14:textId="1F6818C1" w:rsidR="00DE55E2" w:rsidRPr="002967D6" w:rsidRDefault="001E7756" w:rsidP="00F70F0B">
            <w:pPr>
              <w:rPr>
                <w:sz w:val="22"/>
              </w:rPr>
            </w:pPr>
            <w:r w:rsidRPr="002967D6">
              <w:rPr>
                <w:sz w:val="22"/>
              </w:rPr>
              <w:t xml:space="preserve">Įvykus susitikimams Projekto klausimais tarp </w:t>
            </w:r>
            <w:r w:rsidR="0039123F" w:rsidRPr="002967D6">
              <w:rPr>
                <w:sz w:val="22"/>
              </w:rPr>
              <w:t>D</w:t>
            </w:r>
            <w:r w:rsidRPr="002967D6">
              <w:rPr>
                <w:sz w:val="22"/>
              </w:rPr>
              <w:t xml:space="preserve">iegėjo ir </w:t>
            </w:r>
            <w:r w:rsidR="0039123F" w:rsidRPr="002967D6">
              <w:rPr>
                <w:sz w:val="22"/>
              </w:rPr>
              <w:t>Perkančiosios organizacijos</w:t>
            </w:r>
            <w:r w:rsidRPr="002967D6">
              <w:rPr>
                <w:sz w:val="22"/>
              </w:rPr>
              <w:t xml:space="preserve"> ar kitų suinteresuotų šalių, </w:t>
            </w:r>
            <w:r w:rsidR="0039123F" w:rsidRPr="002967D6">
              <w:rPr>
                <w:sz w:val="22"/>
              </w:rPr>
              <w:t>D</w:t>
            </w:r>
            <w:r w:rsidRPr="002967D6">
              <w:rPr>
                <w:sz w:val="22"/>
              </w:rPr>
              <w:t>iegėjas turi parengti ir pateikti derinimui dalyvavusioms šalims susitikimų protokolus, kuriuose turi būti aprašomi aptarti klausimai ir priimti sprendimai.</w:t>
            </w:r>
          </w:p>
        </w:tc>
      </w:tr>
      <w:tr w:rsidR="00DE55E2" w:rsidRPr="002967D6" w14:paraId="123AAF29" w14:textId="77777777" w:rsidTr="00AB046B">
        <w:tc>
          <w:tcPr>
            <w:tcW w:w="767" w:type="pct"/>
          </w:tcPr>
          <w:p w14:paraId="0A936F92" w14:textId="77777777" w:rsidR="00DE55E2" w:rsidRPr="002967D6" w:rsidRDefault="00DE55E2" w:rsidP="00E9781E">
            <w:pPr>
              <w:pStyle w:val="Tablenumber"/>
              <w:numPr>
                <w:ilvl w:val="0"/>
                <w:numId w:val="44"/>
              </w:numPr>
              <w:ind w:left="22"/>
              <w:rPr>
                <w:szCs w:val="22"/>
              </w:rPr>
            </w:pPr>
          </w:p>
        </w:tc>
        <w:tc>
          <w:tcPr>
            <w:tcW w:w="4233" w:type="pct"/>
          </w:tcPr>
          <w:p w14:paraId="552BF3F4" w14:textId="0CAD6B50" w:rsidR="00DE55E2" w:rsidRPr="002967D6" w:rsidRDefault="00270FF2" w:rsidP="00F70F0B">
            <w:pPr>
              <w:rPr>
                <w:sz w:val="22"/>
              </w:rPr>
            </w:pPr>
            <w:r w:rsidRPr="002967D6">
              <w:rPr>
                <w:sz w:val="22"/>
              </w:rPr>
              <w:t>Sistemos</w:t>
            </w:r>
            <w:r w:rsidR="00E663C6" w:rsidRPr="002967D6">
              <w:rPr>
                <w:sz w:val="22"/>
              </w:rPr>
              <w:t xml:space="preserve"> kūrimo kokybei užtikrinti turės būti parengti</w:t>
            </w:r>
            <w:r w:rsidRPr="002967D6">
              <w:rPr>
                <w:sz w:val="22"/>
              </w:rPr>
              <w:t xml:space="preserve"> ir reguliariai atnaujinami</w:t>
            </w:r>
            <w:r w:rsidR="00E663C6" w:rsidRPr="002967D6">
              <w:rPr>
                <w:sz w:val="22"/>
              </w:rPr>
              <w:t xml:space="preserve"> šie registrai:</w:t>
            </w:r>
          </w:p>
        </w:tc>
      </w:tr>
      <w:tr w:rsidR="00DE55E2" w:rsidRPr="002967D6" w14:paraId="4EA131DC" w14:textId="77777777" w:rsidTr="00AB046B">
        <w:tc>
          <w:tcPr>
            <w:tcW w:w="767" w:type="pct"/>
          </w:tcPr>
          <w:p w14:paraId="4B4C96F0" w14:textId="77777777" w:rsidR="00DE55E2" w:rsidRPr="002967D6" w:rsidRDefault="00DE55E2" w:rsidP="00E9781E">
            <w:pPr>
              <w:pStyle w:val="Tablenumber"/>
              <w:numPr>
                <w:ilvl w:val="1"/>
                <w:numId w:val="44"/>
              </w:numPr>
              <w:rPr>
                <w:szCs w:val="22"/>
              </w:rPr>
            </w:pPr>
          </w:p>
        </w:tc>
        <w:tc>
          <w:tcPr>
            <w:tcW w:w="4233" w:type="pct"/>
          </w:tcPr>
          <w:p w14:paraId="54474EA7" w14:textId="63B37F4C" w:rsidR="00DE55E2" w:rsidRPr="002967D6" w:rsidRDefault="00E663C6" w:rsidP="00F70F0B">
            <w:pPr>
              <w:rPr>
                <w:sz w:val="22"/>
              </w:rPr>
            </w:pPr>
            <w:r w:rsidRPr="002967D6">
              <w:rPr>
                <w:sz w:val="22"/>
              </w:rPr>
              <w:t xml:space="preserve">Susijusių asmenų registras, kuriame turės būti pateikiami Diegėjo specialistai, Perkančiosios organizacijos bei susijusių šalių atstovai, jų </w:t>
            </w:r>
            <w:r w:rsidR="0010665E" w:rsidRPr="002967D6">
              <w:rPr>
                <w:sz w:val="22"/>
              </w:rPr>
              <w:t xml:space="preserve">atsakomybės Projekte ir </w:t>
            </w:r>
            <w:r w:rsidRPr="002967D6">
              <w:rPr>
                <w:sz w:val="22"/>
              </w:rPr>
              <w:t xml:space="preserve">kontaktiniai duomenys. Diegėjas viso </w:t>
            </w:r>
            <w:r w:rsidR="001955F5" w:rsidRPr="002967D6">
              <w:rPr>
                <w:sz w:val="22"/>
              </w:rPr>
              <w:t>Sistemos</w:t>
            </w:r>
            <w:r w:rsidRPr="002967D6">
              <w:rPr>
                <w:sz w:val="22"/>
              </w:rPr>
              <w:t xml:space="preserve"> kūrimo metu turės papildomai nurodyti savo specialistų planuojamas atostogų datas;</w:t>
            </w:r>
          </w:p>
        </w:tc>
      </w:tr>
      <w:tr w:rsidR="00E663C6" w:rsidRPr="002967D6" w14:paraId="278B430C" w14:textId="77777777" w:rsidTr="00AB046B">
        <w:tc>
          <w:tcPr>
            <w:tcW w:w="767" w:type="pct"/>
          </w:tcPr>
          <w:p w14:paraId="13FD3012" w14:textId="77777777" w:rsidR="00E663C6" w:rsidRPr="002967D6" w:rsidRDefault="00E663C6" w:rsidP="00E9781E">
            <w:pPr>
              <w:pStyle w:val="Tablenumber"/>
              <w:numPr>
                <w:ilvl w:val="1"/>
                <w:numId w:val="44"/>
              </w:numPr>
              <w:rPr>
                <w:szCs w:val="22"/>
              </w:rPr>
            </w:pPr>
          </w:p>
        </w:tc>
        <w:tc>
          <w:tcPr>
            <w:tcW w:w="4233" w:type="pct"/>
          </w:tcPr>
          <w:p w14:paraId="7329D989" w14:textId="7AB1E6F6" w:rsidR="00E663C6" w:rsidRPr="002967D6" w:rsidRDefault="00E663C6" w:rsidP="00E663C6">
            <w:pPr>
              <w:rPr>
                <w:sz w:val="22"/>
              </w:rPr>
            </w:pPr>
            <w:r w:rsidRPr="002967D6">
              <w:rPr>
                <w:sz w:val="22"/>
              </w:rPr>
              <w:t xml:space="preserve">Rizikų registras, kuriame turės būti registruojamos pastebimos rizikos, jų įtaka </w:t>
            </w:r>
            <w:r w:rsidR="002F5961" w:rsidRPr="002967D6">
              <w:rPr>
                <w:sz w:val="22"/>
              </w:rPr>
              <w:t>P</w:t>
            </w:r>
            <w:r w:rsidRPr="002967D6">
              <w:rPr>
                <w:sz w:val="22"/>
              </w:rPr>
              <w:t>rojektui ir galimos rizikos mažinimo ar šalinimo priemonės;</w:t>
            </w:r>
          </w:p>
        </w:tc>
      </w:tr>
      <w:tr w:rsidR="00E663C6" w:rsidRPr="002967D6" w14:paraId="6424FBBA" w14:textId="77777777" w:rsidTr="00AB046B">
        <w:tc>
          <w:tcPr>
            <w:tcW w:w="767" w:type="pct"/>
          </w:tcPr>
          <w:p w14:paraId="0182A194" w14:textId="77777777" w:rsidR="00E663C6" w:rsidRPr="002967D6" w:rsidRDefault="00E663C6" w:rsidP="00E9781E">
            <w:pPr>
              <w:pStyle w:val="Tablenumber"/>
              <w:numPr>
                <w:ilvl w:val="1"/>
                <w:numId w:val="44"/>
              </w:numPr>
              <w:rPr>
                <w:szCs w:val="22"/>
              </w:rPr>
            </w:pPr>
          </w:p>
        </w:tc>
        <w:tc>
          <w:tcPr>
            <w:tcW w:w="4233" w:type="pct"/>
          </w:tcPr>
          <w:p w14:paraId="0B7D61FE" w14:textId="744F8FE1" w:rsidR="00E663C6" w:rsidRPr="002967D6" w:rsidRDefault="00E663C6" w:rsidP="00E663C6">
            <w:pPr>
              <w:rPr>
                <w:sz w:val="22"/>
              </w:rPr>
            </w:pPr>
            <w:r w:rsidRPr="002967D6">
              <w:rPr>
                <w:sz w:val="22"/>
              </w:rPr>
              <w:t xml:space="preserve">Problemų / klausimų registras, kuriame turės būti pateikiamos </w:t>
            </w:r>
            <w:r w:rsidR="002F5961" w:rsidRPr="002967D6">
              <w:rPr>
                <w:sz w:val="22"/>
              </w:rPr>
              <w:t>Sistemos</w:t>
            </w:r>
            <w:r w:rsidRPr="002967D6">
              <w:rPr>
                <w:sz w:val="22"/>
              </w:rPr>
              <w:t xml:space="preserve"> kūrimui aktualios problemos ar klausimai, aprašyta jų įtaka </w:t>
            </w:r>
            <w:r w:rsidR="0004553C" w:rsidRPr="002967D6">
              <w:rPr>
                <w:sz w:val="22"/>
              </w:rPr>
              <w:t>Sistemos</w:t>
            </w:r>
            <w:r w:rsidRPr="002967D6">
              <w:rPr>
                <w:sz w:val="22"/>
              </w:rPr>
              <w:t xml:space="preserve"> kūrimui ir sprendimo būdai problemą pašalinus arba atsakius į klausimą;</w:t>
            </w:r>
          </w:p>
        </w:tc>
      </w:tr>
      <w:tr w:rsidR="00E663C6" w:rsidRPr="002967D6" w14:paraId="0910DEE1" w14:textId="77777777" w:rsidTr="00AB046B">
        <w:tc>
          <w:tcPr>
            <w:tcW w:w="767" w:type="pct"/>
          </w:tcPr>
          <w:p w14:paraId="53531086" w14:textId="77777777" w:rsidR="00E663C6" w:rsidRPr="002967D6" w:rsidRDefault="00E663C6" w:rsidP="00E9781E">
            <w:pPr>
              <w:pStyle w:val="Tablenumber"/>
              <w:numPr>
                <w:ilvl w:val="1"/>
                <w:numId w:val="44"/>
              </w:numPr>
              <w:rPr>
                <w:szCs w:val="22"/>
              </w:rPr>
            </w:pPr>
          </w:p>
        </w:tc>
        <w:tc>
          <w:tcPr>
            <w:tcW w:w="4233" w:type="pct"/>
          </w:tcPr>
          <w:p w14:paraId="34ADC2A4" w14:textId="7DFFA191" w:rsidR="00E663C6" w:rsidRPr="002967D6" w:rsidRDefault="00E663C6" w:rsidP="00E663C6">
            <w:pPr>
              <w:rPr>
                <w:sz w:val="22"/>
              </w:rPr>
            </w:pPr>
            <w:r w:rsidRPr="002967D6">
              <w:rPr>
                <w:sz w:val="22"/>
              </w:rPr>
              <w:t xml:space="preserve">Pakeitimų registras, kuriame turės būti pateikiami visi registruoti pakeitimai, pateikiamos jų būsenos, aprašymas ir </w:t>
            </w:r>
            <w:r w:rsidR="00196DD7" w:rsidRPr="002967D6">
              <w:rPr>
                <w:sz w:val="22"/>
              </w:rPr>
              <w:t>kita su pakeitimais susijusi informacija</w:t>
            </w:r>
            <w:r w:rsidRPr="002967D6">
              <w:rPr>
                <w:sz w:val="22"/>
              </w:rPr>
              <w:t xml:space="preserve">; </w:t>
            </w:r>
          </w:p>
        </w:tc>
      </w:tr>
      <w:tr w:rsidR="00E663C6" w:rsidRPr="002967D6" w14:paraId="174567E4" w14:textId="77777777" w:rsidTr="00AB046B">
        <w:tc>
          <w:tcPr>
            <w:tcW w:w="767" w:type="pct"/>
          </w:tcPr>
          <w:p w14:paraId="50282467" w14:textId="77777777" w:rsidR="00E663C6" w:rsidRPr="002967D6" w:rsidRDefault="00E663C6" w:rsidP="00E9781E">
            <w:pPr>
              <w:pStyle w:val="Tablenumber"/>
              <w:numPr>
                <w:ilvl w:val="1"/>
                <w:numId w:val="44"/>
              </w:numPr>
              <w:rPr>
                <w:szCs w:val="22"/>
              </w:rPr>
            </w:pPr>
          </w:p>
        </w:tc>
        <w:tc>
          <w:tcPr>
            <w:tcW w:w="4233" w:type="pct"/>
          </w:tcPr>
          <w:p w14:paraId="2F096A72" w14:textId="4867B167" w:rsidR="00E663C6" w:rsidRPr="002967D6" w:rsidRDefault="00E663C6" w:rsidP="00E663C6">
            <w:pPr>
              <w:rPr>
                <w:sz w:val="22"/>
              </w:rPr>
            </w:pPr>
            <w:r w:rsidRPr="002967D6">
              <w:rPr>
                <w:sz w:val="22"/>
              </w:rPr>
              <w:t>Papildomų paslaugų registras, kuriame turės būti glaustai aprašyti visi papildomų paslaugų aprašymai, jų būsenos bei pakeitimo atlikimui reikiamos valandos.</w:t>
            </w:r>
          </w:p>
        </w:tc>
      </w:tr>
      <w:tr w:rsidR="00E663C6" w:rsidRPr="002967D6" w14:paraId="22F0E04E" w14:textId="77777777" w:rsidTr="00AB046B">
        <w:tc>
          <w:tcPr>
            <w:tcW w:w="767" w:type="pct"/>
          </w:tcPr>
          <w:p w14:paraId="10B1AE62" w14:textId="77777777" w:rsidR="00E663C6" w:rsidRPr="002967D6" w:rsidRDefault="00E663C6" w:rsidP="00E9781E">
            <w:pPr>
              <w:pStyle w:val="Tablenumber"/>
              <w:numPr>
                <w:ilvl w:val="0"/>
                <w:numId w:val="44"/>
              </w:numPr>
              <w:ind w:left="22"/>
              <w:rPr>
                <w:szCs w:val="22"/>
              </w:rPr>
            </w:pPr>
          </w:p>
        </w:tc>
        <w:tc>
          <w:tcPr>
            <w:tcW w:w="4233" w:type="pct"/>
          </w:tcPr>
          <w:p w14:paraId="0B7BAEE3" w14:textId="2BC5ECB7" w:rsidR="00E663C6" w:rsidRPr="002967D6" w:rsidRDefault="002F4EFC" w:rsidP="00E663C6">
            <w:pPr>
              <w:rPr>
                <w:sz w:val="22"/>
              </w:rPr>
            </w:pPr>
            <w:r w:rsidRPr="002967D6">
              <w:rPr>
                <w:sz w:val="22"/>
              </w:rPr>
              <w:t>Informacija a</w:t>
            </w:r>
            <w:r w:rsidR="00E663C6" w:rsidRPr="002967D6">
              <w:rPr>
                <w:sz w:val="22"/>
              </w:rPr>
              <w:t xml:space="preserve">pie šiuose registruose atsiradusius pokyčius turės būti pateikiama tarpinėse veiklos ataskaitose bei per periodinius </w:t>
            </w:r>
            <w:r w:rsidRPr="002967D6">
              <w:rPr>
                <w:sz w:val="22"/>
              </w:rPr>
              <w:t>Sistemos</w:t>
            </w:r>
            <w:r w:rsidR="00E663C6" w:rsidRPr="002967D6">
              <w:rPr>
                <w:sz w:val="22"/>
              </w:rPr>
              <w:t xml:space="preserve"> kūrimo pažangos susitikimus.</w:t>
            </w:r>
          </w:p>
        </w:tc>
      </w:tr>
    </w:tbl>
    <w:p w14:paraId="08AFA1EE" w14:textId="77777777" w:rsidR="0036293E" w:rsidRPr="002967D6" w:rsidRDefault="0036293E" w:rsidP="0036293E">
      <w:pPr>
        <w:pStyle w:val="Pagrindinistekstas0"/>
      </w:pPr>
      <w:bookmarkStart w:id="73" w:name="_Ref208303020"/>
    </w:p>
    <w:p w14:paraId="3A878867" w14:textId="111FB6AC" w:rsidR="003A0C03" w:rsidRPr="002967D6" w:rsidRDefault="003634D4" w:rsidP="00000FE9">
      <w:pPr>
        <w:pStyle w:val="Antrat2"/>
      </w:pPr>
      <w:bookmarkStart w:id="74" w:name="_Toc218756288"/>
      <w:r w:rsidRPr="002967D6">
        <w:t>Reikalavimai Paslaugų teikimo etapams</w:t>
      </w:r>
      <w:bookmarkEnd w:id="73"/>
      <w:bookmarkEnd w:id="74"/>
    </w:p>
    <w:p w14:paraId="6CEE9905" w14:textId="39F659FE" w:rsidR="00A00EC1" w:rsidRPr="002967D6" w:rsidRDefault="00A00EC1" w:rsidP="00A00EC1">
      <w:pPr>
        <w:pStyle w:val="Antrat"/>
        <w:rPr>
          <w:b w:val="0"/>
        </w:rPr>
      </w:pPr>
      <w:bookmarkStart w:id="75" w:name="_Toc218685702"/>
      <w:r w:rsidRPr="002967D6">
        <w:t xml:space="preserve">lentelė </w:t>
      </w:r>
      <w:r w:rsidRPr="002967D6">
        <w:fldChar w:fldCharType="begin"/>
      </w:r>
      <w:r w:rsidRPr="002967D6">
        <w:instrText xml:space="preserve"> SEQ lentelė \* ARABIC </w:instrText>
      </w:r>
      <w:r w:rsidRPr="002967D6">
        <w:fldChar w:fldCharType="separate"/>
      </w:r>
      <w:r w:rsidR="002967D6">
        <w:rPr>
          <w:noProof/>
        </w:rPr>
        <w:t>11</w:t>
      </w:r>
      <w:r w:rsidRPr="002967D6">
        <w:fldChar w:fldCharType="end"/>
      </w:r>
      <w:r w:rsidRPr="002967D6">
        <w:t>. Reikalavimai projekto valdymui</w:t>
      </w:r>
      <w:bookmarkEnd w:id="7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4"/>
        <w:gridCol w:w="7916"/>
      </w:tblGrid>
      <w:tr w:rsidR="00A00EC1" w:rsidRPr="002967D6" w14:paraId="058373AB" w14:textId="77777777">
        <w:trPr>
          <w:tblHeader/>
        </w:trPr>
        <w:tc>
          <w:tcPr>
            <w:tcW w:w="767" w:type="pct"/>
            <w:shd w:val="clear" w:color="auto" w:fill="BFBFBF"/>
          </w:tcPr>
          <w:p w14:paraId="187146A3" w14:textId="77777777" w:rsidR="00A00EC1" w:rsidRPr="002967D6" w:rsidRDefault="00A00EC1">
            <w:pPr>
              <w:keepNext/>
              <w:spacing w:before="60" w:after="60"/>
              <w:jc w:val="left"/>
              <w:rPr>
                <w:b/>
                <w:sz w:val="22"/>
              </w:rPr>
            </w:pPr>
            <w:r w:rsidRPr="002967D6">
              <w:rPr>
                <w:b/>
                <w:sz w:val="22"/>
              </w:rPr>
              <w:t>Reikalavimo Nr.</w:t>
            </w:r>
          </w:p>
        </w:tc>
        <w:tc>
          <w:tcPr>
            <w:tcW w:w="4233" w:type="pct"/>
            <w:shd w:val="clear" w:color="auto" w:fill="BFBFBF"/>
          </w:tcPr>
          <w:p w14:paraId="4CAF8B65" w14:textId="77777777" w:rsidR="00A00EC1" w:rsidRPr="002967D6" w:rsidRDefault="00A00EC1">
            <w:pPr>
              <w:keepNext/>
              <w:spacing w:before="60" w:after="60"/>
              <w:jc w:val="left"/>
              <w:rPr>
                <w:b/>
                <w:sz w:val="22"/>
              </w:rPr>
            </w:pPr>
            <w:r w:rsidRPr="002967D6">
              <w:rPr>
                <w:b/>
                <w:sz w:val="22"/>
              </w:rPr>
              <w:t>Reikalavimas</w:t>
            </w:r>
          </w:p>
        </w:tc>
      </w:tr>
      <w:tr w:rsidR="00672431" w:rsidRPr="002967D6" w14:paraId="010BFFF8" w14:textId="77777777">
        <w:tc>
          <w:tcPr>
            <w:tcW w:w="767" w:type="pct"/>
          </w:tcPr>
          <w:p w14:paraId="1EF90FA9" w14:textId="77777777" w:rsidR="00672431" w:rsidRPr="002967D6" w:rsidRDefault="00672431" w:rsidP="00672431">
            <w:pPr>
              <w:pStyle w:val="Tablenumber"/>
              <w:numPr>
                <w:ilvl w:val="0"/>
                <w:numId w:val="44"/>
              </w:numPr>
              <w:rPr>
                <w:szCs w:val="22"/>
              </w:rPr>
            </w:pPr>
          </w:p>
        </w:tc>
        <w:tc>
          <w:tcPr>
            <w:tcW w:w="4233" w:type="pct"/>
          </w:tcPr>
          <w:p w14:paraId="53DA8422" w14:textId="436BEEED" w:rsidR="00672431" w:rsidRPr="002967D6" w:rsidRDefault="00672431" w:rsidP="00672431">
            <w:pPr>
              <w:rPr>
                <w:sz w:val="22"/>
              </w:rPr>
            </w:pPr>
            <w:r w:rsidRPr="002967D6">
              <w:rPr>
                <w:sz w:val="22"/>
              </w:rPr>
              <w:t>Sistemos kūrimas turi būti įgyvendinamas dviem etapais (iteraciniu-inkrementiniu informacinės sistemos kūrimo būdu), jau po pirmo etapo pabaigos pradedant realiai eksploatuoti Sistemą.</w:t>
            </w:r>
          </w:p>
        </w:tc>
      </w:tr>
      <w:tr w:rsidR="00672431" w:rsidRPr="002967D6" w14:paraId="1C2DD3C6" w14:textId="77777777">
        <w:tc>
          <w:tcPr>
            <w:tcW w:w="767" w:type="pct"/>
          </w:tcPr>
          <w:p w14:paraId="44678AFC" w14:textId="77777777" w:rsidR="00672431" w:rsidRPr="002967D6" w:rsidRDefault="00672431" w:rsidP="00672431">
            <w:pPr>
              <w:pStyle w:val="Tablenumber"/>
              <w:numPr>
                <w:ilvl w:val="0"/>
                <w:numId w:val="44"/>
              </w:numPr>
              <w:ind w:left="22"/>
              <w:rPr>
                <w:szCs w:val="22"/>
              </w:rPr>
            </w:pPr>
          </w:p>
        </w:tc>
        <w:tc>
          <w:tcPr>
            <w:tcW w:w="4233" w:type="pct"/>
          </w:tcPr>
          <w:p w14:paraId="534BC0BC" w14:textId="6A3C9027" w:rsidR="00672431" w:rsidRPr="002967D6" w:rsidRDefault="00672431" w:rsidP="00672431">
            <w:pPr>
              <w:rPr>
                <w:sz w:val="22"/>
              </w:rPr>
            </w:pPr>
            <w:r w:rsidRPr="002967D6">
              <w:rPr>
                <w:sz w:val="22"/>
              </w:rPr>
              <w:t>Antro Sistemos kūrimo etapo metu Diegėjas turi atlikti visus pirmo etapo metu sukurtų funkcionalumų pakeitimus, jeigu toks poreikis paaiškėja antro etapo detalios analizės ir projektavimo etape.</w:t>
            </w:r>
          </w:p>
        </w:tc>
      </w:tr>
      <w:tr w:rsidR="00672431" w:rsidRPr="002967D6" w14:paraId="16467BE7" w14:textId="77777777">
        <w:tc>
          <w:tcPr>
            <w:tcW w:w="767" w:type="pct"/>
          </w:tcPr>
          <w:p w14:paraId="054DEE16" w14:textId="77777777" w:rsidR="00672431" w:rsidRPr="002967D6" w:rsidRDefault="00672431" w:rsidP="00672431">
            <w:pPr>
              <w:pStyle w:val="Tablenumber"/>
              <w:numPr>
                <w:ilvl w:val="0"/>
                <w:numId w:val="44"/>
              </w:numPr>
              <w:ind w:left="22"/>
              <w:rPr>
                <w:szCs w:val="22"/>
              </w:rPr>
            </w:pPr>
          </w:p>
        </w:tc>
        <w:tc>
          <w:tcPr>
            <w:tcW w:w="4233" w:type="pct"/>
          </w:tcPr>
          <w:p w14:paraId="19B3801C" w14:textId="5E1BCFAC" w:rsidR="00672431" w:rsidRPr="002967D6" w:rsidRDefault="00672431" w:rsidP="00672431">
            <w:pPr>
              <w:rPr>
                <w:sz w:val="22"/>
              </w:rPr>
            </w:pPr>
            <w:r w:rsidRPr="002967D6">
              <w:rPr>
                <w:sz w:val="22"/>
              </w:rPr>
              <w:t xml:space="preserve">Pirmo Sistemos kūrimo etapo metu analizės bei projektavimo metu su Perkančiąją organizacija turės būti suderinta, kurie Sistemos reikalavimai turi būti realizuojami pirmame o kurie antrame Sistemos kūrimo etape. </w:t>
            </w:r>
          </w:p>
        </w:tc>
      </w:tr>
      <w:tr w:rsidR="004F49F7" w:rsidRPr="002967D6" w14:paraId="7CDC8B67" w14:textId="77777777">
        <w:tc>
          <w:tcPr>
            <w:tcW w:w="767" w:type="pct"/>
          </w:tcPr>
          <w:p w14:paraId="1B11A618" w14:textId="77777777" w:rsidR="004F49F7" w:rsidRPr="002967D6" w:rsidRDefault="004F49F7" w:rsidP="004F49F7">
            <w:pPr>
              <w:pStyle w:val="Tablenumber"/>
              <w:numPr>
                <w:ilvl w:val="0"/>
                <w:numId w:val="44"/>
              </w:numPr>
              <w:ind w:left="22"/>
              <w:rPr>
                <w:szCs w:val="22"/>
              </w:rPr>
            </w:pPr>
          </w:p>
        </w:tc>
        <w:tc>
          <w:tcPr>
            <w:tcW w:w="4233" w:type="pct"/>
          </w:tcPr>
          <w:p w14:paraId="0F1D94A7" w14:textId="71C38996" w:rsidR="004F49F7" w:rsidRPr="002967D6" w:rsidRDefault="00016A63" w:rsidP="00016A63">
            <w:pPr>
              <w:rPr>
                <w:sz w:val="22"/>
              </w:rPr>
            </w:pPr>
            <w:r w:rsidRPr="002967D6">
              <w:rPr>
                <w:sz w:val="22"/>
              </w:rPr>
              <w:t>P</w:t>
            </w:r>
            <w:r w:rsidR="004F49F7" w:rsidRPr="002967D6">
              <w:rPr>
                <w:sz w:val="22"/>
              </w:rPr>
              <w:t xml:space="preserve">irmo Sistemos kūrimo etapo metu reikės realizuoti </w:t>
            </w:r>
            <w:r w:rsidRPr="002967D6">
              <w:rPr>
                <w:sz w:val="22"/>
              </w:rPr>
              <w:t xml:space="preserve">visus funkcinius ir nefunkcinius reikalavimus, kurie yra reikalingi, kad Sistema būtų galima pilna apimtimi naudoti Seimo darbui Seimo salėje. </w:t>
            </w:r>
          </w:p>
        </w:tc>
      </w:tr>
      <w:tr w:rsidR="004F49F7" w:rsidRPr="002967D6" w14:paraId="730EADFB" w14:textId="77777777">
        <w:tc>
          <w:tcPr>
            <w:tcW w:w="767" w:type="pct"/>
          </w:tcPr>
          <w:p w14:paraId="432859FD" w14:textId="77777777" w:rsidR="004F49F7" w:rsidRPr="002967D6" w:rsidRDefault="004F49F7" w:rsidP="004F49F7">
            <w:pPr>
              <w:pStyle w:val="Tablenumber"/>
              <w:numPr>
                <w:ilvl w:val="0"/>
                <w:numId w:val="44"/>
              </w:numPr>
              <w:ind w:left="22"/>
              <w:rPr>
                <w:szCs w:val="22"/>
              </w:rPr>
            </w:pPr>
          </w:p>
        </w:tc>
        <w:tc>
          <w:tcPr>
            <w:tcW w:w="4233" w:type="pct"/>
          </w:tcPr>
          <w:p w14:paraId="7E1126E9" w14:textId="267CB240" w:rsidR="004F49F7" w:rsidRPr="002967D6" w:rsidRDefault="004F49F7" w:rsidP="004F49F7">
            <w:pPr>
              <w:rPr>
                <w:sz w:val="22"/>
              </w:rPr>
            </w:pPr>
            <w:r w:rsidRPr="002967D6">
              <w:rPr>
                <w:sz w:val="22"/>
              </w:rPr>
              <w:t xml:space="preserve">Antro </w:t>
            </w:r>
            <w:r w:rsidR="00016A63" w:rsidRPr="002967D6">
              <w:rPr>
                <w:sz w:val="22"/>
              </w:rPr>
              <w:t>Sistemos</w:t>
            </w:r>
            <w:r w:rsidRPr="002967D6">
              <w:rPr>
                <w:sz w:val="22"/>
              </w:rPr>
              <w:t xml:space="preserve"> kūrimo etapo metu reikės realizuoti visus pirmo etapo metu nerealizuotus reikalavimus</w:t>
            </w:r>
            <w:r w:rsidR="00016A63" w:rsidRPr="002967D6">
              <w:rPr>
                <w:sz w:val="22"/>
              </w:rPr>
              <w:t>.</w:t>
            </w:r>
          </w:p>
        </w:tc>
      </w:tr>
      <w:tr w:rsidR="00B61896" w:rsidRPr="002967D6" w14:paraId="6D68801F" w14:textId="77777777">
        <w:tc>
          <w:tcPr>
            <w:tcW w:w="767" w:type="pct"/>
          </w:tcPr>
          <w:p w14:paraId="11571F9E" w14:textId="77777777" w:rsidR="00B61896" w:rsidRPr="002967D6" w:rsidRDefault="00B61896" w:rsidP="00B61896">
            <w:pPr>
              <w:pStyle w:val="Tablenumber"/>
              <w:numPr>
                <w:ilvl w:val="0"/>
                <w:numId w:val="44"/>
              </w:numPr>
              <w:ind w:left="22"/>
              <w:rPr>
                <w:szCs w:val="22"/>
              </w:rPr>
            </w:pPr>
          </w:p>
        </w:tc>
        <w:tc>
          <w:tcPr>
            <w:tcW w:w="4233" w:type="pct"/>
          </w:tcPr>
          <w:p w14:paraId="5664A05A" w14:textId="50D1FE34" w:rsidR="00B61896" w:rsidRPr="002967D6" w:rsidRDefault="00B61896" w:rsidP="00B61896">
            <w:pPr>
              <w:rPr>
                <w:sz w:val="22"/>
              </w:rPr>
            </w:pPr>
            <w:r w:rsidRPr="002967D6">
              <w:rPr>
                <w:sz w:val="22"/>
              </w:rPr>
              <w:t>Bendruosius funkcinius reikalavimus bei nefunkcinius reikalavimus pirmo ir antro Sistemos kūrimo etapų metu reikės realizuoti tiek kiek to reikės šių etapų metu realizuojamiems funkcionalumams.</w:t>
            </w:r>
          </w:p>
        </w:tc>
      </w:tr>
      <w:tr w:rsidR="00DD604E" w:rsidRPr="002967D6" w14:paraId="47DB3048" w14:textId="77777777">
        <w:tc>
          <w:tcPr>
            <w:tcW w:w="767" w:type="pct"/>
          </w:tcPr>
          <w:p w14:paraId="7DE68A28" w14:textId="77777777" w:rsidR="00DD604E" w:rsidRPr="002967D6" w:rsidRDefault="00DD604E" w:rsidP="00B61896">
            <w:pPr>
              <w:pStyle w:val="Tablenumber"/>
              <w:numPr>
                <w:ilvl w:val="0"/>
                <w:numId w:val="44"/>
              </w:numPr>
              <w:ind w:left="22"/>
              <w:rPr>
                <w:szCs w:val="22"/>
              </w:rPr>
            </w:pPr>
          </w:p>
        </w:tc>
        <w:tc>
          <w:tcPr>
            <w:tcW w:w="4233" w:type="pct"/>
          </w:tcPr>
          <w:p w14:paraId="104F28C1" w14:textId="5FAD722D" w:rsidR="00DD604E" w:rsidRPr="002967D6" w:rsidRDefault="00DD604E" w:rsidP="00B61896">
            <w:pPr>
              <w:rPr>
                <w:sz w:val="22"/>
              </w:rPr>
            </w:pPr>
            <w:r w:rsidRPr="002967D6">
              <w:rPr>
                <w:sz w:val="22"/>
              </w:rPr>
              <w:t xml:space="preserve">Visi Sistemos sukūrimo etapai turės būti įgyvendinti per </w:t>
            </w:r>
            <w:r w:rsidR="00E34E22" w:rsidRPr="002967D6">
              <w:rPr>
                <w:sz w:val="22"/>
              </w:rPr>
              <w:t>20</w:t>
            </w:r>
            <w:r w:rsidRPr="002967D6">
              <w:rPr>
                <w:sz w:val="22"/>
              </w:rPr>
              <w:t xml:space="preserve"> mėnesių nuo Paslaugų teikimo sutarties įsigaliojimo dienos. Kiekvieno Sistemos modernizavimo etapo trukmė ir pabaiga (skaičiuojant nuo Paslaugų teikimo sutarties įsigaliojimo) nurodyta žemiau esančioje lentelėje. </w:t>
            </w:r>
          </w:p>
        </w:tc>
      </w:tr>
      <w:tr w:rsidR="00DA715C" w:rsidRPr="002967D6" w14:paraId="523F59DE" w14:textId="77777777">
        <w:tc>
          <w:tcPr>
            <w:tcW w:w="767" w:type="pct"/>
          </w:tcPr>
          <w:p w14:paraId="53155FA0" w14:textId="77777777" w:rsidR="00DA715C" w:rsidRPr="002967D6" w:rsidRDefault="00DA715C" w:rsidP="00B61896">
            <w:pPr>
              <w:pStyle w:val="Tablenumber"/>
              <w:numPr>
                <w:ilvl w:val="0"/>
                <w:numId w:val="44"/>
              </w:numPr>
              <w:ind w:left="22"/>
              <w:rPr>
                <w:szCs w:val="22"/>
              </w:rPr>
            </w:pPr>
          </w:p>
        </w:tc>
        <w:tc>
          <w:tcPr>
            <w:tcW w:w="4233" w:type="pct"/>
          </w:tcPr>
          <w:p w14:paraId="76025337" w14:textId="20309EE7" w:rsidR="00DA715C" w:rsidRPr="002967D6" w:rsidRDefault="00DA715C" w:rsidP="00B61896">
            <w:pPr>
              <w:rPr>
                <w:sz w:val="22"/>
              </w:rPr>
            </w:pPr>
            <w:r w:rsidRPr="002967D6">
              <w:rPr>
                <w:sz w:val="22"/>
              </w:rPr>
              <w:t>Pasirašius paslaugų teikimo sutartį, bendru sutarimu (esant pagrindimui ir Perkančiosios organizacijos pritarimui), gali būti tikslinamas projekto veiklų grafikas (etapų terminai, dokumentų priskyrimas etapams ir pan.).</w:t>
            </w:r>
          </w:p>
        </w:tc>
      </w:tr>
    </w:tbl>
    <w:p w14:paraId="3B5F5FDF" w14:textId="77777777" w:rsidR="00BC76FA" w:rsidRPr="002967D6" w:rsidRDefault="00BC76FA" w:rsidP="00BC76FA">
      <w:pPr>
        <w:sectPr w:rsidR="00BC76FA" w:rsidRPr="002967D6" w:rsidSect="00BC76FA">
          <w:pgSz w:w="12240" w:h="15840"/>
          <w:pgMar w:top="1440" w:right="1440" w:bottom="1440" w:left="1440" w:header="709" w:footer="709" w:gutter="0"/>
          <w:cols w:space="708"/>
          <w:docGrid w:linePitch="360"/>
        </w:sectPr>
      </w:pPr>
    </w:p>
    <w:p w14:paraId="54EDC1DB" w14:textId="6576FDE4" w:rsidR="00BC76FA" w:rsidRPr="002967D6" w:rsidRDefault="0098087D" w:rsidP="0098087D">
      <w:pPr>
        <w:pStyle w:val="Antrat"/>
      </w:pPr>
      <w:bookmarkStart w:id="76" w:name="_Toc218685703"/>
      <w:bookmarkStart w:id="77" w:name="_Hlk176350675"/>
      <w:r w:rsidRPr="002967D6">
        <w:lastRenderedPageBreak/>
        <w:t xml:space="preserve">lentelė </w:t>
      </w:r>
      <w:r w:rsidRPr="002967D6">
        <w:fldChar w:fldCharType="begin"/>
      </w:r>
      <w:r w:rsidRPr="002967D6">
        <w:instrText xml:space="preserve"> SEQ lentelė \* ARABIC </w:instrText>
      </w:r>
      <w:r w:rsidRPr="002967D6">
        <w:fldChar w:fldCharType="separate"/>
      </w:r>
      <w:r w:rsidR="002967D6">
        <w:rPr>
          <w:noProof/>
        </w:rPr>
        <w:t>12</w:t>
      </w:r>
      <w:r w:rsidRPr="002967D6">
        <w:fldChar w:fldCharType="end"/>
      </w:r>
      <w:r w:rsidRPr="002967D6">
        <w:t xml:space="preserve">. </w:t>
      </w:r>
      <w:r w:rsidR="00BC76FA" w:rsidRPr="002967D6">
        <w:t>Paslaugų teikimo etapai ir jų trukmės</w:t>
      </w:r>
      <w:bookmarkEnd w:id="76"/>
    </w:p>
    <w:tbl>
      <w:tblPr>
        <w:tblStyle w:val="1tinkleliolentelviesi"/>
        <w:tblW w:w="5000" w:type="pct"/>
        <w:tblLook w:val="04A0" w:firstRow="1" w:lastRow="0" w:firstColumn="1" w:lastColumn="0" w:noHBand="0" w:noVBand="1"/>
      </w:tblPr>
      <w:tblGrid>
        <w:gridCol w:w="529"/>
        <w:gridCol w:w="1463"/>
        <w:gridCol w:w="4680"/>
        <w:gridCol w:w="4561"/>
        <w:gridCol w:w="1717"/>
      </w:tblGrid>
      <w:tr w:rsidR="003410EC" w:rsidRPr="002967D6" w14:paraId="15D3CAA5" w14:textId="77777777" w:rsidTr="00534B0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4" w:type="pct"/>
          </w:tcPr>
          <w:p w14:paraId="58BA76BD" w14:textId="77777777" w:rsidR="003410EC" w:rsidRPr="002967D6" w:rsidRDefault="003410EC" w:rsidP="003410EC">
            <w:pPr>
              <w:jc w:val="left"/>
              <w:rPr>
                <w:b w:val="0"/>
                <w:sz w:val="22"/>
              </w:rPr>
            </w:pPr>
            <w:r w:rsidRPr="002967D6">
              <w:rPr>
                <w:sz w:val="22"/>
              </w:rPr>
              <w:t>Nr.</w:t>
            </w:r>
          </w:p>
        </w:tc>
        <w:tc>
          <w:tcPr>
            <w:tcW w:w="565" w:type="pct"/>
          </w:tcPr>
          <w:p w14:paraId="046A0688" w14:textId="77777777" w:rsidR="003410EC" w:rsidRPr="002967D6" w:rsidRDefault="003410EC" w:rsidP="003410EC">
            <w:pPr>
              <w:jc w:val="left"/>
              <w:cnfStyle w:val="100000000000" w:firstRow="1" w:lastRow="0" w:firstColumn="0" w:lastColumn="0" w:oddVBand="0" w:evenVBand="0" w:oddHBand="0" w:evenHBand="0" w:firstRowFirstColumn="0" w:firstRowLastColumn="0" w:lastRowFirstColumn="0" w:lastRowLastColumn="0"/>
              <w:rPr>
                <w:b w:val="0"/>
                <w:sz w:val="22"/>
              </w:rPr>
            </w:pPr>
            <w:r w:rsidRPr="002967D6">
              <w:rPr>
                <w:sz w:val="22"/>
              </w:rPr>
              <w:t>Etapas</w:t>
            </w:r>
          </w:p>
        </w:tc>
        <w:tc>
          <w:tcPr>
            <w:tcW w:w="1807" w:type="pct"/>
          </w:tcPr>
          <w:p w14:paraId="72894906" w14:textId="77777777" w:rsidR="003410EC" w:rsidRPr="002967D6" w:rsidRDefault="003410EC" w:rsidP="003410EC">
            <w:pPr>
              <w:jc w:val="left"/>
              <w:cnfStyle w:val="100000000000" w:firstRow="1" w:lastRow="0" w:firstColumn="0" w:lastColumn="0" w:oddVBand="0" w:evenVBand="0" w:oddHBand="0" w:evenHBand="0" w:firstRowFirstColumn="0" w:firstRowLastColumn="0" w:lastRowFirstColumn="0" w:lastRowLastColumn="0"/>
              <w:rPr>
                <w:b w:val="0"/>
                <w:sz w:val="22"/>
              </w:rPr>
            </w:pPr>
            <w:r w:rsidRPr="002967D6">
              <w:rPr>
                <w:sz w:val="22"/>
              </w:rPr>
              <w:t>Reikalavimai etapo veikloms</w:t>
            </w:r>
          </w:p>
        </w:tc>
        <w:tc>
          <w:tcPr>
            <w:tcW w:w="1761" w:type="pct"/>
          </w:tcPr>
          <w:p w14:paraId="17C35F2C" w14:textId="77777777" w:rsidR="003410EC" w:rsidRPr="002967D6" w:rsidRDefault="003410EC" w:rsidP="003410EC">
            <w:pPr>
              <w:jc w:val="left"/>
              <w:cnfStyle w:val="100000000000" w:firstRow="1" w:lastRow="0" w:firstColumn="0" w:lastColumn="0" w:oddVBand="0" w:evenVBand="0" w:oddHBand="0" w:evenHBand="0" w:firstRowFirstColumn="0" w:firstRowLastColumn="0" w:lastRowFirstColumn="0" w:lastRowLastColumn="0"/>
              <w:rPr>
                <w:b w:val="0"/>
                <w:sz w:val="22"/>
              </w:rPr>
            </w:pPr>
            <w:r w:rsidRPr="002967D6">
              <w:rPr>
                <w:sz w:val="22"/>
              </w:rPr>
              <w:t>Rezultatai</w:t>
            </w:r>
          </w:p>
        </w:tc>
        <w:tc>
          <w:tcPr>
            <w:tcW w:w="663" w:type="pct"/>
          </w:tcPr>
          <w:p w14:paraId="3D26D55B" w14:textId="77777777" w:rsidR="003410EC" w:rsidRPr="002967D6" w:rsidRDefault="003410EC" w:rsidP="003410EC">
            <w:pPr>
              <w:jc w:val="left"/>
              <w:cnfStyle w:val="100000000000" w:firstRow="1" w:lastRow="0" w:firstColumn="0" w:lastColumn="0" w:oddVBand="0" w:evenVBand="0" w:oddHBand="0" w:evenHBand="0" w:firstRowFirstColumn="0" w:firstRowLastColumn="0" w:lastRowFirstColumn="0" w:lastRowLastColumn="0"/>
              <w:rPr>
                <w:b w:val="0"/>
                <w:sz w:val="22"/>
              </w:rPr>
            </w:pPr>
            <w:r w:rsidRPr="002967D6">
              <w:rPr>
                <w:sz w:val="22"/>
              </w:rPr>
              <w:t>Terminai</w:t>
            </w:r>
          </w:p>
        </w:tc>
      </w:tr>
      <w:tr w:rsidR="003410EC" w:rsidRPr="002967D6" w14:paraId="2A778F6F" w14:textId="77777777" w:rsidTr="003410EC">
        <w:tc>
          <w:tcPr>
            <w:cnfStyle w:val="001000000000" w:firstRow="0" w:lastRow="0" w:firstColumn="1" w:lastColumn="0" w:oddVBand="0" w:evenVBand="0" w:oddHBand="0" w:evenHBand="0" w:firstRowFirstColumn="0" w:firstRowLastColumn="0" w:lastRowFirstColumn="0" w:lastRowLastColumn="0"/>
            <w:tcW w:w="204" w:type="pct"/>
          </w:tcPr>
          <w:p w14:paraId="7911D376" w14:textId="77777777" w:rsidR="003410EC" w:rsidRPr="002967D6" w:rsidRDefault="003410EC" w:rsidP="003410EC">
            <w:pPr>
              <w:pStyle w:val="Sraopastraipa"/>
              <w:ind w:left="0"/>
              <w:rPr>
                <w:sz w:val="22"/>
              </w:rPr>
            </w:pPr>
            <w:r w:rsidRPr="002967D6">
              <w:rPr>
                <w:sz w:val="22"/>
              </w:rPr>
              <w:t>1.</w:t>
            </w:r>
          </w:p>
        </w:tc>
        <w:tc>
          <w:tcPr>
            <w:tcW w:w="565" w:type="pct"/>
          </w:tcPr>
          <w:p w14:paraId="3BEA468F" w14:textId="77777777" w:rsidR="003410EC" w:rsidRPr="002967D6" w:rsidRDefault="003410EC" w:rsidP="003410EC">
            <w:pPr>
              <w:cnfStyle w:val="000000000000" w:firstRow="0" w:lastRow="0" w:firstColumn="0" w:lastColumn="0" w:oddVBand="0" w:evenVBand="0" w:oddHBand="0" w:evenHBand="0" w:firstRowFirstColumn="0" w:firstRowLastColumn="0" w:lastRowFirstColumn="0" w:lastRowLastColumn="0"/>
              <w:rPr>
                <w:sz w:val="22"/>
              </w:rPr>
            </w:pPr>
            <w:r w:rsidRPr="002967D6">
              <w:rPr>
                <w:sz w:val="22"/>
              </w:rPr>
              <w:t>Inicijavimas</w:t>
            </w:r>
          </w:p>
        </w:tc>
        <w:tc>
          <w:tcPr>
            <w:tcW w:w="1807" w:type="pct"/>
          </w:tcPr>
          <w:p w14:paraId="25A1BCFC" w14:textId="77777777" w:rsidR="003410EC" w:rsidRPr="002967D6" w:rsidRDefault="003410EC" w:rsidP="003410EC">
            <w:pPr>
              <w:pStyle w:val="Lentekstasarial"/>
              <w:spacing w:before="0" w:after="0" w:line="240" w:lineRule="auto"/>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color w:val="auto"/>
                <w:sz w:val="22"/>
                <w:szCs w:val="22"/>
                <w:lang w:val="lt-LT"/>
              </w:rPr>
            </w:pPr>
            <w:r w:rsidRPr="002967D6">
              <w:rPr>
                <w:rFonts w:ascii="Times New Roman" w:eastAsiaTheme="minorEastAsia" w:hAnsi="Times New Roman" w:cs="Times New Roman"/>
                <w:color w:val="auto"/>
                <w:sz w:val="22"/>
                <w:szCs w:val="22"/>
                <w:lang w:val="lt-LT"/>
              </w:rPr>
              <w:t>Diegėjas:</w:t>
            </w:r>
          </w:p>
          <w:p w14:paraId="48DBCBA4" w14:textId="77777777" w:rsidR="003410EC" w:rsidRPr="002967D6" w:rsidRDefault="003410EC" w:rsidP="00953DD8">
            <w:pPr>
              <w:pStyle w:val="Lentekstasarial"/>
              <w:numPr>
                <w:ilvl w:val="0"/>
                <w:numId w:val="114"/>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color w:val="auto"/>
                <w:sz w:val="22"/>
                <w:szCs w:val="22"/>
                <w:lang w:val="lt-LT"/>
              </w:rPr>
            </w:pPr>
            <w:r w:rsidRPr="002967D6">
              <w:rPr>
                <w:rFonts w:ascii="Times New Roman" w:eastAsiaTheme="minorEastAsia" w:hAnsi="Times New Roman" w:cs="Times New Roman"/>
                <w:color w:val="auto"/>
                <w:sz w:val="22"/>
                <w:szCs w:val="22"/>
                <w:lang w:val="lt-LT"/>
              </w:rPr>
              <w:t>Parengia Projekto reglamentą.</w:t>
            </w:r>
          </w:p>
          <w:p w14:paraId="33201FFB" w14:textId="77777777" w:rsidR="003410EC" w:rsidRPr="002967D6" w:rsidRDefault="003410EC" w:rsidP="003410EC">
            <w:pPr>
              <w:pStyle w:val="Lentekstasarial"/>
              <w:spacing w:before="0" w:after="0" w:line="240" w:lineRule="auto"/>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color w:val="auto"/>
                <w:sz w:val="22"/>
                <w:szCs w:val="22"/>
                <w:lang w:val="lt-LT"/>
              </w:rPr>
            </w:pPr>
            <w:r w:rsidRPr="002967D6">
              <w:rPr>
                <w:rFonts w:ascii="Times New Roman" w:eastAsiaTheme="minorEastAsia" w:hAnsi="Times New Roman" w:cs="Times New Roman"/>
                <w:color w:val="auto"/>
                <w:sz w:val="22"/>
                <w:szCs w:val="22"/>
                <w:lang w:val="lt-LT"/>
              </w:rPr>
              <w:t>Perkančioji organizacija:</w:t>
            </w:r>
          </w:p>
          <w:p w14:paraId="7277AC02" w14:textId="77777777" w:rsidR="003410EC" w:rsidRPr="002967D6" w:rsidRDefault="003410EC" w:rsidP="00953DD8">
            <w:pPr>
              <w:pStyle w:val="Lentekstasarial"/>
              <w:numPr>
                <w:ilvl w:val="0"/>
                <w:numId w:val="114"/>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color w:val="auto"/>
                <w:sz w:val="22"/>
                <w:szCs w:val="22"/>
                <w:lang w:val="lt-LT"/>
              </w:rPr>
            </w:pPr>
            <w:r w:rsidRPr="002967D6">
              <w:rPr>
                <w:rFonts w:ascii="Times New Roman" w:eastAsiaTheme="minorEastAsia" w:hAnsi="Times New Roman" w:cs="Times New Roman"/>
                <w:color w:val="auto"/>
                <w:sz w:val="22"/>
                <w:szCs w:val="22"/>
                <w:lang w:val="lt-LT"/>
              </w:rPr>
              <w:t>Suteikia reikalingą informaciją;</w:t>
            </w:r>
          </w:p>
          <w:p w14:paraId="740EC208" w14:textId="77777777" w:rsidR="003410EC" w:rsidRPr="002967D6" w:rsidRDefault="003410EC" w:rsidP="00953DD8">
            <w:pPr>
              <w:pStyle w:val="Lentekstasarial"/>
              <w:numPr>
                <w:ilvl w:val="0"/>
                <w:numId w:val="114"/>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color w:val="auto"/>
                <w:sz w:val="22"/>
                <w:szCs w:val="22"/>
                <w:lang w:val="lt-LT"/>
              </w:rPr>
            </w:pPr>
            <w:r w:rsidRPr="002967D6">
              <w:rPr>
                <w:rFonts w:ascii="Times New Roman" w:eastAsiaTheme="minorEastAsia" w:hAnsi="Times New Roman" w:cs="Times New Roman"/>
                <w:color w:val="auto"/>
                <w:sz w:val="22"/>
                <w:szCs w:val="22"/>
                <w:lang w:val="lt-LT"/>
              </w:rPr>
              <w:t>Teikia pastabas ir rekomendacijas.</w:t>
            </w:r>
          </w:p>
        </w:tc>
        <w:tc>
          <w:tcPr>
            <w:tcW w:w="1761" w:type="pct"/>
          </w:tcPr>
          <w:p w14:paraId="7536B01A" w14:textId="77777777" w:rsidR="003410EC" w:rsidRPr="002967D6" w:rsidRDefault="003410EC" w:rsidP="00953DD8">
            <w:pPr>
              <w:pStyle w:val="Sraopastraipa"/>
              <w:numPr>
                <w:ilvl w:val="0"/>
                <w:numId w:val="114"/>
              </w:numPr>
              <w:ind w:left="0" w:firstLine="0"/>
              <w:cnfStyle w:val="000000000000" w:firstRow="0" w:lastRow="0" w:firstColumn="0" w:lastColumn="0" w:oddVBand="0" w:evenVBand="0" w:oddHBand="0" w:evenHBand="0" w:firstRowFirstColumn="0" w:firstRowLastColumn="0" w:lastRowFirstColumn="0" w:lastRowLastColumn="0"/>
              <w:rPr>
                <w:sz w:val="22"/>
              </w:rPr>
            </w:pPr>
            <w:r w:rsidRPr="002967D6">
              <w:rPr>
                <w:b/>
                <w:bCs/>
                <w:sz w:val="22"/>
              </w:rPr>
              <w:t>Projekto reglamentas.</w:t>
            </w:r>
            <w:r w:rsidRPr="002967D6">
              <w:rPr>
                <w:sz w:val="22"/>
              </w:rPr>
              <w:t xml:space="preserve"> </w:t>
            </w:r>
          </w:p>
        </w:tc>
        <w:tc>
          <w:tcPr>
            <w:tcW w:w="663" w:type="pct"/>
          </w:tcPr>
          <w:p w14:paraId="4E0ED7BF" w14:textId="77777777" w:rsidR="003410EC" w:rsidRPr="002967D6" w:rsidRDefault="003410EC" w:rsidP="003410EC">
            <w:pPr>
              <w:cnfStyle w:val="000000000000" w:firstRow="0" w:lastRow="0" w:firstColumn="0" w:lastColumn="0" w:oddVBand="0" w:evenVBand="0" w:oddHBand="0" w:evenHBand="0" w:firstRowFirstColumn="0" w:firstRowLastColumn="0" w:lastRowFirstColumn="0" w:lastRowLastColumn="0"/>
              <w:rPr>
                <w:sz w:val="22"/>
              </w:rPr>
            </w:pPr>
            <w:r w:rsidRPr="002967D6">
              <w:rPr>
                <w:sz w:val="22"/>
              </w:rPr>
              <w:t>Etapo rezultatai turi būti pateikti per 2 savaites nuo Paslaugų teikimo sutarties įsigaliojimo datos bei suderinti ne ilgiau kaip per 1 mėn.</w:t>
            </w:r>
          </w:p>
        </w:tc>
      </w:tr>
      <w:tr w:rsidR="003410EC" w:rsidRPr="002967D6" w14:paraId="1DD2476A" w14:textId="77777777">
        <w:tc>
          <w:tcPr>
            <w:cnfStyle w:val="001000000000" w:firstRow="0" w:lastRow="0" w:firstColumn="1" w:lastColumn="0" w:oddVBand="0" w:evenVBand="0" w:oddHBand="0" w:evenHBand="0" w:firstRowFirstColumn="0" w:firstRowLastColumn="0" w:lastRowFirstColumn="0" w:lastRowLastColumn="0"/>
            <w:tcW w:w="5000" w:type="pct"/>
            <w:gridSpan w:val="5"/>
          </w:tcPr>
          <w:p w14:paraId="47C64F05" w14:textId="1A6B8149" w:rsidR="003410EC" w:rsidRPr="002967D6" w:rsidRDefault="003410EC" w:rsidP="003410EC">
            <w:pPr>
              <w:rPr>
                <w:b w:val="0"/>
                <w:sz w:val="22"/>
              </w:rPr>
            </w:pPr>
            <w:r w:rsidRPr="002967D6">
              <w:rPr>
                <w:sz w:val="22"/>
              </w:rPr>
              <w:t xml:space="preserve">Pirmas </w:t>
            </w:r>
            <w:r w:rsidR="00DA715C" w:rsidRPr="002967D6">
              <w:rPr>
                <w:sz w:val="22"/>
              </w:rPr>
              <w:t>Sistemos</w:t>
            </w:r>
            <w:r w:rsidRPr="002967D6">
              <w:rPr>
                <w:sz w:val="22"/>
              </w:rPr>
              <w:t xml:space="preserve"> kūrimo etapas</w:t>
            </w:r>
          </w:p>
        </w:tc>
      </w:tr>
      <w:tr w:rsidR="003410EC" w:rsidRPr="002967D6" w14:paraId="2E26A46D" w14:textId="77777777" w:rsidTr="003410EC">
        <w:tc>
          <w:tcPr>
            <w:cnfStyle w:val="001000000000" w:firstRow="0" w:lastRow="0" w:firstColumn="1" w:lastColumn="0" w:oddVBand="0" w:evenVBand="0" w:oddHBand="0" w:evenHBand="0" w:firstRowFirstColumn="0" w:firstRowLastColumn="0" w:lastRowFirstColumn="0" w:lastRowLastColumn="0"/>
            <w:tcW w:w="204" w:type="pct"/>
          </w:tcPr>
          <w:p w14:paraId="270A63C2" w14:textId="77777777" w:rsidR="003410EC" w:rsidRPr="002967D6" w:rsidRDefault="003410EC" w:rsidP="003410EC">
            <w:pPr>
              <w:pStyle w:val="Sraopastraipa"/>
              <w:ind w:left="0"/>
              <w:rPr>
                <w:sz w:val="22"/>
              </w:rPr>
            </w:pPr>
            <w:r w:rsidRPr="002967D6">
              <w:rPr>
                <w:sz w:val="22"/>
              </w:rPr>
              <w:t>2.</w:t>
            </w:r>
          </w:p>
        </w:tc>
        <w:tc>
          <w:tcPr>
            <w:tcW w:w="565" w:type="pct"/>
          </w:tcPr>
          <w:p w14:paraId="54A1D06F" w14:textId="77777777" w:rsidR="003410EC" w:rsidRPr="002967D6" w:rsidRDefault="003410EC" w:rsidP="003410EC">
            <w:pPr>
              <w:cnfStyle w:val="000000000000" w:firstRow="0" w:lastRow="0" w:firstColumn="0" w:lastColumn="0" w:oddVBand="0" w:evenVBand="0" w:oddHBand="0" w:evenHBand="0" w:firstRowFirstColumn="0" w:firstRowLastColumn="0" w:lastRowFirstColumn="0" w:lastRowLastColumn="0"/>
              <w:rPr>
                <w:sz w:val="22"/>
              </w:rPr>
            </w:pPr>
            <w:r w:rsidRPr="002967D6">
              <w:rPr>
                <w:sz w:val="22"/>
              </w:rPr>
              <w:t>Detali analizė ir projektavimas</w:t>
            </w:r>
          </w:p>
        </w:tc>
        <w:tc>
          <w:tcPr>
            <w:tcW w:w="1807" w:type="pct"/>
          </w:tcPr>
          <w:p w14:paraId="5EC60CB0" w14:textId="77777777" w:rsidR="003410EC" w:rsidRPr="002967D6" w:rsidRDefault="003410EC" w:rsidP="003410EC">
            <w:pPr>
              <w:pStyle w:val="Lentekstasarial"/>
              <w:spacing w:before="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Diegėjas:</w:t>
            </w:r>
          </w:p>
          <w:p w14:paraId="6EE19806" w14:textId="4DAF14FB" w:rsidR="003410EC" w:rsidRPr="002967D6" w:rsidRDefault="003410EC" w:rsidP="00953DD8">
            <w:pPr>
              <w:pStyle w:val="Lentekstasarial"/>
              <w:numPr>
                <w:ilvl w:val="0"/>
                <w:numId w:val="114"/>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 xml:space="preserve">Atlieka </w:t>
            </w:r>
            <w:r w:rsidR="00DA715C" w:rsidRPr="002967D6">
              <w:rPr>
                <w:rFonts w:ascii="Times New Roman" w:hAnsi="Times New Roman" w:cs="Times New Roman"/>
                <w:color w:val="auto"/>
                <w:sz w:val="22"/>
                <w:szCs w:val="22"/>
                <w:lang w:val="lt-LT"/>
              </w:rPr>
              <w:t>Sistemos</w:t>
            </w:r>
            <w:r w:rsidRPr="002967D6">
              <w:rPr>
                <w:rFonts w:ascii="Times New Roman" w:hAnsi="Times New Roman" w:cs="Times New Roman"/>
                <w:color w:val="auto"/>
                <w:sz w:val="22"/>
                <w:szCs w:val="22"/>
                <w:lang w:val="lt-LT"/>
              </w:rPr>
              <w:t xml:space="preserve"> reikalavimų įvertinimą, parengia detalios analizės dokumentaciją;</w:t>
            </w:r>
          </w:p>
          <w:p w14:paraId="5F920115" w14:textId="77777777" w:rsidR="003410EC" w:rsidRPr="002967D6" w:rsidRDefault="003410EC" w:rsidP="00953DD8">
            <w:pPr>
              <w:pStyle w:val="Lentekstasarial"/>
              <w:numPr>
                <w:ilvl w:val="0"/>
                <w:numId w:val="114"/>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Parengia projektavimo dokumentaciją;</w:t>
            </w:r>
          </w:p>
          <w:p w14:paraId="7F4079D6" w14:textId="77777777" w:rsidR="003410EC" w:rsidRPr="002967D6" w:rsidRDefault="003410EC" w:rsidP="00953DD8">
            <w:pPr>
              <w:pStyle w:val="Lentekstasarial"/>
              <w:numPr>
                <w:ilvl w:val="0"/>
                <w:numId w:val="114"/>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Parengia integracines sąsajas aprašančius dokumentus.</w:t>
            </w:r>
          </w:p>
          <w:p w14:paraId="678F0691" w14:textId="77777777" w:rsidR="003410EC" w:rsidRPr="002967D6" w:rsidRDefault="003410EC" w:rsidP="003410EC">
            <w:pPr>
              <w:pStyle w:val="Lentekstasarial"/>
              <w:spacing w:before="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Perkančioji organizacija:</w:t>
            </w:r>
          </w:p>
          <w:p w14:paraId="74FBE461" w14:textId="77777777" w:rsidR="003410EC" w:rsidRPr="002967D6" w:rsidRDefault="003410EC" w:rsidP="00953DD8">
            <w:pPr>
              <w:pStyle w:val="Lentekstasarial"/>
              <w:numPr>
                <w:ilvl w:val="0"/>
                <w:numId w:val="114"/>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Suteikia reikalingą informaciją;</w:t>
            </w:r>
          </w:p>
          <w:p w14:paraId="7E75592B" w14:textId="77777777" w:rsidR="003410EC" w:rsidRPr="002967D6" w:rsidRDefault="003410EC" w:rsidP="00953DD8">
            <w:pPr>
              <w:pStyle w:val="Lentekstasarial"/>
              <w:numPr>
                <w:ilvl w:val="0"/>
                <w:numId w:val="114"/>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Teikia pastabas ir rekomendacijas;</w:t>
            </w:r>
          </w:p>
          <w:p w14:paraId="76EAB13E" w14:textId="77777777" w:rsidR="003410EC" w:rsidRPr="002967D6" w:rsidRDefault="003410EC" w:rsidP="00953DD8">
            <w:pPr>
              <w:pStyle w:val="Lentekstasarial"/>
              <w:numPr>
                <w:ilvl w:val="0"/>
                <w:numId w:val="114"/>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Tvirtina etapo rezultatus.</w:t>
            </w:r>
          </w:p>
        </w:tc>
        <w:tc>
          <w:tcPr>
            <w:tcW w:w="1761" w:type="pct"/>
          </w:tcPr>
          <w:p w14:paraId="249E83A6" w14:textId="3D6CED7C" w:rsidR="003410EC" w:rsidRPr="002967D6" w:rsidRDefault="003410EC" w:rsidP="00953DD8">
            <w:pPr>
              <w:pStyle w:val="Lentekstasarial"/>
              <w:numPr>
                <w:ilvl w:val="0"/>
                <w:numId w:val="114"/>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b/>
                <w:color w:val="auto"/>
                <w:sz w:val="22"/>
                <w:szCs w:val="22"/>
                <w:lang w:val="lt-LT"/>
              </w:rPr>
              <w:t xml:space="preserve">Detalios analizės dokumentas </w:t>
            </w:r>
            <w:r w:rsidRPr="002967D6">
              <w:rPr>
                <w:rFonts w:ascii="Times New Roman" w:hAnsi="Times New Roman" w:cs="Times New Roman"/>
                <w:bCs/>
                <w:color w:val="auto"/>
                <w:sz w:val="22"/>
                <w:szCs w:val="22"/>
                <w:lang w:val="lt-LT"/>
              </w:rPr>
              <w:t xml:space="preserve">(aprašantis pirmo </w:t>
            </w:r>
            <w:r w:rsidR="00DA715C" w:rsidRPr="002967D6">
              <w:rPr>
                <w:rFonts w:ascii="Times New Roman" w:hAnsi="Times New Roman" w:cs="Times New Roman"/>
                <w:color w:val="auto"/>
                <w:sz w:val="22"/>
                <w:szCs w:val="22"/>
                <w:lang w:val="lt-LT"/>
              </w:rPr>
              <w:t xml:space="preserve">Sistemos </w:t>
            </w:r>
            <w:r w:rsidRPr="002967D6">
              <w:rPr>
                <w:rFonts w:ascii="Times New Roman" w:hAnsi="Times New Roman" w:cs="Times New Roman"/>
                <w:bCs/>
                <w:color w:val="auto"/>
                <w:sz w:val="22"/>
                <w:szCs w:val="22"/>
                <w:lang w:val="lt-LT"/>
              </w:rPr>
              <w:t>kūrimo etapo metu realizuojamus funkcionalumus)</w:t>
            </w:r>
            <w:r w:rsidRPr="002967D6">
              <w:rPr>
                <w:rFonts w:ascii="Times New Roman" w:hAnsi="Times New Roman" w:cs="Times New Roman"/>
                <w:color w:val="auto"/>
                <w:sz w:val="22"/>
                <w:szCs w:val="22"/>
                <w:lang w:val="lt-LT"/>
              </w:rPr>
              <w:t xml:space="preserve">. </w:t>
            </w:r>
          </w:p>
          <w:p w14:paraId="702D2EF9" w14:textId="15A41837" w:rsidR="003410EC" w:rsidRPr="002967D6" w:rsidRDefault="003410EC" w:rsidP="00953DD8">
            <w:pPr>
              <w:pStyle w:val="Lentekstasarial"/>
              <w:numPr>
                <w:ilvl w:val="0"/>
                <w:numId w:val="114"/>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b/>
                <w:color w:val="auto"/>
                <w:sz w:val="22"/>
                <w:szCs w:val="22"/>
                <w:lang w:val="lt-LT"/>
              </w:rPr>
              <w:t xml:space="preserve">Projektavimo dokumentas </w:t>
            </w:r>
            <w:r w:rsidRPr="002967D6">
              <w:rPr>
                <w:rFonts w:ascii="Times New Roman" w:hAnsi="Times New Roman" w:cs="Times New Roman"/>
                <w:bCs/>
                <w:color w:val="auto"/>
                <w:sz w:val="22"/>
                <w:szCs w:val="22"/>
                <w:lang w:val="lt-LT"/>
              </w:rPr>
              <w:t xml:space="preserve">(pirmo </w:t>
            </w:r>
            <w:r w:rsidR="00DA715C" w:rsidRPr="002967D6">
              <w:rPr>
                <w:rFonts w:ascii="Times New Roman" w:hAnsi="Times New Roman" w:cs="Times New Roman"/>
                <w:color w:val="auto"/>
                <w:sz w:val="22"/>
                <w:szCs w:val="22"/>
                <w:lang w:val="lt-LT"/>
              </w:rPr>
              <w:t xml:space="preserve">Sistemos </w:t>
            </w:r>
            <w:r w:rsidRPr="002967D6">
              <w:rPr>
                <w:rFonts w:ascii="Times New Roman" w:hAnsi="Times New Roman" w:cs="Times New Roman"/>
                <w:bCs/>
                <w:color w:val="auto"/>
                <w:sz w:val="22"/>
                <w:szCs w:val="22"/>
                <w:lang w:val="lt-LT"/>
              </w:rPr>
              <w:t>kūrimo etapo apimtyje)</w:t>
            </w:r>
            <w:r w:rsidRPr="002967D6">
              <w:rPr>
                <w:rFonts w:ascii="Times New Roman" w:hAnsi="Times New Roman" w:cs="Times New Roman"/>
                <w:color w:val="auto"/>
                <w:sz w:val="22"/>
                <w:szCs w:val="22"/>
                <w:lang w:val="lt-LT"/>
              </w:rPr>
              <w:t xml:space="preserve">. </w:t>
            </w:r>
          </w:p>
          <w:p w14:paraId="10700517" w14:textId="1B50852F" w:rsidR="003410EC" w:rsidRPr="002967D6" w:rsidRDefault="003410EC" w:rsidP="00953DD8">
            <w:pPr>
              <w:pStyle w:val="Lentekstasarial"/>
              <w:numPr>
                <w:ilvl w:val="0"/>
                <w:numId w:val="114"/>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b/>
                <w:color w:val="auto"/>
                <w:sz w:val="22"/>
                <w:szCs w:val="22"/>
                <w:lang w:val="lt-LT"/>
              </w:rPr>
              <w:t xml:space="preserve">Integracines sąsajas aprašantys dokumentai </w:t>
            </w:r>
            <w:r w:rsidRPr="002967D6">
              <w:rPr>
                <w:rFonts w:ascii="Times New Roman" w:hAnsi="Times New Roman" w:cs="Times New Roman"/>
                <w:bCs/>
                <w:color w:val="auto"/>
                <w:sz w:val="22"/>
                <w:szCs w:val="22"/>
                <w:lang w:val="lt-LT"/>
              </w:rPr>
              <w:t xml:space="preserve">(pirmos </w:t>
            </w:r>
            <w:r w:rsidR="00DA715C" w:rsidRPr="002967D6">
              <w:rPr>
                <w:rFonts w:ascii="Times New Roman" w:hAnsi="Times New Roman" w:cs="Times New Roman"/>
                <w:color w:val="auto"/>
                <w:sz w:val="22"/>
                <w:szCs w:val="22"/>
                <w:lang w:val="lt-LT"/>
              </w:rPr>
              <w:t xml:space="preserve">Sistemos </w:t>
            </w:r>
            <w:r w:rsidRPr="002967D6">
              <w:rPr>
                <w:rFonts w:ascii="Times New Roman" w:hAnsi="Times New Roman" w:cs="Times New Roman"/>
                <w:bCs/>
                <w:color w:val="auto"/>
                <w:sz w:val="22"/>
                <w:szCs w:val="22"/>
                <w:lang w:val="lt-LT"/>
              </w:rPr>
              <w:t>kūrimo etapo metu realizuojamoms integracijoms)</w:t>
            </w:r>
            <w:r w:rsidRPr="002967D6">
              <w:rPr>
                <w:rFonts w:ascii="Times New Roman" w:hAnsi="Times New Roman" w:cs="Times New Roman"/>
                <w:color w:val="auto"/>
                <w:sz w:val="22"/>
                <w:szCs w:val="22"/>
                <w:lang w:val="lt-LT"/>
              </w:rPr>
              <w:t xml:space="preserve">. </w:t>
            </w:r>
          </w:p>
          <w:p w14:paraId="347FF5EF" w14:textId="331D15DF" w:rsidR="003410EC" w:rsidRPr="002967D6" w:rsidRDefault="00463DB3" w:rsidP="00953DD8">
            <w:pPr>
              <w:pStyle w:val="Lentekstasarial"/>
              <w:numPr>
                <w:ilvl w:val="0"/>
                <w:numId w:val="114"/>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b/>
                <w:bCs/>
                <w:color w:val="auto"/>
                <w:sz w:val="22"/>
                <w:szCs w:val="22"/>
                <w:lang w:val="lt-LT"/>
              </w:rPr>
              <w:t>I</w:t>
            </w:r>
            <w:r w:rsidR="003410EC" w:rsidRPr="002967D6">
              <w:rPr>
                <w:rFonts w:ascii="Times New Roman" w:hAnsi="Times New Roman" w:cs="Times New Roman"/>
                <w:b/>
                <w:bCs/>
                <w:color w:val="auto"/>
                <w:sz w:val="22"/>
                <w:szCs w:val="22"/>
                <w:lang w:val="lt-LT"/>
              </w:rPr>
              <w:t xml:space="preserve">nfrastruktūros resursų poreikių sąrašas </w:t>
            </w:r>
            <w:r w:rsidR="003410EC" w:rsidRPr="002967D6">
              <w:rPr>
                <w:rFonts w:ascii="Times New Roman" w:hAnsi="Times New Roman" w:cs="Times New Roman"/>
                <w:color w:val="auto"/>
                <w:sz w:val="22"/>
                <w:szCs w:val="22"/>
                <w:lang w:val="lt-LT"/>
              </w:rPr>
              <w:t xml:space="preserve">(poreikis pateikiamas visai </w:t>
            </w:r>
            <w:r w:rsidR="00DA715C" w:rsidRPr="002967D6">
              <w:rPr>
                <w:rFonts w:ascii="Times New Roman" w:hAnsi="Times New Roman" w:cs="Times New Roman"/>
                <w:color w:val="auto"/>
                <w:sz w:val="22"/>
                <w:szCs w:val="22"/>
                <w:lang w:val="lt-LT"/>
              </w:rPr>
              <w:t xml:space="preserve">Sistemos </w:t>
            </w:r>
            <w:r w:rsidR="003410EC" w:rsidRPr="002967D6">
              <w:rPr>
                <w:rFonts w:ascii="Times New Roman" w:hAnsi="Times New Roman" w:cs="Times New Roman"/>
                <w:color w:val="auto"/>
                <w:sz w:val="22"/>
                <w:szCs w:val="22"/>
                <w:lang w:val="lt-LT"/>
              </w:rPr>
              <w:t xml:space="preserve">apimčiai, o antro </w:t>
            </w:r>
            <w:r w:rsidR="00DA715C" w:rsidRPr="002967D6">
              <w:rPr>
                <w:rFonts w:ascii="Times New Roman" w:hAnsi="Times New Roman" w:cs="Times New Roman"/>
                <w:color w:val="auto"/>
                <w:sz w:val="22"/>
                <w:szCs w:val="22"/>
                <w:lang w:val="lt-LT"/>
              </w:rPr>
              <w:t xml:space="preserve">Sistemos </w:t>
            </w:r>
            <w:r w:rsidR="003410EC" w:rsidRPr="002967D6">
              <w:rPr>
                <w:rFonts w:ascii="Times New Roman" w:hAnsi="Times New Roman" w:cs="Times New Roman"/>
                <w:color w:val="auto"/>
                <w:sz w:val="22"/>
                <w:szCs w:val="22"/>
                <w:lang w:val="lt-LT"/>
              </w:rPr>
              <w:t xml:space="preserve">kūrimo etapo metu patikslinamas). </w:t>
            </w:r>
          </w:p>
        </w:tc>
        <w:tc>
          <w:tcPr>
            <w:tcW w:w="663" w:type="pct"/>
          </w:tcPr>
          <w:p w14:paraId="2C0A9C9B" w14:textId="06263CAC" w:rsidR="003410EC" w:rsidRPr="002967D6" w:rsidRDefault="003410EC" w:rsidP="003410EC">
            <w:pPr>
              <w:cnfStyle w:val="000000000000" w:firstRow="0" w:lastRow="0" w:firstColumn="0" w:lastColumn="0" w:oddVBand="0" w:evenVBand="0" w:oddHBand="0" w:evenHBand="0" w:firstRowFirstColumn="0" w:firstRowLastColumn="0" w:lastRowFirstColumn="0" w:lastRowLastColumn="0"/>
              <w:rPr>
                <w:sz w:val="22"/>
              </w:rPr>
            </w:pPr>
            <w:r w:rsidRPr="002967D6">
              <w:rPr>
                <w:rFonts w:eastAsia="Times New Roman"/>
                <w:sz w:val="22"/>
                <w:lang w:eastAsia="lt-LT"/>
              </w:rPr>
              <w:t xml:space="preserve">Etapo rezultatai turi būti suderinti per </w:t>
            </w:r>
            <w:r w:rsidR="00977DC3">
              <w:rPr>
                <w:rFonts w:eastAsia="Times New Roman"/>
                <w:sz w:val="22"/>
                <w:lang w:eastAsia="lt-LT"/>
              </w:rPr>
              <w:t>6</w:t>
            </w:r>
            <w:r w:rsidRPr="002967D6">
              <w:rPr>
                <w:rFonts w:eastAsia="Times New Roman"/>
                <w:sz w:val="22"/>
                <w:lang w:eastAsia="lt-LT"/>
              </w:rPr>
              <w:t xml:space="preserve"> mėn. nuo Paslaugų teikimo sutarties įsigaliojimo datos.</w:t>
            </w:r>
          </w:p>
        </w:tc>
      </w:tr>
      <w:tr w:rsidR="003410EC" w:rsidRPr="002967D6" w14:paraId="67CDD604" w14:textId="77777777" w:rsidTr="003410EC">
        <w:tc>
          <w:tcPr>
            <w:cnfStyle w:val="001000000000" w:firstRow="0" w:lastRow="0" w:firstColumn="1" w:lastColumn="0" w:oddVBand="0" w:evenVBand="0" w:oddHBand="0" w:evenHBand="0" w:firstRowFirstColumn="0" w:firstRowLastColumn="0" w:lastRowFirstColumn="0" w:lastRowLastColumn="0"/>
            <w:tcW w:w="204" w:type="pct"/>
          </w:tcPr>
          <w:p w14:paraId="1B7EB354" w14:textId="77777777" w:rsidR="003410EC" w:rsidRPr="002967D6" w:rsidRDefault="003410EC" w:rsidP="003410EC">
            <w:pPr>
              <w:pStyle w:val="Sraopastraipa"/>
              <w:ind w:left="0"/>
              <w:rPr>
                <w:sz w:val="22"/>
              </w:rPr>
            </w:pPr>
            <w:r w:rsidRPr="002967D6">
              <w:rPr>
                <w:sz w:val="22"/>
              </w:rPr>
              <w:t>3.</w:t>
            </w:r>
          </w:p>
        </w:tc>
        <w:tc>
          <w:tcPr>
            <w:tcW w:w="565" w:type="pct"/>
          </w:tcPr>
          <w:p w14:paraId="66B26D2A" w14:textId="77777777" w:rsidR="003410EC" w:rsidRPr="002967D6" w:rsidRDefault="003410EC" w:rsidP="003410EC">
            <w:pPr>
              <w:cnfStyle w:val="000000000000" w:firstRow="0" w:lastRow="0" w:firstColumn="0" w:lastColumn="0" w:oddVBand="0" w:evenVBand="0" w:oddHBand="0" w:evenHBand="0" w:firstRowFirstColumn="0" w:firstRowLastColumn="0" w:lastRowFirstColumn="0" w:lastRowLastColumn="0"/>
              <w:rPr>
                <w:sz w:val="22"/>
              </w:rPr>
            </w:pPr>
            <w:r w:rsidRPr="002967D6">
              <w:rPr>
                <w:sz w:val="22"/>
              </w:rPr>
              <w:t>Kūrimas ir vidinis testavimas</w:t>
            </w:r>
          </w:p>
        </w:tc>
        <w:tc>
          <w:tcPr>
            <w:tcW w:w="1807" w:type="pct"/>
          </w:tcPr>
          <w:p w14:paraId="6612C151" w14:textId="77777777" w:rsidR="003410EC" w:rsidRPr="002967D6" w:rsidRDefault="003410EC" w:rsidP="003410EC">
            <w:pPr>
              <w:pStyle w:val="Lentekstasarial"/>
              <w:spacing w:before="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Diegėjas:</w:t>
            </w:r>
          </w:p>
          <w:p w14:paraId="788F3131"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Vykdo reikalingus programavimo ir konfigūravimo darbus (savo kūrimo aplinkoje), įgyvendina funkcinius ir nefunkcinius reikalavimus;</w:t>
            </w:r>
          </w:p>
          <w:p w14:paraId="617AF2CE"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 xml:space="preserve">Atlieka komponentų (angl. </w:t>
            </w:r>
            <w:r w:rsidRPr="002967D6">
              <w:rPr>
                <w:rFonts w:ascii="Times New Roman" w:hAnsi="Times New Roman" w:cs="Times New Roman"/>
                <w:i/>
                <w:color w:val="auto"/>
                <w:sz w:val="22"/>
                <w:szCs w:val="22"/>
                <w:lang w:val="lt-LT"/>
              </w:rPr>
              <w:t>unit</w:t>
            </w:r>
            <w:r w:rsidRPr="002967D6">
              <w:rPr>
                <w:rFonts w:ascii="Times New Roman" w:hAnsi="Times New Roman" w:cs="Times New Roman"/>
                <w:color w:val="auto"/>
                <w:sz w:val="22"/>
                <w:szCs w:val="22"/>
                <w:lang w:val="lt-LT"/>
              </w:rPr>
              <w:t>) testavimą, vidinį testavimą, sąsajų su kitomis informacinėmis sistemomis ir registrais (integravimo) testavimą ir parengia vidinio testavimo ataskaitą.</w:t>
            </w:r>
          </w:p>
          <w:p w14:paraId="44C1BCFA" w14:textId="77777777" w:rsidR="003410EC" w:rsidRPr="002967D6" w:rsidRDefault="003410EC" w:rsidP="003410EC">
            <w:pPr>
              <w:pStyle w:val="Lentekstasarial"/>
              <w:spacing w:before="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Perkančioji organizacija:</w:t>
            </w:r>
          </w:p>
          <w:p w14:paraId="577B8B20"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Suteikia reikalingą informaciją;</w:t>
            </w:r>
          </w:p>
          <w:p w14:paraId="39952F54"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lastRenderedPageBreak/>
              <w:t>Peržiūri ir įvertina vidinio testavimo rezultatus;</w:t>
            </w:r>
          </w:p>
          <w:p w14:paraId="2B458827" w14:textId="18246F50"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 xml:space="preserve">Teikia reikiamą informaciją dėl </w:t>
            </w:r>
            <w:r w:rsidR="00BF0C78" w:rsidRPr="002967D6">
              <w:rPr>
                <w:rFonts w:ascii="Times New Roman" w:hAnsi="Times New Roman" w:cs="Times New Roman"/>
                <w:color w:val="auto"/>
                <w:sz w:val="22"/>
                <w:szCs w:val="22"/>
                <w:lang w:val="lt-LT"/>
              </w:rPr>
              <w:t>Sistemos</w:t>
            </w:r>
            <w:r w:rsidRPr="002967D6">
              <w:rPr>
                <w:rFonts w:ascii="Times New Roman" w:hAnsi="Times New Roman" w:cs="Times New Roman"/>
                <w:color w:val="auto"/>
                <w:sz w:val="22"/>
                <w:szCs w:val="22"/>
                <w:lang w:val="lt-LT"/>
              </w:rPr>
              <w:t xml:space="preserve"> aplinkų bei organizuoja aplinkų parengimo darbus;</w:t>
            </w:r>
          </w:p>
          <w:p w14:paraId="25850375"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Tvirtina etapo rezultatus.</w:t>
            </w:r>
          </w:p>
        </w:tc>
        <w:tc>
          <w:tcPr>
            <w:tcW w:w="1761" w:type="pct"/>
          </w:tcPr>
          <w:p w14:paraId="583CF15A" w14:textId="669C443E"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b/>
                <w:color w:val="auto"/>
                <w:sz w:val="22"/>
                <w:szCs w:val="22"/>
                <w:lang w:val="lt-LT"/>
              </w:rPr>
              <w:lastRenderedPageBreak/>
              <w:t xml:space="preserve">Vidinio testavimo ataskaita </w:t>
            </w:r>
            <w:r w:rsidRPr="002967D6">
              <w:rPr>
                <w:rFonts w:ascii="Times New Roman" w:hAnsi="Times New Roman" w:cs="Times New Roman"/>
                <w:bCs/>
                <w:color w:val="auto"/>
                <w:sz w:val="22"/>
                <w:szCs w:val="22"/>
                <w:lang w:val="lt-LT"/>
              </w:rPr>
              <w:t xml:space="preserve">(pirmo </w:t>
            </w:r>
            <w:r w:rsidR="00BF0C78" w:rsidRPr="002967D6">
              <w:rPr>
                <w:rFonts w:ascii="Times New Roman" w:hAnsi="Times New Roman" w:cs="Times New Roman"/>
                <w:bCs/>
                <w:color w:val="auto"/>
                <w:sz w:val="22"/>
                <w:szCs w:val="22"/>
                <w:lang w:val="lt-LT"/>
              </w:rPr>
              <w:t>Sistemos</w:t>
            </w:r>
            <w:r w:rsidRPr="002967D6">
              <w:rPr>
                <w:rFonts w:ascii="Times New Roman" w:hAnsi="Times New Roman" w:cs="Times New Roman"/>
                <w:bCs/>
                <w:color w:val="auto"/>
                <w:sz w:val="22"/>
                <w:szCs w:val="22"/>
                <w:lang w:val="lt-LT"/>
              </w:rPr>
              <w:t xml:space="preserve"> kūrimo etapo apimtyje)</w:t>
            </w:r>
            <w:r w:rsidRPr="002967D6">
              <w:rPr>
                <w:rFonts w:ascii="Times New Roman" w:hAnsi="Times New Roman" w:cs="Times New Roman"/>
                <w:color w:val="auto"/>
                <w:sz w:val="22"/>
                <w:szCs w:val="22"/>
                <w:lang w:val="lt-LT"/>
              </w:rPr>
              <w:t>.</w:t>
            </w:r>
          </w:p>
          <w:p w14:paraId="3504009C" w14:textId="77777777" w:rsidR="003410EC" w:rsidRPr="002967D6" w:rsidRDefault="003410EC" w:rsidP="00953DD8">
            <w:pPr>
              <w:pStyle w:val="Sraopastraipa"/>
              <w:numPr>
                <w:ilvl w:val="0"/>
                <w:numId w:val="115"/>
              </w:numPr>
              <w:ind w:left="0" w:firstLine="0"/>
              <w:cnfStyle w:val="000000000000" w:firstRow="0" w:lastRow="0" w:firstColumn="0" w:lastColumn="0" w:oddVBand="0" w:evenVBand="0" w:oddHBand="0" w:evenHBand="0" w:firstRowFirstColumn="0" w:firstRowLastColumn="0" w:lastRowFirstColumn="0" w:lastRowLastColumn="0"/>
              <w:rPr>
                <w:sz w:val="22"/>
              </w:rPr>
            </w:pPr>
            <w:r w:rsidRPr="002967D6">
              <w:rPr>
                <w:b/>
                <w:bCs/>
                <w:sz w:val="22"/>
              </w:rPr>
              <w:t>Programinė įranga parengta diegimui testinėje aplinkoje</w:t>
            </w:r>
            <w:r w:rsidRPr="002967D6">
              <w:rPr>
                <w:sz w:val="22"/>
              </w:rPr>
              <w:t>.</w:t>
            </w:r>
          </w:p>
        </w:tc>
        <w:tc>
          <w:tcPr>
            <w:tcW w:w="663" w:type="pct"/>
          </w:tcPr>
          <w:p w14:paraId="75981E43" w14:textId="56C67DE8" w:rsidR="003410EC" w:rsidRPr="002967D6" w:rsidRDefault="003410EC" w:rsidP="003410EC">
            <w:pPr>
              <w:pStyle w:val="Lentekstasarial"/>
              <w:spacing w:before="0" w:after="0" w:line="24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22"/>
                <w:szCs w:val="22"/>
                <w:lang w:val="lt-LT" w:eastAsia="lt-LT"/>
              </w:rPr>
            </w:pPr>
            <w:r w:rsidRPr="002967D6">
              <w:rPr>
                <w:rFonts w:ascii="Times New Roman" w:eastAsia="Times New Roman" w:hAnsi="Times New Roman" w:cs="Times New Roman"/>
                <w:color w:val="auto"/>
                <w:sz w:val="22"/>
                <w:szCs w:val="22"/>
                <w:lang w:val="lt-LT" w:eastAsia="lt-LT"/>
              </w:rPr>
              <w:t xml:space="preserve">Etapo rezultatai turi būti suderinti per </w:t>
            </w:r>
            <w:r w:rsidR="00977DC3">
              <w:rPr>
                <w:rFonts w:ascii="Times New Roman" w:eastAsia="Times New Roman" w:hAnsi="Times New Roman" w:cs="Times New Roman"/>
                <w:color w:val="auto"/>
                <w:sz w:val="22"/>
                <w:szCs w:val="22"/>
                <w:lang w:val="lt-LT" w:eastAsia="lt-LT"/>
              </w:rPr>
              <w:t>11</w:t>
            </w:r>
            <w:r w:rsidRPr="002967D6">
              <w:rPr>
                <w:rFonts w:ascii="Times New Roman" w:eastAsia="Times New Roman" w:hAnsi="Times New Roman" w:cs="Times New Roman"/>
                <w:color w:val="auto"/>
                <w:sz w:val="22"/>
                <w:szCs w:val="22"/>
                <w:lang w:val="lt-LT" w:eastAsia="lt-LT"/>
              </w:rPr>
              <w:t xml:space="preserve"> mėn. nuo Paslaugų teikimo sutarties įsigaliojimo datos.</w:t>
            </w:r>
          </w:p>
        </w:tc>
      </w:tr>
      <w:tr w:rsidR="003410EC" w:rsidRPr="002967D6" w14:paraId="7DA74009" w14:textId="77777777" w:rsidTr="003410EC">
        <w:tc>
          <w:tcPr>
            <w:cnfStyle w:val="001000000000" w:firstRow="0" w:lastRow="0" w:firstColumn="1" w:lastColumn="0" w:oddVBand="0" w:evenVBand="0" w:oddHBand="0" w:evenHBand="0" w:firstRowFirstColumn="0" w:firstRowLastColumn="0" w:lastRowFirstColumn="0" w:lastRowLastColumn="0"/>
            <w:tcW w:w="204" w:type="pct"/>
          </w:tcPr>
          <w:p w14:paraId="5E984406" w14:textId="77777777" w:rsidR="003410EC" w:rsidRPr="002967D6" w:rsidRDefault="003410EC" w:rsidP="003410EC">
            <w:pPr>
              <w:pStyle w:val="Sraopastraipa"/>
              <w:ind w:left="0"/>
              <w:rPr>
                <w:sz w:val="22"/>
              </w:rPr>
            </w:pPr>
            <w:r w:rsidRPr="002967D6">
              <w:rPr>
                <w:sz w:val="22"/>
              </w:rPr>
              <w:t>4.</w:t>
            </w:r>
          </w:p>
        </w:tc>
        <w:tc>
          <w:tcPr>
            <w:tcW w:w="565" w:type="pct"/>
          </w:tcPr>
          <w:p w14:paraId="12767B97" w14:textId="77777777" w:rsidR="003410EC" w:rsidRPr="002967D6" w:rsidRDefault="003410EC" w:rsidP="003410EC">
            <w:pPr>
              <w:cnfStyle w:val="000000000000" w:firstRow="0" w:lastRow="0" w:firstColumn="0" w:lastColumn="0" w:oddVBand="0" w:evenVBand="0" w:oddHBand="0" w:evenHBand="0" w:firstRowFirstColumn="0" w:firstRowLastColumn="0" w:lastRowFirstColumn="0" w:lastRowLastColumn="0"/>
              <w:rPr>
                <w:sz w:val="22"/>
              </w:rPr>
            </w:pPr>
            <w:r w:rsidRPr="002967D6">
              <w:rPr>
                <w:sz w:val="22"/>
              </w:rPr>
              <w:t>Diegimas testavimo aplinkoje</w:t>
            </w:r>
          </w:p>
        </w:tc>
        <w:tc>
          <w:tcPr>
            <w:tcW w:w="1807" w:type="pct"/>
          </w:tcPr>
          <w:p w14:paraId="6670086D" w14:textId="77777777" w:rsidR="003410EC" w:rsidRPr="002967D6" w:rsidRDefault="003410EC" w:rsidP="003410EC">
            <w:pPr>
              <w:pStyle w:val="Lentekstasarial"/>
              <w:spacing w:before="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Diegėjas:</w:t>
            </w:r>
          </w:p>
          <w:p w14:paraId="73001CC1"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Parengia programinę įrangą, tinkamą įdiegimui Perkančiosios organizacijos testavimo aplinkoje;</w:t>
            </w:r>
          </w:p>
          <w:p w14:paraId="665C0C2D"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Parengia Diegimo planą;</w:t>
            </w:r>
          </w:p>
          <w:p w14:paraId="744C021F" w14:textId="3EC7D446"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 xml:space="preserve">Parengia </w:t>
            </w:r>
            <w:r w:rsidR="00502AFE" w:rsidRPr="002967D6">
              <w:rPr>
                <w:rFonts w:ascii="Times New Roman" w:hAnsi="Times New Roman" w:cs="Times New Roman"/>
                <w:color w:val="auto"/>
                <w:sz w:val="22"/>
                <w:szCs w:val="22"/>
                <w:lang w:val="lt-LT"/>
              </w:rPr>
              <w:t>Sistemos</w:t>
            </w:r>
            <w:r w:rsidRPr="002967D6">
              <w:rPr>
                <w:rFonts w:ascii="Times New Roman" w:hAnsi="Times New Roman" w:cs="Times New Roman"/>
                <w:color w:val="auto"/>
                <w:sz w:val="22"/>
                <w:szCs w:val="22"/>
                <w:lang w:val="lt-LT"/>
              </w:rPr>
              <w:t xml:space="preserve"> diegimo instrukcijas.</w:t>
            </w:r>
          </w:p>
          <w:p w14:paraId="22FA4F0F"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Atlieka sukurtos programinės įrangos įdiegimą testavimo aplinkoje.</w:t>
            </w:r>
          </w:p>
          <w:p w14:paraId="77B7A639"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Parengia Diegimo ataskaitą.</w:t>
            </w:r>
          </w:p>
          <w:p w14:paraId="5B70C640" w14:textId="77777777" w:rsidR="003410EC" w:rsidRPr="002967D6" w:rsidRDefault="003410EC" w:rsidP="003B1929">
            <w:pPr>
              <w:pStyle w:val="Lentekstasarial"/>
              <w:spacing w:before="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Perkančioji organizacija:</w:t>
            </w:r>
          </w:p>
          <w:p w14:paraId="107274AC"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Suteikia reikalingą informaciją;</w:t>
            </w:r>
          </w:p>
          <w:p w14:paraId="11F2A1C9"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Organizuoja testavimo aplinkos paruošimą;</w:t>
            </w:r>
          </w:p>
          <w:p w14:paraId="24355172"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Teikia pastabas ir rekomendacijas;</w:t>
            </w:r>
          </w:p>
          <w:p w14:paraId="2C824973"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Tvirtina etapo rezultatus.</w:t>
            </w:r>
          </w:p>
        </w:tc>
        <w:tc>
          <w:tcPr>
            <w:tcW w:w="1761" w:type="pct"/>
          </w:tcPr>
          <w:p w14:paraId="1D487BC0"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auto"/>
                <w:sz w:val="22"/>
                <w:szCs w:val="22"/>
                <w:lang w:val="lt-LT"/>
              </w:rPr>
            </w:pPr>
            <w:r w:rsidRPr="002967D6">
              <w:rPr>
                <w:rFonts w:ascii="Times New Roman" w:hAnsi="Times New Roman" w:cs="Times New Roman"/>
                <w:b/>
                <w:color w:val="auto"/>
                <w:sz w:val="22"/>
                <w:szCs w:val="22"/>
                <w:lang w:val="lt-LT"/>
              </w:rPr>
              <w:t xml:space="preserve">Diegimo planas </w:t>
            </w:r>
            <w:r w:rsidRPr="002967D6">
              <w:rPr>
                <w:rFonts w:ascii="Times New Roman" w:hAnsi="Times New Roman" w:cs="Times New Roman"/>
                <w:bCs/>
                <w:color w:val="auto"/>
                <w:sz w:val="22"/>
                <w:szCs w:val="22"/>
                <w:lang w:val="lt-LT"/>
              </w:rPr>
              <w:t>(diegimui testavimo aplinkoje).</w:t>
            </w:r>
            <w:r w:rsidRPr="002967D6">
              <w:rPr>
                <w:rFonts w:ascii="Times New Roman" w:hAnsi="Times New Roman" w:cs="Times New Roman"/>
                <w:b/>
                <w:color w:val="auto"/>
                <w:sz w:val="22"/>
                <w:szCs w:val="22"/>
                <w:lang w:val="lt-LT"/>
              </w:rPr>
              <w:t xml:space="preserve"> </w:t>
            </w:r>
          </w:p>
          <w:p w14:paraId="00C0265B" w14:textId="22D47575" w:rsidR="003410EC" w:rsidRPr="002967D6" w:rsidRDefault="003B1929"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auto"/>
                <w:sz w:val="22"/>
                <w:szCs w:val="22"/>
                <w:lang w:val="lt-LT"/>
              </w:rPr>
            </w:pPr>
            <w:r w:rsidRPr="002967D6">
              <w:rPr>
                <w:rFonts w:ascii="Times New Roman" w:hAnsi="Times New Roman" w:cs="Times New Roman"/>
                <w:b/>
                <w:bCs/>
                <w:color w:val="auto"/>
                <w:sz w:val="22"/>
                <w:szCs w:val="22"/>
                <w:lang w:val="lt-LT"/>
              </w:rPr>
              <w:t>Sistemos</w:t>
            </w:r>
            <w:r w:rsidR="003410EC" w:rsidRPr="002967D6">
              <w:rPr>
                <w:rFonts w:ascii="Times New Roman" w:hAnsi="Times New Roman" w:cs="Times New Roman"/>
                <w:b/>
                <w:bCs/>
                <w:color w:val="auto"/>
                <w:sz w:val="22"/>
                <w:szCs w:val="22"/>
                <w:lang w:val="lt-LT"/>
              </w:rPr>
              <w:t xml:space="preserve"> diegimo instrukcijos. </w:t>
            </w:r>
          </w:p>
          <w:p w14:paraId="668C2DF9"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auto"/>
                <w:sz w:val="22"/>
                <w:szCs w:val="22"/>
                <w:lang w:val="lt-LT"/>
              </w:rPr>
            </w:pPr>
            <w:r w:rsidRPr="002967D6">
              <w:rPr>
                <w:rFonts w:ascii="Times New Roman" w:hAnsi="Times New Roman" w:cs="Times New Roman"/>
                <w:b/>
                <w:color w:val="auto"/>
                <w:sz w:val="22"/>
                <w:szCs w:val="22"/>
                <w:lang w:val="lt-LT"/>
              </w:rPr>
              <w:t>Diegimo ataskaita</w:t>
            </w:r>
            <w:r w:rsidRPr="002967D6">
              <w:rPr>
                <w:rFonts w:ascii="Times New Roman" w:hAnsi="Times New Roman" w:cs="Times New Roman"/>
                <w:bCs/>
                <w:color w:val="auto"/>
                <w:sz w:val="22"/>
                <w:szCs w:val="22"/>
                <w:lang w:val="lt-LT"/>
              </w:rPr>
              <w:t>.</w:t>
            </w:r>
          </w:p>
          <w:p w14:paraId="2ACC9D26" w14:textId="77777777" w:rsidR="003410EC" w:rsidRPr="002967D6" w:rsidRDefault="003410EC" w:rsidP="00953DD8">
            <w:pPr>
              <w:pStyle w:val="Sraopastraipa"/>
              <w:numPr>
                <w:ilvl w:val="0"/>
                <w:numId w:val="115"/>
              </w:numPr>
              <w:ind w:left="0" w:firstLine="0"/>
              <w:cnfStyle w:val="000000000000" w:firstRow="0" w:lastRow="0" w:firstColumn="0" w:lastColumn="0" w:oddVBand="0" w:evenVBand="0" w:oddHBand="0" w:evenHBand="0" w:firstRowFirstColumn="0" w:firstRowLastColumn="0" w:lastRowFirstColumn="0" w:lastRowLastColumn="0"/>
              <w:rPr>
                <w:sz w:val="22"/>
              </w:rPr>
            </w:pPr>
            <w:r w:rsidRPr="002967D6">
              <w:rPr>
                <w:b/>
                <w:sz w:val="22"/>
              </w:rPr>
              <w:t>Sukurta programinė įranga, įdiegta Perkančiosios organizacijos testavimo aplinkoje</w:t>
            </w:r>
            <w:r w:rsidRPr="002967D6">
              <w:rPr>
                <w:sz w:val="22"/>
              </w:rPr>
              <w:t>.</w:t>
            </w:r>
          </w:p>
        </w:tc>
        <w:tc>
          <w:tcPr>
            <w:tcW w:w="663" w:type="pct"/>
          </w:tcPr>
          <w:p w14:paraId="06B58B22" w14:textId="77777777" w:rsidR="003410EC" w:rsidRPr="002967D6" w:rsidRDefault="003410EC" w:rsidP="003410EC">
            <w:pPr>
              <w:cnfStyle w:val="000000000000" w:firstRow="0" w:lastRow="0" w:firstColumn="0" w:lastColumn="0" w:oddVBand="0" w:evenVBand="0" w:oddHBand="0" w:evenHBand="0" w:firstRowFirstColumn="0" w:firstRowLastColumn="0" w:lastRowFirstColumn="0" w:lastRowLastColumn="0"/>
              <w:rPr>
                <w:sz w:val="22"/>
              </w:rPr>
            </w:pPr>
            <w:r w:rsidRPr="002967D6">
              <w:rPr>
                <w:sz w:val="22"/>
              </w:rPr>
              <w:t>Etapas turi būti baigtas iki priėmimo testavimo etapo pradžios.</w:t>
            </w:r>
          </w:p>
        </w:tc>
      </w:tr>
      <w:tr w:rsidR="003410EC" w:rsidRPr="002967D6" w14:paraId="71578719" w14:textId="77777777" w:rsidTr="003410EC">
        <w:tc>
          <w:tcPr>
            <w:cnfStyle w:val="001000000000" w:firstRow="0" w:lastRow="0" w:firstColumn="1" w:lastColumn="0" w:oddVBand="0" w:evenVBand="0" w:oddHBand="0" w:evenHBand="0" w:firstRowFirstColumn="0" w:firstRowLastColumn="0" w:lastRowFirstColumn="0" w:lastRowLastColumn="0"/>
            <w:tcW w:w="204" w:type="pct"/>
          </w:tcPr>
          <w:p w14:paraId="14508B50" w14:textId="77777777" w:rsidR="003410EC" w:rsidRPr="002967D6" w:rsidRDefault="003410EC" w:rsidP="003410EC">
            <w:pPr>
              <w:pStyle w:val="Sraopastraipa"/>
              <w:ind w:left="0"/>
              <w:rPr>
                <w:sz w:val="22"/>
              </w:rPr>
            </w:pPr>
            <w:r w:rsidRPr="002967D6">
              <w:rPr>
                <w:sz w:val="22"/>
              </w:rPr>
              <w:t>5.</w:t>
            </w:r>
          </w:p>
        </w:tc>
        <w:tc>
          <w:tcPr>
            <w:tcW w:w="565" w:type="pct"/>
          </w:tcPr>
          <w:p w14:paraId="70FD4138" w14:textId="77777777" w:rsidR="003410EC" w:rsidRPr="002967D6" w:rsidRDefault="003410EC" w:rsidP="003410EC">
            <w:pPr>
              <w:cnfStyle w:val="000000000000" w:firstRow="0" w:lastRow="0" w:firstColumn="0" w:lastColumn="0" w:oddVBand="0" w:evenVBand="0" w:oddHBand="0" w:evenHBand="0" w:firstRowFirstColumn="0" w:firstRowLastColumn="0" w:lastRowFirstColumn="0" w:lastRowLastColumn="0"/>
              <w:rPr>
                <w:sz w:val="22"/>
              </w:rPr>
            </w:pPr>
            <w:r w:rsidRPr="002967D6">
              <w:rPr>
                <w:sz w:val="22"/>
              </w:rPr>
              <w:t>Priėmimo testavimas</w:t>
            </w:r>
          </w:p>
        </w:tc>
        <w:tc>
          <w:tcPr>
            <w:tcW w:w="1807" w:type="pct"/>
          </w:tcPr>
          <w:p w14:paraId="3EBBF449" w14:textId="77777777" w:rsidR="003410EC" w:rsidRPr="002967D6" w:rsidRDefault="003410EC" w:rsidP="003410EC">
            <w:pPr>
              <w:pStyle w:val="Lentekstasarial"/>
              <w:spacing w:before="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Diegėjas:</w:t>
            </w:r>
          </w:p>
          <w:p w14:paraId="4B976092"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Vykdo priėmimo testavimą;</w:t>
            </w:r>
          </w:p>
          <w:p w14:paraId="0960A8E5"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Atlieka testavimo metu registruotų klaidų / neatitikčių taisymus;</w:t>
            </w:r>
          </w:p>
          <w:p w14:paraId="1A419FEA"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Parengia priėmimo testavimo ataskaitą.</w:t>
            </w:r>
          </w:p>
          <w:p w14:paraId="62A09964" w14:textId="77777777" w:rsidR="003410EC" w:rsidRPr="002967D6" w:rsidRDefault="003410EC" w:rsidP="003410EC">
            <w:pPr>
              <w:pStyle w:val="Lentekstasarial"/>
              <w:spacing w:before="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Perkančioji organizacija:</w:t>
            </w:r>
          </w:p>
          <w:p w14:paraId="462972CF"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Vykdo priėmimo testavimą;</w:t>
            </w:r>
          </w:p>
          <w:p w14:paraId="3F26551A"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Priima programinę įrangą diegimui į gamybinę aplinką;</w:t>
            </w:r>
          </w:p>
          <w:p w14:paraId="3C9BA17C"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Tvirtina etapo rezultatus.</w:t>
            </w:r>
          </w:p>
        </w:tc>
        <w:tc>
          <w:tcPr>
            <w:tcW w:w="1761" w:type="pct"/>
          </w:tcPr>
          <w:p w14:paraId="288CFF33" w14:textId="745419FB"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b/>
                <w:color w:val="auto"/>
                <w:sz w:val="22"/>
                <w:szCs w:val="22"/>
                <w:lang w:val="lt-LT"/>
              </w:rPr>
              <w:t xml:space="preserve">Priėmimo testavimo ataskaita </w:t>
            </w:r>
            <w:r w:rsidRPr="002967D6">
              <w:rPr>
                <w:rFonts w:ascii="Times New Roman" w:hAnsi="Times New Roman" w:cs="Times New Roman"/>
                <w:bCs/>
                <w:color w:val="auto"/>
                <w:sz w:val="22"/>
                <w:szCs w:val="22"/>
                <w:lang w:val="lt-LT"/>
              </w:rPr>
              <w:t xml:space="preserve">(pirmo </w:t>
            </w:r>
            <w:r w:rsidR="00433660" w:rsidRPr="002967D6">
              <w:rPr>
                <w:rFonts w:ascii="Times New Roman" w:hAnsi="Times New Roman" w:cs="Times New Roman"/>
                <w:bCs/>
                <w:color w:val="auto"/>
                <w:sz w:val="22"/>
                <w:szCs w:val="22"/>
                <w:lang w:val="lt-LT"/>
              </w:rPr>
              <w:t>Sistemos</w:t>
            </w:r>
            <w:r w:rsidRPr="002967D6">
              <w:rPr>
                <w:rFonts w:ascii="Times New Roman" w:hAnsi="Times New Roman" w:cs="Times New Roman"/>
                <w:bCs/>
                <w:color w:val="auto"/>
                <w:sz w:val="22"/>
                <w:szCs w:val="22"/>
                <w:lang w:val="lt-LT"/>
              </w:rPr>
              <w:t xml:space="preserve"> kūrimo etapo apimčiai).</w:t>
            </w:r>
          </w:p>
          <w:p w14:paraId="44272317"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auto"/>
                <w:sz w:val="22"/>
                <w:szCs w:val="22"/>
                <w:lang w:val="lt-LT"/>
              </w:rPr>
            </w:pPr>
            <w:r w:rsidRPr="002967D6">
              <w:rPr>
                <w:rFonts w:ascii="Times New Roman" w:hAnsi="Times New Roman" w:cs="Times New Roman"/>
                <w:b/>
                <w:color w:val="auto"/>
                <w:sz w:val="22"/>
                <w:szCs w:val="22"/>
                <w:lang w:val="lt-LT"/>
              </w:rPr>
              <w:t xml:space="preserve">Sėkmingai atliktas priėmimo testavimas </w:t>
            </w:r>
            <w:r w:rsidRPr="002967D6">
              <w:rPr>
                <w:rFonts w:ascii="Times New Roman" w:hAnsi="Times New Roman" w:cs="Times New Roman"/>
                <w:bCs/>
                <w:color w:val="auto"/>
                <w:sz w:val="22"/>
                <w:szCs w:val="22"/>
                <w:lang w:val="lt-LT"/>
              </w:rPr>
              <w:t>(tenkinami sėkmingo priėmimo testavimo kriterijai).</w:t>
            </w:r>
          </w:p>
          <w:p w14:paraId="2C7A01D9" w14:textId="35312A6A" w:rsidR="003410EC" w:rsidRPr="002967D6" w:rsidRDefault="003410EC" w:rsidP="00953DD8">
            <w:pPr>
              <w:pStyle w:val="Sraopastraipa"/>
              <w:numPr>
                <w:ilvl w:val="0"/>
                <w:numId w:val="115"/>
              </w:numPr>
              <w:ind w:left="0" w:firstLine="0"/>
              <w:cnfStyle w:val="000000000000" w:firstRow="0" w:lastRow="0" w:firstColumn="0" w:lastColumn="0" w:oddVBand="0" w:evenVBand="0" w:oddHBand="0" w:evenHBand="0" w:firstRowFirstColumn="0" w:firstRowLastColumn="0" w:lastRowFirstColumn="0" w:lastRowLastColumn="0"/>
              <w:rPr>
                <w:sz w:val="22"/>
              </w:rPr>
            </w:pPr>
            <w:r w:rsidRPr="002967D6">
              <w:rPr>
                <w:b/>
                <w:sz w:val="22"/>
              </w:rPr>
              <w:t xml:space="preserve">Diegimui į gamybinę aplinką parengta </w:t>
            </w:r>
            <w:r w:rsidR="00433660" w:rsidRPr="002967D6">
              <w:rPr>
                <w:b/>
                <w:sz w:val="22"/>
              </w:rPr>
              <w:t>Sistema</w:t>
            </w:r>
            <w:r w:rsidRPr="002967D6">
              <w:rPr>
                <w:b/>
                <w:sz w:val="22"/>
              </w:rPr>
              <w:t>.</w:t>
            </w:r>
          </w:p>
        </w:tc>
        <w:tc>
          <w:tcPr>
            <w:tcW w:w="663" w:type="pct"/>
          </w:tcPr>
          <w:p w14:paraId="5FA5A92A" w14:textId="26F8BD36" w:rsidR="003410EC" w:rsidRPr="002967D6" w:rsidRDefault="003410EC" w:rsidP="003410EC">
            <w:pPr>
              <w:cnfStyle w:val="000000000000" w:firstRow="0" w:lastRow="0" w:firstColumn="0" w:lastColumn="0" w:oddVBand="0" w:evenVBand="0" w:oddHBand="0" w:evenHBand="0" w:firstRowFirstColumn="0" w:firstRowLastColumn="0" w:lastRowFirstColumn="0" w:lastRowLastColumn="0"/>
              <w:rPr>
                <w:sz w:val="22"/>
              </w:rPr>
            </w:pPr>
            <w:r w:rsidRPr="002967D6">
              <w:rPr>
                <w:rFonts w:eastAsia="Times New Roman"/>
                <w:sz w:val="22"/>
                <w:lang w:eastAsia="lt-LT"/>
              </w:rPr>
              <w:t>Etapo rezultatai turi būti suderinti per 1</w:t>
            </w:r>
            <w:r w:rsidR="00976A12">
              <w:rPr>
                <w:rFonts w:eastAsia="Times New Roman"/>
                <w:sz w:val="22"/>
                <w:lang w:eastAsia="lt-LT"/>
              </w:rPr>
              <w:t>2</w:t>
            </w:r>
            <w:r w:rsidRPr="002967D6">
              <w:rPr>
                <w:rFonts w:eastAsia="Times New Roman"/>
                <w:sz w:val="22"/>
                <w:lang w:eastAsia="lt-LT"/>
              </w:rPr>
              <w:t xml:space="preserve"> mėn. nuo Paslaugų teikimo sutarties įsigaliojimo datos.</w:t>
            </w:r>
          </w:p>
        </w:tc>
      </w:tr>
      <w:tr w:rsidR="003410EC" w:rsidRPr="002967D6" w14:paraId="57E89703" w14:textId="77777777" w:rsidTr="003410EC">
        <w:tc>
          <w:tcPr>
            <w:cnfStyle w:val="001000000000" w:firstRow="0" w:lastRow="0" w:firstColumn="1" w:lastColumn="0" w:oddVBand="0" w:evenVBand="0" w:oddHBand="0" w:evenHBand="0" w:firstRowFirstColumn="0" w:firstRowLastColumn="0" w:lastRowFirstColumn="0" w:lastRowLastColumn="0"/>
            <w:tcW w:w="204" w:type="pct"/>
          </w:tcPr>
          <w:p w14:paraId="45E6B7ED" w14:textId="77777777" w:rsidR="003410EC" w:rsidRPr="002967D6" w:rsidRDefault="003410EC" w:rsidP="003410EC">
            <w:pPr>
              <w:pStyle w:val="Sraopastraipa"/>
              <w:ind w:left="0"/>
              <w:rPr>
                <w:sz w:val="22"/>
              </w:rPr>
            </w:pPr>
            <w:r w:rsidRPr="002967D6">
              <w:rPr>
                <w:sz w:val="22"/>
              </w:rPr>
              <w:t>6.</w:t>
            </w:r>
          </w:p>
        </w:tc>
        <w:tc>
          <w:tcPr>
            <w:tcW w:w="565" w:type="pct"/>
          </w:tcPr>
          <w:p w14:paraId="3F2AE407" w14:textId="77777777" w:rsidR="003410EC" w:rsidRPr="002967D6" w:rsidRDefault="003410EC" w:rsidP="003410EC">
            <w:pPr>
              <w:cnfStyle w:val="000000000000" w:firstRow="0" w:lastRow="0" w:firstColumn="0" w:lastColumn="0" w:oddVBand="0" w:evenVBand="0" w:oddHBand="0" w:evenHBand="0" w:firstRowFirstColumn="0" w:firstRowLastColumn="0" w:lastRowFirstColumn="0" w:lastRowLastColumn="0"/>
              <w:rPr>
                <w:sz w:val="22"/>
              </w:rPr>
            </w:pPr>
            <w:r w:rsidRPr="002967D6">
              <w:rPr>
                <w:sz w:val="22"/>
              </w:rPr>
              <w:t>Diegimas gamybinėje aplinkoje</w:t>
            </w:r>
          </w:p>
        </w:tc>
        <w:tc>
          <w:tcPr>
            <w:tcW w:w="1807" w:type="pct"/>
          </w:tcPr>
          <w:p w14:paraId="6B7AADB7" w14:textId="77777777" w:rsidR="003410EC" w:rsidRPr="002967D6" w:rsidRDefault="003410EC" w:rsidP="003410EC">
            <w:pPr>
              <w:pStyle w:val="Lentekstasarial"/>
              <w:spacing w:before="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Diegėjas:</w:t>
            </w:r>
          </w:p>
          <w:p w14:paraId="5C674921"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Parengia programinę įrangą tinkamą įdiegimui Perkančiosios organizacijos gamybinėje aplinkoje;</w:t>
            </w:r>
          </w:p>
          <w:p w14:paraId="016D5660"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lastRenderedPageBreak/>
              <w:t>Parengia Diegimo planą;</w:t>
            </w:r>
          </w:p>
          <w:p w14:paraId="5A975D1E"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Atlieka sukurtos programinės įrangos įdiegimą gamybinėje aplinkoje.</w:t>
            </w:r>
          </w:p>
          <w:p w14:paraId="7BDC233C"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Parengia Diegimo ataskaitą.</w:t>
            </w:r>
          </w:p>
          <w:p w14:paraId="4740AA36" w14:textId="77777777" w:rsidR="003410EC" w:rsidRPr="002967D6" w:rsidRDefault="003410EC" w:rsidP="003410EC">
            <w:pPr>
              <w:pStyle w:val="Lentekstasarial"/>
              <w:spacing w:before="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Perkančioji organizacija:</w:t>
            </w:r>
          </w:p>
          <w:p w14:paraId="16CEA55F"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Suteikia reikalingą informaciją;</w:t>
            </w:r>
          </w:p>
          <w:p w14:paraId="10AAF97E"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Organizuoja gamybinės aplinkos paruošimą;</w:t>
            </w:r>
          </w:p>
          <w:p w14:paraId="0A32114C"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Teikia pastabas ir rekomendacijas;</w:t>
            </w:r>
          </w:p>
          <w:p w14:paraId="3DCE3EC4"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Tvirtina etapo rezultatus.</w:t>
            </w:r>
          </w:p>
        </w:tc>
        <w:tc>
          <w:tcPr>
            <w:tcW w:w="1761" w:type="pct"/>
          </w:tcPr>
          <w:p w14:paraId="2C4ABAD9"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auto"/>
                <w:sz w:val="22"/>
                <w:szCs w:val="22"/>
                <w:lang w:val="lt-LT"/>
              </w:rPr>
            </w:pPr>
            <w:r w:rsidRPr="002967D6">
              <w:rPr>
                <w:rFonts w:ascii="Times New Roman" w:hAnsi="Times New Roman" w:cs="Times New Roman"/>
                <w:b/>
                <w:color w:val="auto"/>
                <w:sz w:val="22"/>
                <w:szCs w:val="22"/>
                <w:lang w:val="lt-LT"/>
              </w:rPr>
              <w:lastRenderedPageBreak/>
              <w:t xml:space="preserve">Diegimo planas </w:t>
            </w:r>
            <w:r w:rsidRPr="002967D6">
              <w:rPr>
                <w:rFonts w:ascii="Times New Roman" w:hAnsi="Times New Roman" w:cs="Times New Roman"/>
                <w:bCs/>
                <w:color w:val="auto"/>
                <w:sz w:val="22"/>
                <w:szCs w:val="22"/>
                <w:lang w:val="lt-LT"/>
              </w:rPr>
              <w:t>(diegimui gamybinėje aplinkoje).</w:t>
            </w:r>
          </w:p>
          <w:p w14:paraId="49EEE1E9"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auto"/>
                <w:sz w:val="22"/>
                <w:szCs w:val="22"/>
                <w:lang w:val="lt-LT"/>
              </w:rPr>
            </w:pPr>
            <w:r w:rsidRPr="002967D6">
              <w:rPr>
                <w:rFonts w:ascii="Times New Roman" w:hAnsi="Times New Roman" w:cs="Times New Roman"/>
                <w:b/>
                <w:color w:val="auto"/>
                <w:sz w:val="22"/>
                <w:szCs w:val="22"/>
                <w:lang w:val="lt-LT"/>
              </w:rPr>
              <w:t>Diegimo ataskaita.</w:t>
            </w:r>
            <w:r w:rsidRPr="002967D6">
              <w:rPr>
                <w:rFonts w:ascii="Times New Roman" w:hAnsi="Times New Roman" w:cs="Times New Roman"/>
                <w:bCs/>
                <w:color w:val="auto"/>
                <w:sz w:val="22"/>
                <w:szCs w:val="22"/>
                <w:lang w:val="lt-LT"/>
              </w:rPr>
              <w:t xml:space="preserve"> </w:t>
            </w:r>
          </w:p>
          <w:p w14:paraId="6C5D81A2" w14:textId="77777777" w:rsidR="003410EC" w:rsidRPr="002967D6" w:rsidRDefault="003410EC" w:rsidP="00953DD8">
            <w:pPr>
              <w:pStyle w:val="Sraopastraipa"/>
              <w:numPr>
                <w:ilvl w:val="0"/>
                <w:numId w:val="115"/>
              </w:numPr>
              <w:ind w:left="0" w:firstLine="0"/>
              <w:cnfStyle w:val="000000000000" w:firstRow="0" w:lastRow="0" w:firstColumn="0" w:lastColumn="0" w:oddVBand="0" w:evenVBand="0" w:oddHBand="0" w:evenHBand="0" w:firstRowFirstColumn="0" w:firstRowLastColumn="0" w:lastRowFirstColumn="0" w:lastRowLastColumn="0"/>
              <w:rPr>
                <w:sz w:val="22"/>
              </w:rPr>
            </w:pPr>
            <w:r w:rsidRPr="002967D6">
              <w:rPr>
                <w:b/>
                <w:sz w:val="22"/>
              </w:rPr>
              <w:lastRenderedPageBreak/>
              <w:t>Sukurta programinė įranga įdiegta Perkančiosios organizacijos gamybinėje aplinkoje</w:t>
            </w:r>
            <w:r w:rsidRPr="002967D6">
              <w:rPr>
                <w:sz w:val="22"/>
              </w:rPr>
              <w:t>.</w:t>
            </w:r>
          </w:p>
        </w:tc>
        <w:tc>
          <w:tcPr>
            <w:tcW w:w="663" w:type="pct"/>
          </w:tcPr>
          <w:p w14:paraId="5A430375" w14:textId="77777777" w:rsidR="003410EC" w:rsidRPr="002967D6" w:rsidRDefault="003410EC" w:rsidP="003410EC">
            <w:pPr>
              <w:cnfStyle w:val="000000000000" w:firstRow="0" w:lastRow="0" w:firstColumn="0" w:lastColumn="0" w:oddVBand="0" w:evenVBand="0" w:oddHBand="0" w:evenHBand="0" w:firstRowFirstColumn="0" w:firstRowLastColumn="0" w:lastRowFirstColumn="0" w:lastRowLastColumn="0"/>
              <w:rPr>
                <w:sz w:val="22"/>
              </w:rPr>
            </w:pPr>
            <w:r w:rsidRPr="002967D6">
              <w:rPr>
                <w:sz w:val="22"/>
              </w:rPr>
              <w:lastRenderedPageBreak/>
              <w:t xml:space="preserve">Etapas turi būti baigtas iki bandomosios </w:t>
            </w:r>
            <w:r w:rsidRPr="002967D6">
              <w:rPr>
                <w:sz w:val="22"/>
              </w:rPr>
              <w:lastRenderedPageBreak/>
              <w:t>eksploatacijos etapo pradžios.</w:t>
            </w:r>
          </w:p>
        </w:tc>
      </w:tr>
      <w:tr w:rsidR="003410EC" w:rsidRPr="002967D6" w14:paraId="45CBB86D" w14:textId="77777777" w:rsidTr="003410EC">
        <w:tc>
          <w:tcPr>
            <w:cnfStyle w:val="001000000000" w:firstRow="0" w:lastRow="0" w:firstColumn="1" w:lastColumn="0" w:oddVBand="0" w:evenVBand="0" w:oddHBand="0" w:evenHBand="0" w:firstRowFirstColumn="0" w:firstRowLastColumn="0" w:lastRowFirstColumn="0" w:lastRowLastColumn="0"/>
            <w:tcW w:w="204" w:type="pct"/>
          </w:tcPr>
          <w:p w14:paraId="10F6436E" w14:textId="77777777" w:rsidR="003410EC" w:rsidRPr="002967D6" w:rsidRDefault="003410EC" w:rsidP="003410EC">
            <w:pPr>
              <w:pStyle w:val="Sraopastraipa"/>
              <w:ind w:left="0"/>
              <w:rPr>
                <w:sz w:val="22"/>
              </w:rPr>
            </w:pPr>
            <w:r w:rsidRPr="002967D6">
              <w:rPr>
                <w:sz w:val="22"/>
              </w:rPr>
              <w:lastRenderedPageBreak/>
              <w:t>7.</w:t>
            </w:r>
          </w:p>
        </w:tc>
        <w:tc>
          <w:tcPr>
            <w:tcW w:w="565" w:type="pct"/>
          </w:tcPr>
          <w:p w14:paraId="528597AB" w14:textId="77777777" w:rsidR="003410EC" w:rsidRPr="002967D6" w:rsidRDefault="003410EC" w:rsidP="003410EC">
            <w:pPr>
              <w:cnfStyle w:val="000000000000" w:firstRow="0" w:lastRow="0" w:firstColumn="0" w:lastColumn="0" w:oddVBand="0" w:evenVBand="0" w:oddHBand="0" w:evenHBand="0" w:firstRowFirstColumn="0" w:firstRowLastColumn="0" w:lastRowFirstColumn="0" w:lastRowLastColumn="0"/>
              <w:rPr>
                <w:sz w:val="22"/>
              </w:rPr>
            </w:pPr>
            <w:r w:rsidRPr="002967D6">
              <w:rPr>
                <w:sz w:val="22"/>
              </w:rPr>
              <w:t>Mokymai</w:t>
            </w:r>
          </w:p>
        </w:tc>
        <w:tc>
          <w:tcPr>
            <w:tcW w:w="1807" w:type="pct"/>
          </w:tcPr>
          <w:p w14:paraId="6A186A9D" w14:textId="77777777" w:rsidR="003410EC" w:rsidRPr="002967D6" w:rsidRDefault="003410EC" w:rsidP="003410EC">
            <w:pPr>
              <w:pStyle w:val="Lentekstasarial"/>
              <w:spacing w:before="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Diegėjas atlieka šiuos darbus:</w:t>
            </w:r>
          </w:p>
          <w:p w14:paraId="45BEEDAA"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Parengia mokymų planą;</w:t>
            </w:r>
          </w:p>
          <w:p w14:paraId="48B06A6C"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Parengia administratorių ir naudotojų vadovus;</w:t>
            </w:r>
          </w:p>
          <w:p w14:paraId="32EF9F01"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Parengia mokymų medžiagą ir kitas reikalingas priemones;</w:t>
            </w:r>
          </w:p>
          <w:p w14:paraId="2DB3C72D"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Vykdo mokymus.</w:t>
            </w:r>
          </w:p>
          <w:p w14:paraId="64ECCCB5" w14:textId="77777777" w:rsidR="003410EC" w:rsidRPr="002967D6" w:rsidRDefault="003410EC" w:rsidP="003410EC">
            <w:pPr>
              <w:pStyle w:val="Lentekstasarial"/>
              <w:spacing w:before="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Perkančioji organizacija:</w:t>
            </w:r>
          </w:p>
          <w:p w14:paraId="6B7620E8"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Pateikia pastabas mokymų dokumentacijai;</w:t>
            </w:r>
          </w:p>
          <w:p w14:paraId="2DD9465D"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Dalyvauja mokymuose;</w:t>
            </w:r>
          </w:p>
          <w:p w14:paraId="036D2EC9"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Tvirtina etapo rezultatus.</w:t>
            </w:r>
          </w:p>
        </w:tc>
        <w:tc>
          <w:tcPr>
            <w:tcW w:w="1761" w:type="pct"/>
          </w:tcPr>
          <w:p w14:paraId="0EA89610" w14:textId="7FB0D29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b/>
                <w:color w:val="auto"/>
                <w:sz w:val="22"/>
                <w:szCs w:val="22"/>
                <w:lang w:val="lt-LT"/>
              </w:rPr>
              <w:t xml:space="preserve">Mokymų planas </w:t>
            </w:r>
            <w:r w:rsidRPr="002967D6">
              <w:rPr>
                <w:rFonts w:ascii="Times New Roman" w:hAnsi="Times New Roman" w:cs="Times New Roman"/>
                <w:bCs/>
                <w:color w:val="auto"/>
                <w:sz w:val="22"/>
                <w:szCs w:val="22"/>
                <w:lang w:val="lt-LT"/>
              </w:rPr>
              <w:t xml:space="preserve">(pirmam </w:t>
            </w:r>
            <w:r w:rsidR="00AE2CC8" w:rsidRPr="002967D6">
              <w:rPr>
                <w:rFonts w:ascii="Times New Roman" w:hAnsi="Times New Roman" w:cs="Times New Roman"/>
                <w:bCs/>
                <w:color w:val="auto"/>
                <w:sz w:val="22"/>
                <w:szCs w:val="22"/>
                <w:lang w:val="lt-LT"/>
              </w:rPr>
              <w:t>Sistemos</w:t>
            </w:r>
            <w:r w:rsidRPr="002967D6">
              <w:rPr>
                <w:rFonts w:ascii="Times New Roman" w:hAnsi="Times New Roman" w:cs="Times New Roman"/>
                <w:bCs/>
                <w:color w:val="auto"/>
                <w:sz w:val="22"/>
                <w:szCs w:val="22"/>
                <w:lang w:val="lt-LT"/>
              </w:rPr>
              <w:t xml:space="preserve"> kūrimo etapui)</w:t>
            </w:r>
            <w:r w:rsidRPr="002967D6">
              <w:rPr>
                <w:rFonts w:ascii="Times New Roman" w:hAnsi="Times New Roman" w:cs="Times New Roman"/>
                <w:color w:val="auto"/>
                <w:sz w:val="22"/>
                <w:szCs w:val="22"/>
                <w:lang w:val="lt-LT"/>
              </w:rPr>
              <w:t>.</w:t>
            </w:r>
          </w:p>
          <w:p w14:paraId="74918A66" w14:textId="46D269F0"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b/>
                <w:color w:val="auto"/>
                <w:sz w:val="22"/>
                <w:szCs w:val="22"/>
                <w:lang w:val="lt-LT"/>
              </w:rPr>
              <w:t xml:space="preserve">Naudotojų ir administratorių vadovai </w:t>
            </w:r>
            <w:r w:rsidRPr="002967D6">
              <w:rPr>
                <w:rFonts w:ascii="Times New Roman" w:hAnsi="Times New Roman" w:cs="Times New Roman"/>
                <w:bCs/>
                <w:color w:val="auto"/>
                <w:sz w:val="22"/>
                <w:szCs w:val="22"/>
                <w:lang w:val="lt-LT"/>
              </w:rPr>
              <w:t xml:space="preserve">(pirmo </w:t>
            </w:r>
            <w:r w:rsidR="00AE2CC8" w:rsidRPr="002967D6">
              <w:rPr>
                <w:rFonts w:ascii="Times New Roman" w:hAnsi="Times New Roman" w:cs="Times New Roman"/>
                <w:bCs/>
                <w:color w:val="auto"/>
                <w:sz w:val="22"/>
                <w:szCs w:val="22"/>
                <w:lang w:val="lt-LT"/>
              </w:rPr>
              <w:t xml:space="preserve">Sistemos </w:t>
            </w:r>
            <w:r w:rsidRPr="002967D6">
              <w:rPr>
                <w:rFonts w:ascii="Times New Roman" w:hAnsi="Times New Roman" w:cs="Times New Roman"/>
                <w:bCs/>
                <w:color w:val="auto"/>
                <w:sz w:val="22"/>
                <w:szCs w:val="22"/>
                <w:lang w:val="lt-LT"/>
              </w:rPr>
              <w:t>kūrimo etapo metu sukurtiems funkcionalumams).</w:t>
            </w:r>
          </w:p>
          <w:p w14:paraId="0E7759CD" w14:textId="65269A9B"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b/>
                <w:color w:val="auto"/>
                <w:sz w:val="22"/>
                <w:szCs w:val="22"/>
                <w:lang w:val="lt-LT"/>
              </w:rPr>
              <w:t xml:space="preserve">Mokymų medžiaga </w:t>
            </w:r>
            <w:r w:rsidRPr="002967D6">
              <w:rPr>
                <w:rFonts w:ascii="Times New Roman" w:hAnsi="Times New Roman" w:cs="Times New Roman"/>
                <w:bCs/>
                <w:color w:val="auto"/>
                <w:sz w:val="22"/>
                <w:szCs w:val="22"/>
                <w:lang w:val="lt-LT"/>
              </w:rPr>
              <w:t xml:space="preserve">(pirmo </w:t>
            </w:r>
            <w:r w:rsidR="00AE2CC8" w:rsidRPr="002967D6">
              <w:rPr>
                <w:rFonts w:ascii="Times New Roman" w:hAnsi="Times New Roman" w:cs="Times New Roman"/>
                <w:bCs/>
                <w:color w:val="auto"/>
                <w:sz w:val="22"/>
                <w:szCs w:val="22"/>
                <w:lang w:val="lt-LT"/>
              </w:rPr>
              <w:t>Sistemos</w:t>
            </w:r>
            <w:r w:rsidRPr="002967D6">
              <w:rPr>
                <w:rFonts w:ascii="Times New Roman" w:hAnsi="Times New Roman" w:cs="Times New Roman"/>
                <w:bCs/>
                <w:color w:val="auto"/>
                <w:sz w:val="22"/>
                <w:szCs w:val="22"/>
                <w:lang w:val="lt-LT"/>
              </w:rPr>
              <w:t xml:space="preserve"> kūrimo etapo metu sukurtiems funkcionalumams).</w:t>
            </w:r>
          </w:p>
          <w:p w14:paraId="13BCD2EF" w14:textId="77777777" w:rsidR="003410EC" w:rsidRPr="002967D6" w:rsidRDefault="003410EC" w:rsidP="00953DD8">
            <w:pPr>
              <w:pStyle w:val="Sraopastraipa"/>
              <w:numPr>
                <w:ilvl w:val="0"/>
                <w:numId w:val="115"/>
              </w:numPr>
              <w:ind w:left="0" w:firstLine="0"/>
              <w:cnfStyle w:val="000000000000" w:firstRow="0" w:lastRow="0" w:firstColumn="0" w:lastColumn="0" w:oddVBand="0" w:evenVBand="0" w:oddHBand="0" w:evenHBand="0" w:firstRowFirstColumn="0" w:firstRowLastColumn="0" w:lastRowFirstColumn="0" w:lastRowLastColumn="0"/>
              <w:rPr>
                <w:sz w:val="22"/>
              </w:rPr>
            </w:pPr>
            <w:r w:rsidRPr="002967D6">
              <w:rPr>
                <w:b/>
                <w:sz w:val="22"/>
              </w:rPr>
              <w:t>Įvykdyti mokymai</w:t>
            </w:r>
            <w:r w:rsidRPr="002967D6">
              <w:rPr>
                <w:sz w:val="22"/>
              </w:rPr>
              <w:t>.</w:t>
            </w:r>
          </w:p>
        </w:tc>
        <w:tc>
          <w:tcPr>
            <w:tcW w:w="663" w:type="pct"/>
          </w:tcPr>
          <w:p w14:paraId="4DF4DCE9" w14:textId="77777777" w:rsidR="003410EC" w:rsidRPr="002967D6" w:rsidRDefault="003410EC" w:rsidP="003410EC">
            <w:pPr>
              <w:cnfStyle w:val="000000000000" w:firstRow="0" w:lastRow="0" w:firstColumn="0" w:lastColumn="0" w:oddVBand="0" w:evenVBand="0" w:oddHBand="0" w:evenHBand="0" w:firstRowFirstColumn="0" w:firstRowLastColumn="0" w:lastRowFirstColumn="0" w:lastRowLastColumn="0"/>
              <w:rPr>
                <w:sz w:val="22"/>
              </w:rPr>
            </w:pPr>
            <w:r w:rsidRPr="002967D6">
              <w:rPr>
                <w:sz w:val="22"/>
              </w:rPr>
              <w:t>Etapas turi būti baigtas iki bandomosios eksploatacijos etapo pradžios.</w:t>
            </w:r>
          </w:p>
        </w:tc>
      </w:tr>
      <w:tr w:rsidR="003410EC" w:rsidRPr="002967D6" w14:paraId="7F010D92" w14:textId="77777777" w:rsidTr="003410EC">
        <w:tc>
          <w:tcPr>
            <w:cnfStyle w:val="001000000000" w:firstRow="0" w:lastRow="0" w:firstColumn="1" w:lastColumn="0" w:oddVBand="0" w:evenVBand="0" w:oddHBand="0" w:evenHBand="0" w:firstRowFirstColumn="0" w:firstRowLastColumn="0" w:lastRowFirstColumn="0" w:lastRowLastColumn="0"/>
            <w:tcW w:w="204" w:type="pct"/>
          </w:tcPr>
          <w:p w14:paraId="336F0903" w14:textId="77777777" w:rsidR="003410EC" w:rsidRPr="002967D6" w:rsidRDefault="003410EC" w:rsidP="003410EC">
            <w:pPr>
              <w:pStyle w:val="Sraopastraipa"/>
              <w:ind w:left="0"/>
              <w:rPr>
                <w:sz w:val="22"/>
              </w:rPr>
            </w:pPr>
            <w:r w:rsidRPr="002967D6">
              <w:rPr>
                <w:sz w:val="22"/>
              </w:rPr>
              <w:t>8.</w:t>
            </w:r>
          </w:p>
        </w:tc>
        <w:tc>
          <w:tcPr>
            <w:tcW w:w="565" w:type="pct"/>
          </w:tcPr>
          <w:p w14:paraId="45B982A5" w14:textId="77777777" w:rsidR="003410EC" w:rsidRPr="002967D6" w:rsidRDefault="003410EC" w:rsidP="003410EC">
            <w:pPr>
              <w:cnfStyle w:val="000000000000" w:firstRow="0" w:lastRow="0" w:firstColumn="0" w:lastColumn="0" w:oddVBand="0" w:evenVBand="0" w:oddHBand="0" w:evenHBand="0" w:firstRowFirstColumn="0" w:firstRowLastColumn="0" w:lastRowFirstColumn="0" w:lastRowLastColumn="0"/>
              <w:rPr>
                <w:sz w:val="22"/>
              </w:rPr>
            </w:pPr>
            <w:r w:rsidRPr="002967D6">
              <w:rPr>
                <w:sz w:val="22"/>
              </w:rPr>
              <w:t>Duomenų migravimo etapas</w:t>
            </w:r>
          </w:p>
        </w:tc>
        <w:tc>
          <w:tcPr>
            <w:tcW w:w="1807" w:type="pct"/>
          </w:tcPr>
          <w:p w14:paraId="78D5C383" w14:textId="77777777" w:rsidR="003410EC" w:rsidRPr="002967D6" w:rsidRDefault="003410EC" w:rsidP="003410EC">
            <w:pPr>
              <w:pStyle w:val="Lentekstasarial"/>
              <w:spacing w:before="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Diegėjas atlieka šiuos darbus:</w:t>
            </w:r>
          </w:p>
          <w:p w14:paraId="3BBA750C"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Parengia duomenų migravimo aprašą;</w:t>
            </w:r>
          </w:p>
          <w:p w14:paraId="7B291BF5"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Atlieka duomenų migravimą;</w:t>
            </w:r>
          </w:p>
          <w:p w14:paraId="73227498"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Parengia duomenų migravimo ataskaitą.</w:t>
            </w:r>
          </w:p>
          <w:p w14:paraId="0BDFEF52" w14:textId="77777777" w:rsidR="003410EC" w:rsidRPr="002967D6" w:rsidRDefault="003410EC" w:rsidP="003410EC">
            <w:pPr>
              <w:pStyle w:val="Lentekstasarial"/>
              <w:spacing w:before="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Perkančioji organizacija:</w:t>
            </w:r>
          </w:p>
          <w:p w14:paraId="28ECD942"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Suteikia duomenis ar prieigą prie duomenų, kuriuos reikia migruoti;</w:t>
            </w:r>
          </w:p>
          <w:p w14:paraId="215782DC"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Pateikia pastabas dokumentacijai;</w:t>
            </w:r>
          </w:p>
          <w:p w14:paraId="3543E925"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Tvirtina etapo rezultatus.</w:t>
            </w:r>
          </w:p>
        </w:tc>
        <w:tc>
          <w:tcPr>
            <w:tcW w:w="1761" w:type="pct"/>
          </w:tcPr>
          <w:p w14:paraId="09540544"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auto"/>
                <w:sz w:val="22"/>
                <w:szCs w:val="22"/>
                <w:lang w:val="lt-LT"/>
              </w:rPr>
            </w:pPr>
            <w:r w:rsidRPr="002967D6">
              <w:rPr>
                <w:rFonts w:ascii="Times New Roman" w:hAnsi="Times New Roman" w:cs="Times New Roman"/>
                <w:b/>
                <w:color w:val="auto"/>
                <w:sz w:val="22"/>
                <w:szCs w:val="22"/>
                <w:lang w:val="lt-LT"/>
              </w:rPr>
              <w:t>Migravimo apimties aprašas</w:t>
            </w:r>
            <w:r w:rsidRPr="002967D6">
              <w:rPr>
                <w:rFonts w:ascii="Times New Roman" w:hAnsi="Times New Roman" w:cs="Times New Roman"/>
                <w:color w:val="auto"/>
                <w:sz w:val="22"/>
                <w:szCs w:val="22"/>
                <w:lang w:val="lt-LT"/>
              </w:rPr>
              <w:t xml:space="preserve">. </w:t>
            </w:r>
          </w:p>
          <w:p w14:paraId="775AA67D"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auto"/>
                <w:sz w:val="22"/>
                <w:szCs w:val="22"/>
                <w:lang w:val="lt-LT"/>
              </w:rPr>
            </w:pPr>
            <w:r w:rsidRPr="002967D6">
              <w:rPr>
                <w:rFonts w:ascii="Times New Roman" w:hAnsi="Times New Roman" w:cs="Times New Roman"/>
                <w:b/>
                <w:color w:val="auto"/>
                <w:sz w:val="22"/>
                <w:szCs w:val="22"/>
                <w:lang w:val="lt-LT"/>
              </w:rPr>
              <w:t xml:space="preserve">Duomenų migravimo ataskaita. </w:t>
            </w:r>
          </w:p>
          <w:p w14:paraId="6BB210BA"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b/>
                <w:color w:val="auto"/>
                <w:sz w:val="22"/>
                <w:szCs w:val="22"/>
                <w:lang w:val="lt-LT"/>
              </w:rPr>
              <w:t>Atliktas duomenų migravimas.</w:t>
            </w:r>
          </w:p>
        </w:tc>
        <w:tc>
          <w:tcPr>
            <w:tcW w:w="663" w:type="pct"/>
          </w:tcPr>
          <w:p w14:paraId="2938B193" w14:textId="77777777" w:rsidR="003410EC" w:rsidRPr="002967D6" w:rsidRDefault="003410EC" w:rsidP="003410EC">
            <w:pPr>
              <w:pStyle w:val="Lentekstasarial"/>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Etapas turi būti baigtas iki bandomosios eksploatacijos etapo pabaigos.</w:t>
            </w:r>
          </w:p>
        </w:tc>
      </w:tr>
      <w:tr w:rsidR="003410EC" w:rsidRPr="002967D6" w14:paraId="1D4EDD0C" w14:textId="77777777" w:rsidTr="003410EC">
        <w:tc>
          <w:tcPr>
            <w:cnfStyle w:val="001000000000" w:firstRow="0" w:lastRow="0" w:firstColumn="1" w:lastColumn="0" w:oddVBand="0" w:evenVBand="0" w:oddHBand="0" w:evenHBand="0" w:firstRowFirstColumn="0" w:firstRowLastColumn="0" w:lastRowFirstColumn="0" w:lastRowLastColumn="0"/>
            <w:tcW w:w="204" w:type="pct"/>
          </w:tcPr>
          <w:p w14:paraId="66728A94" w14:textId="77777777" w:rsidR="003410EC" w:rsidRPr="002967D6" w:rsidRDefault="003410EC" w:rsidP="003410EC">
            <w:pPr>
              <w:pStyle w:val="Sraopastraipa"/>
              <w:ind w:left="0"/>
              <w:rPr>
                <w:sz w:val="22"/>
              </w:rPr>
            </w:pPr>
            <w:r w:rsidRPr="002967D6">
              <w:rPr>
                <w:sz w:val="22"/>
              </w:rPr>
              <w:t>9.</w:t>
            </w:r>
          </w:p>
        </w:tc>
        <w:tc>
          <w:tcPr>
            <w:tcW w:w="565" w:type="pct"/>
          </w:tcPr>
          <w:p w14:paraId="533B4960" w14:textId="77777777" w:rsidR="003410EC" w:rsidRPr="002967D6" w:rsidRDefault="003410EC" w:rsidP="003410EC">
            <w:pPr>
              <w:cnfStyle w:val="000000000000" w:firstRow="0" w:lastRow="0" w:firstColumn="0" w:lastColumn="0" w:oddVBand="0" w:evenVBand="0" w:oddHBand="0" w:evenHBand="0" w:firstRowFirstColumn="0" w:firstRowLastColumn="0" w:lastRowFirstColumn="0" w:lastRowLastColumn="0"/>
              <w:rPr>
                <w:sz w:val="22"/>
              </w:rPr>
            </w:pPr>
            <w:r w:rsidRPr="002967D6">
              <w:rPr>
                <w:sz w:val="22"/>
              </w:rPr>
              <w:t>Bandomoji eksploatacija</w:t>
            </w:r>
          </w:p>
        </w:tc>
        <w:tc>
          <w:tcPr>
            <w:tcW w:w="1807" w:type="pct"/>
          </w:tcPr>
          <w:p w14:paraId="247ABA26" w14:textId="77777777" w:rsidR="003410EC" w:rsidRPr="002967D6" w:rsidRDefault="003410EC" w:rsidP="003410EC">
            <w:pPr>
              <w:pStyle w:val="Lentekstasarial"/>
              <w:spacing w:before="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Diegėjas:</w:t>
            </w:r>
          </w:p>
          <w:p w14:paraId="33FBF99A"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Teikia konsultacijas bandomosios eksploatacijos klausimais;</w:t>
            </w:r>
          </w:p>
          <w:p w14:paraId="64A357B1"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lastRenderedPageBreak/>
              <w:t>Šalina eksploatacijos metu nustatytus defektus;</w:t>
            </w:r>
          </w:p>
          <w:p w14:paraId="69681DD4"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Parengia garantinės priežiūros reglamentą.</w:t>
            </w:r>
          </w:p>
          <w:p w14:paraId="5A4D49DF"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Parengia bandomosios eksploatacijos ataskaitą.</w:t>
            </w:r>
          </w:p>
          <w:p w14:paraId="6217D384" w14:textId="77777777" w:rsidR="003410EC" w:rsidRPr="002967D6" w:rsidRDefault="003410EC" w:rsidP="003410EC">
            <w:pPr>
              <w:pStyle w:val="Lentekstasarial"/>
              <w:spacing w:before="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Perkančioji organizacija:</w:t>
            </w:r>
          </w:p>
          <w:p w14:paraId="471A512F" w14:textId="33648468"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 xml:space="preserve">Dirba su įdiegta </w:t>
            </w:r>
            <w:r w:rsidR="00B01C3A" w:rsidRPr="002967D6">
              <w:rPr>
                <w:rFonts w:ascii="Times New Roman" w:hAnsi="Times New Roman" w:cs="Times New Roman"/>
                <w:color w:val="auto"/>
                <w:sz w:val="22"/>
                <w:szCs w:val="22"/>
                <w:lang w:val="lt-LT"/>
              </w:rPr>
              <w:t>Sistema</w:t>
            </w:r>
            <w:r w:rsidRPr="002967D6">
              <w:rPr>
                <w:rFonts w:ascii="Times New Roman" w:hAnsi="Times New Roman" w:cs="Times New Roman"/>
                <w:color w:val="auto"/>
                <w:sz w:val="22"/>
                <w:szCs w:val="22"/>
                <w:lang w:val="lt-LT"/>
              </w:rPr>
              <w:t>;</w:t>
            </w:r>
          </w:p>
          <w:p w14:paraId="57A956EF"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Registruoja bandomosios eksploatacijos metu nustatytas klaidas;</w:t>
            </w:r>
          </w:p>
          <w:p w14:paraId="1678E705"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Vykdo bandomosios eksploatacijos metu nustatytų problemų šalinimo kontrolę;</w:t>
            </w:r>
          </w:p>
          <w:p w14:paraId="37435647"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Tvirtina etapo rezultatus.</w:t>
            </w:r>
          </w:p>
        </w:tc>
        <w:tc>
          <w:tcPr>
            <w:tcW w:w="1761" w:type="pct"/>
          </w:tcPr>
          <w:p w14:paraId="2D51A2C2" w14:textId="77777777" w:rsidR="003410EC" w:rsidRPr="002967D6" w:rsidRDefault="003410EC" w:rsidP="00953DD8">
            <w:pPr>
              <w:pStyle w:val="Lentekstasarial"/>
              <w:numPr>
                <w:ilvl w:val="0"/>
                <w:numId w:val="116"/>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b/>
                <w:color w:val="auto"/>
                <w:sz w:val="22"/>
                <w:szCs w:val="22"/>
                <w:lang w:val="lt-LT"/>
              </w:rPr>
              <w:lastRenderedPageBreak/>
              <w:t>Garantinio aptarnavimo reglamentas</w:t>
            </w:r>
            <w:r w:rsidRPr="002967D6">
              <w:rPr>
                <w:rFonts w:ascii="Times New Roman" w:hAnsi="Times New Roman" w:cs="Times New Roman"/>
                <w:color w:val="auto"/>
                <w:sz w:val="22"/>
                <w:szCs w:val="22"/>
                <w:lang w:val="lt-LT"/>
              </w:rPr>
              <w:t xml:space="preserve">. </w:t>
            </w:r>
          </w:p>
          <w:p w14:paraId="6714255E" w14:textId="4FB872F3" w:rsidR="003410EC" w:rsidRPr="002967D6" w:rsidRDefault="003410EC" w:rsidP="00953DD8">
            <w:pPr>
              <w:pStyle w:val="Lentekstasarial"/>
              <w:numPr>
                <w:ilvl w:val="0"/>
                <w:numId w:val="116"/>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b/>
                <w:bCs/>
                <w:color w:val="auto"/>
                <w:sz w:val="22"/>
                <w:szCs w:val="22"/>
                <w:lang w:val="lt-LT"/>
              </w:rPr>
              <w:t xml:space="preserve">Parengta bandomosios eksploatacijos ataskaita </w:t>
            </w:r>
            <w:r w:rsidRPr="002967D6">
              <w:rPr>
                <w:rFonts w:ascii="Times New Roman" w:hAnsi="Times New Roman" w:cs="Times New Roman"/>
                <w:bCs/>
                <w:color w:val="auto"/>
                <w:sz w:val="22"/>
                <w:szCs w:val="22"/>
                <w:lang w:val="lt-LT"/>
              </w:rPr>
              <w:t xml:space="preserve">(pirmam </w:t>
            </w:r>
            <w:r w:rsidR="00C44410" w:rsidRPr="002967D6">
              <w:rPr>
                <w:rFonts w:ascii="Times New Roman" w:hAnsi="Times New Roman" w:cs="Times New Roman"/>
                <w:bCs/>
                <w:color w:val="auto"/>
                <w:sz w:val="22"/>
                <w:szCs w:val="22"/>
                <w:lang w:val="lt-LT"/>
              </w:rPr>
              <w:t>Sistemos</w:t>
            </w:r>
            <w:r w:rsidRPr="002967D6">
              <w:rPr>
                <w:rFonts w:ascii="Times New Roman" w:hAnsi="Times New Roman" w:cs="Times New Roman"/>
                <w:bCs/>
                <w:color w:val="auto"/>
                <w:sz w:val="22"/>
                <w:szCs w:val="22"/>
                <w:lang w:val="lt-LT"/>
              </w:rPr>
              <w:t xml:space="preserve"> kūrimo etapui)</w:t>
            </w:r>
            <w:r w:rsidRPr="002967D6">
              <w:rPr>
                <w:rFonts w:ascii="Times New Roman" w:hAnsi="Times New Roman" w:cs="Times New Roman"/>
                <w:b/>
                <w:bCs/>
                <w:color w:val="auto"/>
                <w:sz w:val="22"/>
                <w:szCs w:val="22"/>
                <w:lang w:val="lt-LT"/>
              </w:rPr>
              <w:t>.</w:t>
            </w:r>
          </w:p>
          <w:p w14:paraId="0AEA7273" w14:textId="77777777" w:rsidR="003410EC" w:rsidRPr="002967D6" w:rsidRDefault="003410EC" w:rsidP="00953DD8">
            <w:pPr>
              <w:pStyle w:val="Sraopastraipa"/>
              <w:numPr>
                <w:ilvl w:val="0"/>
                <w:numId w:val="116"/>
              </w:numPr>
              <w:ind w:left="0" w:firstLine="0"/>
              <w:cnfStyle w:val="000000000000" w:firstRow="0" w:lastRow="0" w:firstColumn="0" w:lastColumn="0" w:oddVBand="0" w:evenVBand="0" w:oddHBand="0" w:evenHBand="0" w:firstRowFirstColumn="0" w:firstRowLastColumn="0" w:lastRowFirstColumn="0" w:lastRowLastColumn="0"/>
              <w:rPr>
                <w:sz w:val="22"/>
              </w:rPr>
            </w:pPr>
            <w:r w:rsidRPr="002967D6">
              <w:rPr>
                <w:b/>
                <w:bCs/>
                <w:sz w:val="22"/>
              </w:rPr>
              <w:lastRenderedPageBreak/>
              <w:t>Sėkmingai baigta bandomoji eksploatacija.</w:t>
            </w:r>
          </w:p>
        </w:tc>
        <w:tc>
          <w:tcPr>
            <w:tcW w:w="663" w:type="pct"/>
          </w:tcPr>
          <w:p w14:paraId="5F355D73" w14:textId="77777777" w:rsidR="003410EC" w:rsidRPr="002967D6" w:rsidRDefault="003410EC" w:rsidP="003410EC">
            <w:pPr>
              <w:cnfStyle w:val="000000000000" w:firstRow="0" w:lastRow="0" w:firstColumn="0" w:lastColumn="0" w:oddVBand="0" w:evenVBand="0" w:oddHBand="0" w:evenHBand="0" w:firstRowFirstColumn="0" w:firstRowLastColumn="0" w:lastRowFirstColumn="0" w:lastRowLastColumn="0"/>
              <w:rPr>
                <w:sz w:val="22"/>
              </w:rPr>
            </w:pPr>
            <w:r w:rsidRPr="002967D6">
              <w:rPr>
                <w:sz w:val="22"/>
              </w:rPr>
              <w:lastRenderedPageBreak/>
              <w:t xml:space="preserve">Bandomosios eksploatacijos trukmė derinama </w:t>
            </w:r>
            <w:r w:rsidRPr="002967D6">
              <w:rPr>
                <w:sz w:val="22"/>
              </w:rPr>
              <w:lastRenderedPageBreak/>
              <w:t xml:space="preserve">su Perkančiąja organizacija, tačiau negali būti trumpesnė kaip 1 mėn. ir baigtis vėliau nei 14 mėn. </w:t>
            </w:r>
            <w:r w:rsidRPr="002967D6">
              <w:rPr>
                <w:rFonts w:eastAsia="Times New Roman"/>
                <w:sz w:val="22"/>
                <w:lang w:eastAsia="lt-LT"/>
              </w:rPr>
              <w:t>nuo Paslaugų teikimo sutarties įsigaliojimo datos.</w:t>
            </w:r>
          </w:p>
        </w:tc>
      </w:tr>
      <w:tr w:rsidR="003410EC" w:rsidRPr="002967D6" w14:paraId="35374D3A" w14:textId="77777777">
        <w:tc>
          <w:tcPr>
            <w:cnfStyle w:val="001000000000" w:firstRow="0" w:lastRow="0" w:firstColumn="1" w:lastColumn="0" w:oddVBand="0" w:evenVBand="0" w:oddHBand="0" w:evenHBand="0" w:firstRowFirstColumn="0" w:firstRowLastColumn="0" w:lastRowFirstColumn="0" w:lastRowLastColumn="0"/>
            <w:tcW w:w="5000" w:type="pct"/>
            <w:gridSpan w:val="5"/>
          </w:tcPr>
          <w:p w14:paraId="7582C7C8" w14:textId="00F67E6F" w:rsidR="003410EC" w:rsidRPr="002967D6" w:rsidRDefault="003410EC" w:rsidP="003410EC">
            <w:pPr>
              <w:rPr>
                <w:sz w:val="22"/>
              </w:rPr>
            </w:pPr>
            <w:r w:rsidRPr="002967D6">
              <w:rPr>
                <w:sz w:val="22"/>
              </w:rPr>
              <w:lastRenderedPageBreak/>
              <w:t xml:space="preserve">Antras </w:t>
            </w:r>
            <w:r w:rsidR="00704011" w:rsidRPr="002967D6">
              <w:rPr>
                <w:sz w:val="22"/>
              </w:rPr>
              <w:t>Sistemos</w:t>
            </w:r>
            <w:r w:rsidRPr="002967D6">
              <w:rPr>
                <w:sz w:val="22"/>
              </w:rPr>
              <w:t xml:space="preserve"> kūrimo etapas</w:t>
            </w:r>
          </w:p>
        </w:tc>
      </w:tr>
      <w:tr w:rsidR="003410EC" w:rsidRPr="002967D6" w14:paraId="338C924C" w14:textId="77777777" w:rsidTr="003410EC">
        <w:tc>
          <w:tcPr>
            <w:cnfStyle w:val="001000000000" w:firstRow="0" w:lastRow="0" w:firstColumn="1" w:lastColumn="0" w:oddVBand="0" w:evenVBand="0" w:oddHBand="0" w:evenHBand="0" w:firstRowFirstColumn="0" w:firstRowLastColumn="0" w:lastRowFirstColumn="0" w:lastRowLastColumn="0"/>
            <w:tcW w:w="204" w:type="pct"/>
          </w:tcPr>
          <w:p w14:paraId="259A706E" w14:textId="77777777" w:rsidR="003410EC" w:rsidRPr="002967D6" w:rsidRDefault="003410EC" w:rsidP="003410EC">
            <w:pPr>
              <w:pStyle w:val="Sraopastraipa"/>
              <w:ind w:left="0"/>
              <w:rPr>
                <w:sz w:val="22"/>
              </w:rPr>
            </w:pPr>
            <w:r w:rsidRPr="002967D6">
              <w:rPr>
                <w:sz w:val="22"/>
              </w:rPr>
              <w:t>10.</w:t>
            </w:r>
          </w:p>
        </w:tc>
        <w:tc>
          <w:tcPr>
            <w:tcW w:w="565" w:type="pct"/>
          </w:tcPr>
          <w:p w14:paraId="30D7F4F1" w14:textId="77777777" w:rsidR="003410EC" w:rsidRPr="002967D6" w:rsidRDefault="003410EC" w:rsidP="003410EC">
            <w:pPr>
              <w:cnfStyle w:val="000000000000" w:firstRow="0" w:lastRow="0" w:firstColumn="0" w:lastColumn="0" w:oddVBand="0" w:evenVBand="0" w:oddHBand="0" w:evenHBand="0" w:firstRowFirstColumn="0" w:firstRowLastColumn="0" w:lastRowFirstColumn="0" w:lastRowLastColumn="0"/>
              <w:rPr>
                <w:sz w:val="22"/>
              </w:rPr>
            </w:pPr>
            <w:r w:rsidRPr="002967D6">
              <w:rPr>
                <w:sz w:val="22"/>
              </w:rPr>
              <w:t>Detali analizė ir projektavimas</w:t>
            </w:r>
          </w:p>
        </w:tc>
        <w:tc>
          <w:tcPr>
            <w:tcW w:w="1807" w:type="pct"/>
          </w:tcPr>
          <w:p w14:paraId="67DC983E" w14:textId="77777777" w:rsidR="003410EC" w:rsidRPr="002967D6" w:rsidRDefault="003410EC" w:rsidP="003410EC">
            <w:pPr>
              <w:pStyle w:val="Lentekstasarial"/>
              <w:spacing w:before="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Diegėjas:</w:t>
            </w:r>
          </w:p>
          <w:p w14:paraId="14C9626F" w14:textId="0E39D690" w:rsidR="003410EC" w:rsidRPr="002967D6" w:rsidRDefault="003410EC" w:rsidP="00953DD8">
            <w:pPr>
              <w:pStyle w:val="Lentekstasarial"/>
              <w:numPr>
                <w:ilvl w:val="0"/>
                <w:numId w:val="114"/>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 xml:space="preserve">Atlieka </w:t>
            </w:r>
            <w:r w:rsidR="00704011" w:rsidRPr="002967D6">
              <w:rPr>
                <w:rFonts w:ascii="Times New Roman" w:hAnsi="Times New Roman" w:cs="Times New Roman"/>
                <w:bCs/>
                <w:color w:val="auto"/>
                <w:sz w:val="22"/>
                <w:szCs w:val="22"/>
                <w:lang w:val="lt-LT"/>
              </w:rPr>
              <w:t xml:space="preserve">Sistemos </w:t>
            </w:r>
            <w:r w:rsidRPr="002967D6">
              <w:rPr>
                <w:rFonts w:ascii="Times New Roman" w:hAnsi="Times New Roman" w:cs="Times New Roman"/>
                <w:color w:val="auto"/>
                <w:sz w:val="22"/>
                <w:szCs w:val="22"/>
                <w:lang w:val="lt-LT"/>
              </w:rPr>
              <w:t>reikalavimų įvertinimą, parengia detalios analizės dokumentaciją;</w:t>
            </w:r>
          </w:p>
          <w:p w14:paraId="0CD202FC" w14:textId="77777777" w:rsidR="003410EC" w:rsidRPr="002967D6" w:rsidRDefault="003410EC" w:rsidP="00953DD8">
            <w:pPr>
              <w:pStyle w:val="Lentekstasarial"/>
              <w:numPr>
                <w:ilvl w:val="0"/>
                <w:numId w:val="114"/>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Parengia projektavimo dokumentaciją;</w:t>
            </w:r>
          </w:p>
          <w:p w14:paraId="6FC93C09" w14:textId="77777777" w:rsidR="003410EC" w:rsidRPr="002967D6" w:rsidRDefault="003410EC" w:rsidP="00953DD8">
            <w:pPr>
              <w:pStyle w:val="Lentekstasarial"/>
              <w:numPr>
                <w:ilvl w:val="0"/>
                <w:numId w:val="114"/>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Parengia integracines sąsajas aprašančius dokumentus.</w:t>
            </w:r>
          </w:p>
          <w:p w14:paraId="161111D8" w14:textId="77777777" w:rsidR="003410EC" w:rsidRPr="002967D6" w:rsidRDefault="003410EC" w:rsidP="003410EC">
            <w:pPr>
              <w:pStyle w:val="Lentekstasarial"/>
              <w:spacing w:before="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Perkančioji organizacija:</w:t>
            </w:r>
          </w:p>
          <w:p w14:paraId="27E64697" w14:textId="77777777" w:rsidR="003410EC" w:rsidRPr="002967D6" w:rsidRDefault="003410EC" w:rsidP="00953DD8">
            <w:pPr>
              <w:pStyle w:val="Lentekstasarial"/>
              <w:numPr>
                <w:ilvl w:val="0"/>
                <w:numId w:val="114"/>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Suteikia reikalingą informaciją;</w:t>
            </w:r>
          </w:p>
          <w:p w14:paraId="482ECE65" w14:textId="77777777" w:rsidR="003410EC" w:rsidRPr="002967D6" w:rsidRDefault="003410EC" w:rsidP="00953DD8">
            <w:pPr>
              <w:pStyle w:val="Lentekstasarial"/>
              <w:numPr>
                <w:ilvl w:val="0"/>
                <w:numId w:val="114"/>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Teikia pastabas ir rekomendacijas;</w:t>
            </w:r>
          </w:p>
          <w:p w14:paraId="46B0D3BB" w14:textId="77777777" w:rsidR="003410EC" w:rsidRPr="002967D6" w:rsidRDefault="003410EC" w:rsidP="00953DD8">
            <w:pPr>
              <w:pStyle w:val="Lentekstasarial"/>
              <w:numPr>
                <w:ilvl w:val="0"/>
                <w:numId w:val="114"/>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Tvirtina etapo rezultatus.</w:t>
            </w:r>
          </w:p>
        </w:tc>
        <w:tc>
          <w:tcPr>
            <w:tcW w:w="1761" w:type="pct"/>
          </w:tcPr>
          <w:p w14:paraId="08B77B03" w14:textId="165D6ED0" w:rsidR="003410EC" w:rsidRPr="002967D6" w:rsidRDefault="003410EC" w:rsidP="00953DD8">
            <w:pPr>
              <w:pStyle w:val="Lentekstasarial"/>
              <w:numPr>
                <w:ilvl w:val="0"/>
                <w:numId w:val="114"/>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b/>
                <w:color w:val="auto"/>
                <w:sz w:val="22"/>
                <w:szCs w:val="22"/>
                <w:lang w:val="lt-LT"/>
              </w:rPr>
              <w:t xml:space="preserve">Detalios analizės dokumentas </w:t>
            </w:r>
            <w:r w:rsidRPr="002967D6">
              <w:rPr>
                <w:rFonts w:ascii="Times New Roman" w:hAnsi="Times New Roman" w:cs="Times New Roman"/>
                <w:bCs/>
                <w:color w:val="auto"/>
                <w:sz w:val="22"/>
                <w:szCs w:val="22"/>
                <w:lang w:val="lt-LT"/>
              </w:rPr>
              <w:t xml:space="preserve">(aprašantis antro </w:t>
            </w:r>
            <w:r w:rsidR="00704011" w:rsidRPr="002967D6">
              <w:rPr>
                <w:rFonts w:ascii="Times New Roman" w:hAnsi="Times New Roman" w:cs="Times New Roman"/>
                <w:bCs/>
                <w:color w:val="auto"/>
                <w:sz w:val="22"/>
                <w:szCs w:val="22"/>
                <w:lang w:val="lt-LT"/>
              </w:rPr>
              <w:t xml:space="preserve">Sistemos </w:t>
            </w:r>
            <w:r w:rsidRPr="002967D6">
              <w:rPr>
                <w:rFonts w:ascii="Times New Roman" w:hAnsi="Times New Roman" w:cs="Times New Roman"/>
                <w:bCs/>
                <w:color w:val="auto"/>
                <w:sz w:val="22"/>
                <w:szCs w:val="22"/>
                <w:lang w:val="lt-LT"/>
              </w:rPr>
              <w:t>kūrimo etapo metu realizuojamus funkcionalumus)</w:t>
            </w:r>
            <w:r w:rsidRPr="002967D6">
              <w:rPr>
                <w:rFonts w:ascii="Times New Roman" w:hAnsi="Times New Roman" w:cs="Times New Roman"/>
                <w:color w:val="auto"/>
                <w:sz w:val="22"/>
                <w:szCs w:val="22"/>
                <w:lang w:val="lt-LT"/>
              </w:rPr>
              <w:t xml:space="preserve">. </w:t>
            </w:r>
          </w:p>
          <w:p w14:paraId="01F6DFE9" w14:textId="178D1F1C" w:rsidR="003410EC" w:rsidRPr="002967D6" w:rsidRDefault="003410EC" w:rsidP="00953DD8">
            <w:pPr>
              <w:pStyle w:val="Lentekstasarial"/>
              <w:numPr>
                <w:ilvl w:val="0"/>
                <w:numId w:val="114"/>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b/>
                <w:color w:val="auto"/>
                <w:sz w:val="22"/>
                <w:szCs w:val="22"/>
                <w:lang w:val="lt-LT"/>
              </w:rPr>
              <w:t xml:space="preserve">Projektavimo dokumentas </w:t>
            </w:r>
            <w:r w:rsidRPr="002967D6">
              <w:rPr>
                <w:rFonts w:ascii="Times New Roman" w:hAnsi="Times New Roman" w:cs="Times New Roman"/>
                <w:bCs/>
                <w:color w:val="auto"/>
                <w:sz w:val="22"/>
                <w:szCs w:val="22"/>
                <w:lang w:val="lt-LT"/>
              </w:rPr>
              <w:t xml:space="preserve">(antro </w:t>
            </w:r>
            <w:r w:rsidR="00704011" w:rsidRPr="002967D6">
              <w:rPr>
                <w:rFonts w:ascii="Times New Roman" w:hAnsi="Times New Roman" w:cs="Times New Roman"/>
                <w:bCs/>
                <w:color w:val="auto"/>
                <w:sz w:val="22"/>
                <w:szCs w:val="22"/>
                <w:lang w:val="lt-LT"/>
              </w:rPr>
              <w:t xml:space="preserve">Sistemos </w:t>
            </w:r>
            <w:r w:rsidRPr="002967D6">
              <w:rPr>
                <w:rFonts w:ascii="Times New Roman" w:hAnsi="Times New Roman" w:cs="Times New Roman"/>
                <w:bCs/>
                <w:color w:val="auto"/>
                <w:sz w:val="22"/>
                <w:szCs w:val="22"/>
                <w:lang w:val="lt-LT"/>
              </w:rPr>
              <w:t>kūrimo etapo apimtyje)</w:t>
            </w:r>
            <w:r w:rsidRPr="002967D6">
              <w:rPr>
                <w:rFonts w:ascii="Times New Roman" w:hAnsi="Times New Roman" w:cs="Times New Roman"/>
                <w:color w:val="auto"/>
                <w:sz w:val="22"/>
                <w:szCs w:val="22"/>
                <w:lang w:val="lt-LT"/>
              </w:rPr>
              <w:t xml:space="preserve">. </w:t>
            </w:r>
          </w:p>
          <w:p w14:paraId="76F89B7F" w14:textId="448C30B9" w:rsidR="003410EC" w:rsidRPr="002967D6" w:rsidRDefault="003410EC" w:rsidP="00953DD8">
            <w:pPr>
              <w:pStyle w:val="Lentekstasarial"/>
              <w:numPr>
                <w:ilvl w:val="0"/>
                <w:numId w:val="114"/>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auto"/>
                <w:sz w:val="22"/>
                <w:szCs w:val="22"/>
                <w:lang w:val="lt-LT"/>
              </w:rPr>
            </w:pPr>
            <w:r w:rsidRPr="002967D6">
              <w:rPr>
                <w:rFonts w:ascii="Times New Roman" w:hAnsi="Times New Roman" w:cs="Times New Roman"/>
                <w:b/>
                <w:color w:val="auto"/>
                <w:sz w:val="22"/>
                <w:szCs w:val="22"/>
                <w:lang w:val="lt-LT"/>
              </w:rPr>
              <w:t xml:space="preserve">Integracines sąsajas aprašantys dokumentai </w:t>
            </w:r>
            <w:r w:rsidRPr="002967D6">
              <w:rPr>
                <w:rFonts w:ascii="Times New Roman" w:hAnsi="Times New Roman" w:cs="Times New Roman"/>
                <w:bCs/>
                <w:color w:val="auto"/>
                <w:sz w:val="22"/>
                <w:szCs w:val="22"/>
                <w:lang w:val="lt-LT"/>
              </w:rPr>
              <w:t xml:space="preserve">(antro </w:t>
            </w:r>
            <w:r w:rsidR="00704011" w:rsidRPr="002967D6">
              <w:rPr>
                <w:rFonts w:ascii="Times New Roman" w:hAnsi="Times New Roman" w:cs="Times New Roman"/>
                <w:bCs/>
                <w:color w:val="auto"/>
                <w:sz w:val="22"/>
                <w:szCs w:val="22"/>
                <w:lang w:val="lt-LT"/>
              </w:rPr>
              <w:t xml:space="preserve">Sistemos </w:t>
            </w:r>
            <w:r w:rsidRPr="002967D6">
              <w:rPr>
                <w:rFonts w:ascii="Times New Roman" w:hAnsi="Times New Roman" w:cs="Times New Roman"/>
                <w:bCs/>
                <w:color w:val="auto"/>
                <w:sz w:val="22"/>
                <w:szCs w:val="22"/>
                <w:lang w:val="lt-LT"/>
              </w:rPr>
              <w:t xml:space="preserve">kūrimo etapo metu realizuojamoms integracijoms). </w:t>
            </w:r>
          </w:p>
          <w:p w14:paraId="3A725DA3" w14:textId="621BA6EE" w:rsidR="003410EC" w:rsidRPr="002967D6" w:rsidRDefault="00704011" w:rsidP="00953DD8">
            <w:pPr>
              <w:pStyle w:val="Lentekstasarial"/>
              <w:numPr>
                <w:ilvl w:val="0"/>
                <w:numId w:val="114"/>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b/>
                <w:color w:val="auto"/>
                <w:sz w:val="22"/>
                <w:szCs w:val="22"/>
                <w:lang w:val="lt-LT"/>
              </w:rPr>
              <w:t>I</w:t>
            </w:r>
            <w:r w:rsidR="003410EC" w:rsidRPr="002967D6">
              <w:rPr>
                <w:rFonts w:ascii="Times New Roman" w:hAnsi="Times New Roman" w:cs="Times New Roman"/>
                <w:b/>
                <w:color w:val="auto"/>
                <w:sz w:val="22"/>
                <w:szCs w:val="22"/>
                <w:lang w:val="lt-LT"/>
              </w:rPr>
              <w:t>nfrastruktūros resursų poreikių sąrašas</w:t>
            </w:r>
            <w:r w:rsidR="003410EC" w:rsidRPr="002967D6">
              <w:rPr>
                <w:rFonts w:ascii="Times New Roman" w:hAnsi="Times New Roman" w:cs="Times New Roman"/>
                <w:bCs/>
                <w:color w:val="auto"/>
                <w:sz w:val="22"/>
                <w:szCs w:val="22"/>
                <w:lang w:val="lt-LT"/>
              </w:rPr>
              <w:t xml:space="preserve"> (esant poreikiui atnaujinamas).</w:t>
            </w:r>
            <w:r w:rsidR="003410EC" w:rsidRPr="002967D6">
              <w:rPr>
                <w:rFonts w:ascii="Times New Roman" w:hAnsi="Times New Roman" w:cs="Times New Roman"/>
                <w:color w:val="auto"/>
                <w:sz w:val="22"/>
                <w:szCs w:val="22"/>
                <w:lang w:val="lt-LT"/>
              </w:rPr>
              <w:t xml:space="preserve"> </w:t>
            </w:r>
          </w:p>
        </w:tc>
        <w:tc>
          <w:tcPr>
            <w:tcW w:w="663" w:type="pct"/>
          </w:tcPr>
          <w:p w14:paraId="507F026B" w14:textId="1CF47F51" w:rsidR="003410EC" w:rsidRPr="002967D6" w:rsidRDefault="003410EC" w:rsidP="003410EC">
            <w:pPr>
              <w:cnfStyle w:val="000000000000" w:firstRow="0" w:lastRow="0" w:firstColumn="0" w:lastColumn="0" w:oddVBand="0" w:evenVBand="0" w:oddHBand="0" w:evenHBand="0" w:firstRowFirstColumn="0" w:firstRowLastColumn="0" w:lastRowFirstColumn="0" w:lastRowLastColumn="0"/>
              <w:rPr>
                <w:sz w:val="22"/>
              </w:rPr>
            </w:pPr>
            <w:r w:rsidRPr="002967D6">
              <w:rPr>
                <w:rFonts w:eastAsia="Times New Roman"/>
                <w:sz w:val="22"/>
                <w:lang w:eastAsia="lt-LT"/>
              </w:rPr>
              <w:t xml:space="preserve">Etapo rezultatai turi būti suderinti per </w:t>
            </w:r>
            <w:r w:rsidRPr="002967D6">
              <w:rPr>
                <w:rFonts w:eastAsia="Times New Roman"/>
                <w:sz w:val="22"/>
                <w:lang w:val="it-IT" w:eastAsia="lt-LT"/>
              </w:rPr>
              <w:t>1</w:t>
            </w:r>
            <w:r w:rsidR="00E34E22" w:rsidRPr="002967D6">
              <w:rPr>
                <w:rFonts w:eastAsia="Times New Roman"/>
                <w:sz w:val="22"/>
                <w:lang w:val="it-IT" w:eastAsia="lt-LT"/>
              </w:rPr>
              <w:t>6</w:t>
            </w:r>
            <w:r w:rsidRPr="002967D6">
              <w:rPr>
                <w:rFonts w:eastAsia="Times New Roman"/>
                <w:sz w:val="22"/>
                <w:lang w:eastAsia="lt-LT"/>
              </w:rPr>
              <w:t xml:space="preserve"> mėn. nuo Paslaugų teikimo sutarties įsigaliojimo datos.</w:t>
            </w:r>
          </w:p>
        </w:tc>
      </w:tr>
      <w:tr w:rsidR="003410EC" w:rsidRPr="002967D6" w14:paraId="7AB71094" w14:textId="77777777" w:rsidTr="003410EC">
        <w:tc>
          <w:tcPr>
            <w:cnfStyle w:val="001000000000" w:firstRow="0" w:lastRow="0" w:firstColumn="1" w:lastColumn="0" w:oddVBand="0" w:evenVBand="0" w:oddHBand="0" w:evenHBand="0" w:firstRowFirstColumn="0" w:firstRowLastColumn="0" w:lastRowFirstColumn="0" w:lastRowLastColumn="0"/>
            <w:tcW w:w="204" w:type="pct"/>
          </w:tcPr>
          <w:p w14:paraId="32D535C4" w14:textId="77777777" w:rsidR="003410EC" w:rsidRPr="002967D6" w:rsidRDefault="003410EC" w:rsidP="003410EC">
            <w:pPr>
              <w:pStyle w:val="Sraopastraipa"/>
              <w:ind w:left="0"/>
              <w:rPr>
                <w:sz w:val="22"/>
              </w:rPr>
            </w:pPr>
            <w:r w:rsidRPr="002967D6">
              <w:rPr>
                <w:sz w:val="22"/>
              </w:rPr>
              <w:t>11.</w:t>
            </w:r>
          </w:p>
        </w:tc>
        <w:tc>
          <w:tcPr>
            <w:tcW w:w="565" w:type="pct"/>
          </w:tcPr>
          <w:p w14:paraId="387C76F9" w14:textId="77777777" w:rsidR="003410EC" w:rsidRPr="002967D6" w:rsidRDefault="003410EC" w:rsidP="003410EC">
            <w:pPr>
              <w:cnfStyle w:val="000000000000" w:firstRow="0" w:lastRow="0" w:firstColumn="0" w:lastColumn="0" w:oddVBand="0" w:evenVBand="0" w:oddHBand="0" w:evenHBand="0" w:firstRowFirstColumn="0" w:firstRowLastColumn="0" w:lastRowFirstColumn="0" w:lastRowLastColumn="0"/>
              <w:rPr>
                <w:sz w:val="22"/>
              </w:rPr>
            </w:pPr>
            <w:r w:rsidRPr="002967D6">
              <w:rPr>
                <w:sz w:val="22"/>
              </w:rPr>
              <w:t>Kūrimas ir vidinis testavimas</w:t>
            </w:r>
          </w:p>
        </w:tc>
        <w:tc>
          <w:tcPr>
            <w:tcW w:w="1807" w:type="pct"/>
          </w:tcPr>
          <w:p w14:paraId="19ECEEF9" w14:textId="77777777" w:rsidR="003410EC" w:rsidRPr="002967D6" w:rsidRDefault="003410EC" w:rsidP="003410EC">
            <w:pPr>
              <w:pStyle w:val="Lentekstasarial"/>
              <w:spacing w:before="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Diegėjas:</w:t>
            </w:r>
          </w:p>
          <w:p w14:paraId="319888FF"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Vykdo reikalingus programavimo ir konfigūravimo darbus (savo kūrimo aplinkoje), įgyvendina funkcinius ir nefunkcinius reikalavimus;</w:t>
            </w:r>
          </w:p>
          <w:p w14:paraId="122BE08D"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 xml:space="preserve">Atlieka komponentų (angl. </w:t>
            </w:r>
            <w:r w:rsidRPr="002967D6">
              <w:rPr>
                <w:rFonts w:ascii="Times New Roman" w:hAnsi="Times New Roman" w:cs="Times New Roman"/>
                <w:i/>
                <w:color w:val="auto"/>
                <w:sz w:val="22"/>
                <w:szCs w:val="22"/>
                <w:lang w:val="lt-LT"/>
              </w:rPr>
              <w:t>unit</w:t>
            </w:r>
            <w:r w:rsidRPr="002967D6">
              <w:rPr>
                <w:rFonts w:ascii="Times New Roman" w:hAnsi="Times New Roman" w:cs="Times New Roman"/>
                <w:color w:val="auto"/>
                <w:sz w:val="22"/>
                <w:szCs w:val="22"/>
                <w:lang w:val="lt-LT"/>
              </w:rPr>
              <w:t>) testavimą, vidinį testavimą, sąsajų su kitomis informacinėmis sistemomis ir registrais (integravimo) testavimą ir parengia vidinio testavimo ataskaitą.</w:t>
            </w:r>
          </w:p>
          <w:p w14:paraId="38524E06" w14:textId="77777777" w:rsidR="003410EC" w:rsidRPr="002967D6" w:rsidRDefault="003410EC" w:rsidP="003410EC">
            <w:pPr>
              <w:pStyle w:val="Lentekstasarial"/>
              <w:spacing w:before="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Perkančioji organizacija:</w:t>
            </w:r>
          </w:p>
          <w:p w14:paraId="48881CFD"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Suteikia reikalingą informaciją;</w:t>
            </w:r>
          </w:p>
          <w:p w14:paraId="28CCE376"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lastRenderedPageBreak/>
              <w:t>Peržiūri ir įvertina vidinio testavimo rezultatus;</w:t>
            </w:r>
          </w:p>
          <w:p w14:paraId="573EFFA1" w14:textId="07376163"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 xml:space="preserve">Teikia reikiamą informaciją dėl </w:t>
            </w:r>
            <w:r w:rsidR="00B67C4D" w:rsidRPr="002967D6">
              <w:rPr>
                <w:rFonts w:ascii="Times New Roman" w:hAnsi="Times New Roman" w:cs="Times New Roman"/>
                <w:color w:val="auto"/>
                <w:sz w:val="22"/>
                <w:szCs w:val="22"/>
                <w:lang w:val="lt-LT"/>
              </w:rPr>
              <w:t>Sistemos</w:t>
            </w:r>
            <w:r w:rsidRPr="002967D6">
              <w:rPr>
                <w:rFonts w:ascii="Times New Roman" w:hAnsi="Times New Roman" w:cs="Times New Roman"/>
                <w:color w:val="auto"/>
                <w:sz w:val="22"/>
                <w:szCs w:val="22"/>
                <w:lang w:val="lt-LT"/>
              </w:rPr>
              <w:t xml:space="preserve"> aplinkų bei organizuoja aplinkų parengimo darbus;</w:t>
            </w:r>
          </w:p>
          <w:p w14:paraId="26E1B48F"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Tvirtina etapo rezultatus.</w:t>
            </w:r>
          </w:p>
        </w:tc>
        <w:tc>
          <w:tcPr>
            <w:tcW w:w="1761" w:type="pct"/>
          </w:tcPr>
          <w:p w14:paraId="7D1051EE" w14:textId="5A4F2AEF"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b/>
                <w:color w:val="auto"/>
                <w:sz w:val="22"/>
                <w:szCs w:val="22"/>
                <w:lang w:val="lt-LT"/>
              </w:rPr>
              <w:lastRenderedPageBreak/>
              <w:t xml:space="preserve">Vidinio testavimo ataskaita </w:t>
            </w:r>
            <w:r w:rsidRPr="002967D6">
              <w:rPr>
                <w:rFonts w:ascii="Times New Roman" w:hAnsi="Times New Roman" w:cs="Times New Roman"/>
                <w:bCs/>
                <w:color w:val="auto"/>
                <w:sz w:val="22"/>
                <w:szCs w:val="22"/>
                <w:lang w:val="lt-LT"/>
              </w:rPr>
              <w:t xml:space="preserve">(antro </w:t>
            </w:r>
            <w:r w:rsidR="00E34E22" w:rsidRPr="002967D6">
              <w:rPr>
                <w:rFonts w:ascii="Times New Roman" w:hAnsi="Times New Roman" w:cs="Times New Roman"/>
                <w:bCs/>
                <w:color w:val="auto"/>
                <w:sz w:val="22"/>
                <w:szCs w:val="22"/>
                <w:lang w:val="lt-LT"/>
              </w:rPr>
              <w:t xml:space="preserve">Sistemos </w:t>
            </w:r>
            <w:r w:rsidRPr="002967D6">
              <w:rPr>
                <w:rFonts w:ascii="Times New Roman" w:hAnsi="Times New Roman" w:cs="Times New Roman"/>
                <w:bCs/>
                <w:color w:val="auto"/>
                <w:sz w:val="22"/>
                <w:szCs w:val="22"/>
                <w:lang w:val="lt-LT"/>
              </w:rPr>
              <w:t>kūrimo etapo apimtyje)</w:t>
            </w:r>
            <w:r w:rsidRPr="002967D6">
              <w:rPr>
                <w:rFonts w:ascii="Times New Roman" w:hAnsi="Times New Roman" w:cs="Times New Roman"/>
                <w:color w:val="auto"/>
                <w:sz w:val="22"/>
                <w:szCs w:val="22"/>
                <w:lang w:val="lt-LT"/>
              </w:rPr>
              <w:t>.</w:t>
            </w:r>
          </w:p>
          <w:p w14:paraId="76240D18"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b/>
                <w:color w:val="auto"/>
                <w:sz w:val="22"/>
                <w:szCs w:val="22"/>
                <w:lang w:val="lt-LT"/>
              </w:rPr>
              <w:t xml:space="preserve">Programinė įranga parengta diegimui </w:t>
            </w:r>
            <w:r w:rsidRPr="002967D6">
              <w:rPr>
                <w:rFonts w:ascii="Times New Roman" w:hAnsi="Times New Roman" w:cs="Times New Roman"/>
                <w:b/>
                <w:bCs/>
                <w:color w:val="auto"/>
                <w:sz w:val="22"/>
                <w:szCs w:val="22"/>
                <w:lang w:val="lt-LT"/>
              </w:rPr>
              <w:t>testinėje</w:t>
            </w:r>
            <w:r w:rsidRPr="002967D6">
              <w:rPr>
                <w:rFonts w:ascii="Times New Roman" w:hAnsi="Times New Roman" w:cs="Times New Roman"/>
                <w:b/>
                <w:color w:val="auto"/>
                <w:sz w:val="22"/>
                <w:szCs w:val="22"/>
                <w:lang w:val="lt-LT"/>
              </w:rPr>
              <w:t xml:space="preserve"> aplinkoje.</w:t>
            </w:r>
          </w:p>
        </w:tc>
        <w:tc>
          <w:tcPr>
            <w:tcW w:w="663" w:type="pct"/>
          </w:tcPr>
          <w:p w14:paraId="601758D0" w14:textId="420DD044" w:rsidR="003410EC" w:rsidRPr="002967D6" w:rsidRDefault="003410EC" w:rsidP="003410EC">
            <w:pPr>
              <w:cnfStyle w:val="000000000000" w:firstRow="0" w:lastRow="0" w:firstColumn="0" w:lastColumn="0" w:oddVBand="0" w:evenVBand="0" w:oddHBand="0" w:evenHBand="0" w:firstRowFirstColumn="0" w:firstRowLastColumn="0" w:lastRowFirstColumn="0" w:lastRowLastColumn="0"/>
              <w:rPr>
                <w:sz w:val="22"/>
              </w:rPr>
            </w:pPr>
            <w:r w:rsidRPr="002967D6">
              <w:rPr>
                <w:rFonts w:eastAsia="Times New Roman"/>
                <w:sz w:val="22"/>
                <w:lang w:eastAsia="lt-LT"/>
              </w:rPr>
              <w:t xml:space="preserve">Etapo rezultatai turi būti suderinti per </w:t>
            </w:r>
            <w:r w:rsidR="00E34E22" w:rsidRPr="002967D6">
              <w:rPr>
                <w:rFonts w:eastAsia="Times New Roman"/>
                <w:sz w:val="22"/>
                <w:lang w:eastAsia="lt-LT"/>
              </w:rPr>
              <w:t>18</w:t>
            </w:r>
            <w:r w:rsidRPr="002967D6">
              <w:rPr>
                <w:rFonts w:eastAsia="Times New Roman"/>
                <w:sz w:val="22"/>
                <w:lang w:eastAsia="lt-LT"/>
              </w:rPr>
              <w:t xml:space="preserve"> mėn. nuo Paslaugų teikimo sutarties įsigaliojimo datos.</w:t>
            </w:r>
          </w:p>
        </w:tc>
      </w:tr>
      <w:tr w:rsidR="003410EC" w:rsidRPr="002967D6" w14:paraId="7E7DA388" w14:textId="77777777" w:rsidTr="003410EC">
        <w:tc>
          <w:tcPr>
            <w:cnfStyle w:val="001000000000" w:firstRow="0" w:lastRow="0" w:firstColumn="1" w:lastColumn="0" w:oddVBand="0" w:evenVBand="0" w:oddHBand="0" w:evenHBand="0" w:firstRowFirstColumn="0" w:firstRowLastColumn="0" w:lastRowFirstColumn="0" w:lastRowLastColumn="0"/>
            <w:tcW w:w="204" w:type="pct"/>
          </w:tcPr>
          <w:p w14:paraId="5C0408FB" w14:textId="77777777" w:rsidR="003410EC" w:rsidRPr="002967D6" w:rsidRDefault="003410EC" w:rsidP="003410EC">
            <w:pPr>
              <w:pStyle w:val="Sraopastraipa"/>
              <w:ind w:left="0"/>
              <w:rPr>
                <w:sz w:val="22"/>
              </w:rPr>
            </w:pPr>
            <w:r w:rsidRPr="002967D6">
              <w:rPr>
                <w:sz w:val="22"/>
              </w:rPr>
              <w:t>12.</w:t>
            </w:r>
          </w:p>
        </w:tc>
        <w:tc>
          <w:tcPr>
            <w:tcW w:w="565" w:type="pct"/>
          </w:tcPr>
          <w:p w14:paraId="21D971E8" w14:textId="77777777" w:rsidR="003410EC" w:rsidRPr="002967D6" w:rsidRDefault="003410EC" w:rsidP="003410EC">
            <w:pPr>
              <w:cnfStyle w:val="000000000000" w:firstRow="0" w:lastRow="0" w:firstColumn="0" w:lastColumn="0" w:oddVBand="0" w:evenVBand="0" w:oddHBand="0" w:evenHBand="0" w:firstRowFirstColumn="0" w:firstRowLastColumn="0" w:lastRowFirstColumn="0" w:lastRowLastColumn="0"/>
              <w:rPr>
                <w:sz w:val="22"/>
              </w:rPr>
            </w:pPr>
            <w:r w:rsidRPr="002967D6">
              <w:rPr>
                <w:sz w:val="22"/>
              </w:rPr>
              <w:t>Diegimas testavimo aplinkoje</w:t>
            </w:r>
          </w:p>
        </w:tc>
        <w:tc>
          <w:tcPr>
            <w:tcW w:w="1807" w:type="pct"/>
          </w:tcPr>
          <w:p w14:paraId="2DF39A43" w14:textId="77777777" w:rsidR="003410EC" w:rsidRPr="002967D6" w:rsidRDefault="003410EC" w:rsidP="003410EC">
            <w:pPr>
              <w:pStyle w:val="Lentekstasarial"/>
              <w:spacing w:before="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Diegėjas:</w:t>
            </w:r>
          </w:p>
          <w:p w14:paraId="7571D307"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Parengia programinę įrangą, tinkamą įdiegimui Perkančiosios organizacijos testavimo aplinkoje;</w:t>
            </w:r>
          </w:p>
          <w:p w14:paraId="2AB9B9D1"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Parengia Diegimo planą;</w:t>
            </w:r>
          </w:p>
          <w:p w14:paraId="321A4D96" w14:textId="6A8135E0"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 xml:space="preserve">Parengia </w:t>
            </w:r>
            <w:r w:rsidR="001955F5" w:rsidRPr="002967D6">
              <w:rPr>
                <w:rFonts w:ascii="Times New Roman" w:hAnsi="Times New Roman" w:cs="Times New Roman"/>
                <w:color w:val="auto"/>
                <w:sz w:val="22"/>
                <w:szCs w:val="22"/>
                <w:lang w:val="lt-LT"/>
              </w:rPr>
              <w:t>Sistemos</w:t>
            </w:r>
            <w:r w:rsidRPr="002967D6">
              <w:rPr>
                <w:rFonts w:ascii="Times New Roman" w:hAnsi="Times New Roman" w:cs="Times New Roman"/>
                <w:color w:val="auto"/>
                <w:sz w:val="22"/>
                <w:szCs w:val="22"/>
                <w:lang w:val="lt-LT"/>
              </w:rPr>
              <w:t xml:space="preserve"> diegimo instrukcijas.</w:t>
            </w:r>
          </w:p>
          <w:p w14:paraId="361F31FC"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Atlieka sukurtos programinės įrangos įdiegimą testavimo aplinkoje.</w:t>
            </w:r>
          </w:p>
          <w:p w14:paraId="65CD56C1"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Parengia Diegimo ataskaitą.</w:t>
            </w:r>
          </w:p>
          <w:p w14:paraId="11860B86" w14:textId="77777777" w:rsidR="003410EC" w:rsidRPr="002967D6" w:rsidRDefault="003410EC" w:rsidP="003410EC">
            <w:pPr>
              <w:pStyle w:val="Lentekstasarial"/>
              <w:spacing w:before="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Perkančioji organizacija:</w:t>
            </w:r>
          </w:p>
          <w:p w14:paraId="5E74CC40"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Suteikia reikalingą informaciją;</w:t>
            </w:r>
          </w:p>
          <w:p w14:paraId="41CC9269"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Organizuoja testavimo aplinkos paruošimą;</w:t>
            </w:r>
          </w:p>
          <w:p w14:paraId="601993D8"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Teikia pastabas ir rekomendacijas;</w:t>
            </w:r>
          </w:p>
          <w:p w14:paraId="5049AD2B"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Tvirtina etapo rezultatus.</w:t>
            </w:r>
          </w:p>
        </w:tc>
        <w:tc>
          <w:tcPr>
            <w:tcW w:w="1761" w:type="pct"/>
          </w:tcPr>
          <w:p w14:paraId="35853372"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auto"/>
                <w:sz w:val="22"/>
                <w:szCs w:val="22"/>
                <w:lang w:val="lt-LT"/>
              </w:rPr>
            </w:pPr>
            <w:r w:rsidRPr="002967D6">
              <w:rPr>
                <w:rFonts w:ascii="Times New Roman" w:hAnsi="Times New Roman" w:cs="Times New Roman"/>
                <w:b/>
                <w:color w:val="auto"/>
                <w:sz w:val="22"/>
                <w:szCs w:val="22"/>
                <w:lang w:val="lt-LT"/>
              </w:rPr>
              <w:t xml:space="preserve">Diegimo planas </w:t>
            </w:r>
            <w:r w:rsidRPr="002967D6">
              <w:rPr>
                <w:rFonts w:ascii="Times New Roman" w:hAnsi="Times New Roman" w:cs="Times New Roman"/>
                <w:bCs/>
                <w:color w:val="auto"/>
                <w:sz w:val="22"/>
                <w:szCs w:val="22"/>
                <w:lang w:val="lt-LT"/>
              </w:rPr>
              <w:t>(diegimui testavimo aplinkoje).</w:t>
            </w:r>
            <w:r w:rsidRPr="002967D6">
              <w:rPr>
                <w:rFonts w:ascii="Times New Roman" w:hAnsi="Times New Roman" w:cs="Times New Roman"/>
                <w:b/>
                <w:color w:val="auto"/>
                <w:sz w:val="22"/>
                <w:szCs w:val="22"/>
                <w:lang w:val="lt-LT"/>
              </w:rPr>
              <w:t xml:space="preserve"> </w:t>
            </w:r>
          </w:p>
          <w:p w14:paraId="52137AAC" w14:textId="7CB1C1F6" w:rsidR="003410EC" w:rsidRPr="002967D6" w:rsidRDefault="00B67C4D"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b/>
                <w:bCs/>
                <w:color w:val="auto"/>
                <w:sz w:val="22"/>
                <w:szCs w:val="22"/>
                <w:lang w:val="lt-LT"/>
              </w:rPr>
              <w:t>Sistemos</w:t>
            </w:r>
            <w:r w:rsidR="003410EC" w:rsidRPr="002967D6">
              <w:rPr>
                <w:rFonts w:ascii="Times New Roman" w:hAnsi="Times New Roman" w:cs="Times New Roman"/>
                <w:b/>
                <w:bCs/>
                <w:color w:val="auto"/>
                <w:sz w:val="22"/>
                <w:szCs w:val="22"/>
                <w:lang w:val="lt-LT"/>
              </w:rPr>
              <w:t xml:space="preserve"> diegimo instrukcijos </w:t>
            </w:r>
            <w:r w:rsidR="003410EC" w:rsidRPr="002967D6">
              <w:rPr>
                <w:rFonts w:ascii="Times New Roman" w:hAnsi="Times New Roman" w:cs="Times New Roman"/>
                <w:color w:val="auto"/>
                <w:sz w:val="22"/>
                <w:szCs w:val="22"/>
                <w:lang w:val="lt-LT"/>
              </w:rPr>
              <w:t xml:space="preserve">(esant poreikiui atnaujinamos). </w:t>
            </w:r>
          </w:p>
          <w:p w14:paraId="505605A7"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auto"/>
                <w:sz w:val="22"/>
                <w:szCs w:val="22"/>
                <w:lang w:val="lt-LT"/>
              </w:rPr>
            </w:pPr>
            <w:r w:rsidRPr="002967D6">
              <w:rPr>
                <w:rFonts w:ascii="Times New Roman" w:hAnsi="Times New Roman" w:cs="Times New Roman"/>
                <w:b/>
                <w:color w:val="auto"/>
                <w:sz w:val="22"/>
                <w:szCs w:val="22"/>
                <w:lang w:val="lt-LT"/>
              </w:rPr>
              <w:t>Diegimo ataskaita</w:t>
            </w:r>
            <w:r w:rsidRPr="002967D6">
              <w:rPr>
                <w:rFonts w:ascii="Times New Roman" w:hAnsi="Times New Roman" w:cs="Times New Roman"/>
                <w:bCs/>
                <w:color w:val="auto"/>
                <w:sz w:val="22"/>
                <w:szCs w:val="22"/>
                <w:lang w:val="lt-LT"/>
              </w:rPr>
              <w:t>.</w:t>
            </w:r>
          </w:p>
          <w:p w14:paraId="0F23CA76"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auto"/>
                <w:sz w:val="22"/>
                <w:szCs w:val="22"/>
                <w:lang w:val="lt-LT"/>
              </w:rPr>
            </w:pPr>
            <w:r w:rsidRPr="002967D6">
              <w:rPr>
                <w:rFonts w:ascii="Times New Roman" w:hAnsi="Times New Roman" w:cs="Times New Roman"/>
                <w:b/>
                <w:color w:val="auto"/>
                <w:sz w:val="22"/>
                <w:szCs w:val="22"/>
                <w:lang w:val="lt-LT"/>
              </w:rPr>
              <w:t>Sukurta programinė įranga, įdiegta Perkančiosios organizacijos testavimo aplinkoje.</w:t>
            </w:r>
          </w:p>
        </w:tc>
        <w:tc>
          <w:tcPr>
            <w:tcW w:w="663" w:type="pct"/>
          </w:tcPr>
          <w:p w14:paraId="6B1ACED5" w14:textId="77777777" w:rsidR="003410EC" w:rsidRPr="002967D6" w:rsidRDefault="003410EC" w:rsidP="003410EC">
            <w:pPr>
              <w:cnfStyle w:val="000000000000" w:firstRow="0" w:lastRow="0" w:firstColumn="0" w:lastColumn="0" w:oddVBand="0" w:evenVBand="0" w:oddHBand="0" w:evenHBand="0" w:firstRowFirstColumn="0" w:firstRowLastColumn="0" w:lastRowFirstColumn="0" w:lastRowLastColumn="0"/>
              <w:rPr>
                <w:sz w:val="22"/>
              </w:rPr>
            </w:pPr>
            <w:r w:rsidRPr="002967D6">
              <w:rPr>
                <w:sz w:val="22"/>
              </w:rPr>
              <w:t>Etapas turi būti baigtas iki priėmimo testavimo etapo pradžios.</w:t>
            </w:r>
          </w:p>
        </w:tc>
      </w:tr>
      <w:tr w:rsidR="003410EC" w:rsidRPr="002967D6" w14:paraId="21F8B5A9" w14:textId="77777777" w:rsidTr="003410EC">
        <w:tc>
          <w:tcPr>
            <w:cnfStyle w:val="001000000000" w:firstRow="0" w:lastRow="0" w:firstColumn="1" w:lastColumn="0" w:oddVBand="0" w:evenVBand="0" w:oddHBand="0" w:evenHBand="0" w:firstRowFirstColumn="0" w:firstRowLastColumn="0" w:lastRowFirstColumn="0" w:lastRowLastColumn="0"/>
            <w:tcW w:w="204" w:type="pct"/>
          </w:tcPr>
          <w:p w14:paraId="34F796D0" w14:textId="77777777" w:rsidR="003410EC" w:rsidRPr="002967D6" w:rsidRDefault="003410EC" w:rsidP="003410EC">
            <w:pPr>
              <w:pStyle w:val="Sraopastraipa"/>
              <w:ind w:left="0"/>
              <w:rPr>
                <w:sz w:val="22"/>
              </w:rPr>
            </w:pPr>
            <w:r w:rsidRPr="002967D6">
              <w:rPr>
                <w:sz w:val="22"/>
              </w:rPr>
              <w:t>13.</w:t>
            </w:r>
          </w:p>
        </w:tc>
        <w:tc>
          <w:tcPr>
            <w:tcW w:w="565" w:type="pct"/>
          </w:tcPr>
          <w:p w14:paraId="19616D86" w14:textId="77777777" w:rsidR="003410EC" w:rsidRPr="002967D6" w:rsidRDefault="003410EC" w:rsidP="003410EC">
            <w:pPr>
              <w:cnfStyle w:val="000000000000" w:firstRow="0" w:lastRow="0" w:firstColumn="0" w:lastColumn="0" w:oddVBand="0" w:evenVBand="0" w:oddHBand="0" w:evenHBand="0" w:firstRowFirstColumn="0" w:firstRowLastColumn="0" w:lastRowFirstColumn="0" w:lastRowLastColumn="0"/>
              <w:rPr>
                <w:sz w:val="22"/>
              </w:rPr>
            </w:pPr>
            <w:r w:rsidRPr="002967D6">
              <w:rPr>
                <w:sz w:val="22"/>
              </w:rPr>
              <w:t>Priėmimo testavimas</w:t>
            </w:r>
          </w:p>
        </w:tc>
        <w:tc>
          <w:tcPr>
            <w:tcW w:w="1807" w:type="pct"/>
          </w:tcPr>
          <w:p w14:paraId="49B37DDA" w14:textId="77777777" w:rsidR="003410EC" w:rsidRPr="002967D6" w:rsidRDefault="003410EC" w:rsidP="003410EC">
            <w:pPr>
              <w:pStyle w:val="Lentekstasarial"/>
              <w:spacing w:before="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Diegėjas:</w:t>
            </w:r>
          </w:p>
          <w:p w14:paraId="05EFFBAD"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Vykdo priėmimo testavimą;</w:t>
            </w:r>
          </w:p>
          <w:p w14:paraId="6296C967"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Atlieka testavimo metu registruotų klaidų / neatitikčių taisymus;</w:t>
            </w:r>
          </w:p>
          <w:p w14:paraId="55F46034"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Parengia priėmimo testavimo ataskaitą.</w:t>
            </w:r>
          </w:p>
          <w:p w14:paraId="1B1B8050" w14:textId="77777777" w:rsidR="003410EC" w:rsidRPr="002967D6" w:rsidRDefault="003410EC" w:rsidP="003410EC">
            <w:pPr>
              <w:pStyle w:val="Lentekstasarial"/>
              <w:spacing w:before="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Perkančioji organizacija:</w:t>
            </w:r>
          </w:p>
          <w:p w14:paraId="0916333D"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Vykdo priėmimo testavimą;</w:t>
            </w:r>
          </w:p>
          <w:p w14:paraId="33B86B26"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Priima programinę įrangą diegimui į gamybinę aplinką;</w:t>
            </w:r>
          </w:p>
          <w:p w14:paraId="44F36F4A"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Tvirtina etapo rezultatus.</w:t>
            </w:r>
          </w:p>
        </w:tc>
        <w:tc>
          <w:tcPr>
            <w:tcW w:w="1761" w:type="pct"/>
          </w:tcPr>
          <w:p w14:paraId="150AEB49" w14:textId="0C9577E9"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b/>
                <w:color w:val="auto"/>
                <w:sz w:val="22"/>
                <w:szCs w:val="22"/>
                <w:lang w:val="lt-LT"/>
              </w:rPr>
              <w:t xml:space="preserve">Priėmimo testavimo ataskaita </w:t>
            </w:r>
            <w:r w:rsidRPr="002967D6">
              <w:rPr>
                <w:rFonts w:ascii="Times New Roman" w:hAnsi="Times New Roman" w:cs="Times New Roman"/>
                <w:bCs/>
                <w:color w:val="auto"/>
                <w:sz w:val="22"/>
                <w:szCs w:val="22"/>
                <w:lang w:val="lt-LT"/>
              </w:rPr>
              <w:t xml:space="preserve">(antro </w:t>
            </w:r>
            <w:r w:rsidR="00E45059" w:rsidRPr="002967D6">
              <w:rPr>
                <w:rFonts w:ascii="Times New Roman" w:hAnsi="Times New Roman" w:cs="Times New Roman"/>
                <w:bCs/>
                <w:color w:val="auto"/>
                <w:sz w:val="22"/>
                <w:szCs w:val="22"/>
                <w:lang w:val="lt-LT"/>
              </w:rPr>
              <w:t xml:space="preserve">Sistemos </w:t>
            </w:r>
            <w:r w:rsidRPr="002967D6">
              <w:rPr>
                <w:rFonts w:ascii="Times New Roman" w:hAnsi="Times New Roman" w:cs="Times New Roman"/>
                <w:bCs/>
                <w:color w:val="auto"/>
                <w:sz w:val="22"/>
                <w:szCs w:val="22"/>
                <w:lang w:val="lt-LT"/>
              </w:rPr>
              <w:t>kūrimo etapo apimčiai).</w:t>
            </w:r>
          </w:p>
          <w:p w14:paraId="5EF10FF5"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auto"/>
                <w:sz w:val="22"/>
                <w:szCs w:val="22"/>
                <w:lang w:val="lt-LT"/>
              </w:rPr>
            </w:pPr>
            <w:r w:rsidRPr="002967D6">
              <w:rPr>
                <w:rFonts w:ascii="Times New Roman" w:hAnsi="Times New Roman" w:cs="Times New Roman"/>
                <w:b/>
                <w:color w:val="auto"/>
                <w:sz w:val="22"/>
                <w:szCs w:val="22"/>
                <w:lang w:val="lt-LT"/>
              </w:rPr>
              <w:t xml:space="preserve">Sėkmingai atliktas priėmimo testavimas </w:t>
            </w:r>
            <w:r w:rsidRPr="002967D6">
              <w:rPr>
                <w:rFonts w:ascii="Times New Roman" w:hAnsi="Times New Roman" w:cs="Times New Roman"/>
                <w:bCs/>
                <w:color w:val="auto"/>
                <w:sz w:val="22"/>
                <w:szCs w:val="22"/>
                <w:lang w:val="lt-LT"/>
              </w:rPr>
              <w:t>(tenkinami sėkmingo priėmimo testavimo kriterijai).</w:t>
            </w:r>
          </w:p>
          <w:p w14:paraId="60FE0BEF" w14:textId="6D60ECF6"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auto"/>
                <w:sz w:val="22"/>
                <w:szCs w:val="22"/>
                <w:lang w:val="lt-LT"/>
              </w:rPr>
            </w:pPr>
            <w:r w:rsidRPr="002967D6">
              <w:rPr>
                <w:rFonts w:ascii="Times New Roman" w:hAnsi="Times New Roman" w:cs="Times New Roman"/>
                <w:b/>
                <w:color w:val="auto"/>
                <w:sz w:val="22"/>
                <w:szCs w:val="22"/>
                <w:lang w:val="lt-LT"/>
              </w:rPr>
              <w:t xml:space="preserve">Diegimui į gamybinę aplinką parengta </w:t>
            </w:r>
            <w:r w:rsidR="00F84A48" w:rsidRPr="002967D6">
              <w:rPr>
                <w:rFonts w:ascii="Times New Roman" w:hAnsi="Times New Roman" w:cs="Times New Roman"/>
                <w:b/>
                <w:color w:val="auto"/>
                <w:sz w:val="22"/>
                <w:szCs w:val="22"/>
                <w:lang w:val="lt-LT"/>
              </w:rPr>
              <w:t>Sistema</w:t>
            </w:r>
            <w:r w:rsidRPr="002967D6">
              <w:rPr>
                <w:rFonts w:ascii="Times New Roman" w:hAnsi="Times New Roman" w:cs="Times New Roman"/>
                <w:b/>
                <w:color w:val="auto"/>
                <w:sz w:val="22"/>
                <w:szCs w:val="22"/>
                <w:lang w:val="lt-LT"/>
              </w:rPr>
              <w:t>.</w:t>
            </w:r>
          </w:p>
        </w:tc>
        <w:tc>
          <w:tcPr>
            <w:tcW w:w="663" w:type="pct"/>
          </w:tcPr>
          <w:p w14:paraId="0D1CB92D" w14:textId="670CE03A" w:rsidR="003410EC" w:rsidRPr="002967D6" w:rsidRDefault="003410EC" w:rsidP="003410EC">
            <w:pPr>
              <w:cnfStyle w:val="000000000000" w:firstRow="0" w:lastRow="0" w:firstColumn="0" w:lastColumn="0" w:oddVBand="0" w:evenVBand="0" w:oddHBand="0" w:evenHBand="0" w:firstRowFirstColumn="0" w:firstRowLastColumn="0" w:lastRowFirstColumn="0" w:lastRowLastColumn="0"/>
              <w:rPr>
                <w:sz w:val="22"/>
              </w:rPr>
            </w:pPr>
            <w:r w:rsidRPr="002967D6">
              <w:rPr>
                <w:rFonts w:eastAsia="Times New Roman"/>
                <w:sz w:val="22"/>
                <w:lang w:eastAsia="lt-LT"/>
              </w:rPr>
              <w:t>Etapo rezultatai turi būti suderinti per 2</w:t>
            </w:r>
            <w:r w:rsidR="00F84A48" w:rsidRPr="002967D6">
              <w:rPr>
                <w:rFonts w:eastAsia="Times New Roman"/>
                <w:sz w:val="22"/>
                <w:lang w:eastAsia="lt-LT"/>
              </w:rPr>
              <w:t>0</w:t>
            </w:r>
            <w:r w:rsidRPr="002967D6">
              <w:rPr>
                <w:rFonts w:eastAsia="Times New Roman"/>
                <w:sz w:val="22"/>
                <w:lang w:eastAsia="lt-LT"/>
              </w:rPr>
              <w:t xml:space="preserve"> mėn. nuo Paslaugų teikimo sutarties įsigaliojimo datos.</w:t>
            </w:r>
          </w:p>
        </w:tc>
      </w:tr>
      <w:tr w:rsidR="003410EC" w:rsidRPr="002967D6" w14:paraId="6D266B1C" w14:textId="77777777" w:rsidTr="003410EC">
        <w:tc>
          <w:tcPr>
            <w:cnfStyle w:val="001000000000" w:firstRow="0" w:lastRow="0" w:firstColumn="1" w:lastColumn="0" w:oddVBand="0" w:evenVBand="0" w:oddHBand="0" w:evenHBand="0" w:firstRowFirstColumn="0" w:firstRowLastColumn="0" w:lastRowFirstColumn="0" w:lastRowLastColumn="0"/>
            <w:tcW w:w="204" w:type="pct"/>
          </w:tcPr>
          <w:p w14:paraId="5D5DE4B7" w14:textId="77777777" w:rsidR="003410EC" w:rsidRPr="002967D6" w:rsidRDefault="003410EC" w:rsidP="003410EC">
            <w:pPr>
              <w:pStyle w:val="Sraopastraipa"/>
              <w:ind w:left="0"/>
              <w:rPr>
                <w:sz w:val="22"/>
              </w:rPr>
            </w:pPr>
            <w:r w:rsidRPr="002967D6">
              <w:rPr>
                <w:sz w:val="22"/>
              </w:rPr>
              <w:t>14.</w:t>
            </w:r>
          </w:p>
        </w:tc>
        <w:tc>
          <w:tcPr>
            <w:tcW w:w="565" w:type="pct"/>
          </w:tcPr>
          <w:p w14:paraId="761C35E4" w14:textId="77777777" w:rsidR="003410EC" w:rsidRPr="002967D6" w:rsidRDefault="003410EC" w:rsidP="003410EC">
            <w:pPr>
              <w:cnfStyle w:val="000000000000" w:firstRow="0" w:lastRow="0" w:firstColumn="0" w:lastColumn="0" w:oddVBand="0" w:evenVBand="0" w:oddHBand="0" w:evenHBand="0" w:firstRowFirstColumn="0" w:firstRowLastColumn="0" w:lastRowFirstColumn="0" w:lastRowLastColumn="0"/>
              <w:rPr>
                <w:sz w:val="22"/>
              </w:rPr>
            </w:pPr>
            <w:r w:rsidRPr="002967D6">
              <w:rPr>
                <w:sz w:val="22"/>
              </w:rPr>
              <w:t>Diegimas gamybinėje aplinkoje</w:t>
            </w:r>
          </w:p>
        </w:tc>
        <w:tc>
          <w:tcPr>
            <w:tcW w:w="1807" w:type="pct"/>
          </w:tcPr>
          <w:p w14:paraId="334C5DDF" w14:textId="77777777" w:rsidR="003410EC" w:rsidRPr="002967D6" w:rsidRDefault="003410EC" w:rsidP="003410EC">
            <w:pPr>
              <w:pStyle w:val="Lentekstasarial"/>
              <w:spacing w:before="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Diegėjas:</w:t>
            </w:r>
          </w:p>
          <w:p w14:paraId="13B9F92C"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Parengia programinę įrangą tinkamą įdiegimui Perkančiosios organizacijos gamybinėje aplinkoje;</w:t>
            </w:r>
          </w:p>
          <w:p w14:paraId="6098D98F"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lastRenderedPageBreak/>
              <w:t>Parengia Diegimo planą;</w:t>
            </w:r>
          </w:p>
          <w:p w14:paraId="62DF3537"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Atlieka sukurtos programinės įrangos įdiegimą gamybinėje aplinkoje.</w:t>
            </w:r>
          </w:p>
          <w:p w14:paraId="280958E5"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Parengia Diegimo ataskaitą.</w:t>
            </w:r>
          </w:p>
          <w:p w14:paraId="09A421D6" w14:textId="77777777" w:rsidR="003410EC" w:rsidRPr="002967D6" w:rsidRDefault="003410EC" w:rsidP="003410EC">
            <w:pPr>
              <w:pStyle w:val="Lentekstasarial"/>
              <w:spacing w:before="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Perkančioji organizacija:</w:t>
            </w:r>
          </w:p>
          <w:p w14:paraId="78B2BDA5"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Suteikia reikalingą informaciją;</w:t>
            </w:r>
          </w:p>
          <w:p w14:paraId="7C2257E7"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Organizuoja gamybinės aplinkos paruošimą</w:t>
            </w:r>
          </w:p>
          <w:p w14:paraId="4C932796"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Teikia pastabas ir rekomendacijas;</w:t>
            </w:r>
          </w:p>
          <w:p w14:paraId="44628A45"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Tvirtina etapo rezultatus.</w:t>
            </w:r>
          </w:p>
        </w:tc>
        <w:tc>
          <w:tcPr>
            <w:tcW w:w="1761" w:type="pct"/>
          </w:tcPr>
          <w:p w14:paraId="135F5EAC"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auto"/>
                <w:sz w:val="22"/>
                <w:szCs w:val="22"/>
                <w:lang w:val="lt-LT"/>
              </w:rPr>
            </w:pPr>
            <w:r w:rsidRPr="002967D6">
              <w:rPr>
                <w:rFonts w:ascii="Times New Roman" w:hAnsi="Times New Roman" w:cs="Times New Roman"/>
                <w:b/>
                <w:color w:val="auto"/>
                <w:sz w:val="22"/>
                <w:szCs w:val="22"/>
                <w:lang w:val="lt-LT"/>
              </w:rPr>
              <w:lastRenderedPageBreak/>
              <w:t xml:space="preserve">Diegimo planas </w:t>
            </w:r>
            <w:r w:rsidRPr="002967D6">
              <w:rPr>
                <w:rFonts w:ascii="Times New Roman" w:hAnsi="Times New Roman" w:cs="Times New Roman"/>
                <w:bCs/>
                <w:color w:val="auto"/>
                <w:sz w:val="22"/>
                <w:szCs w:val="22"/>
                <w:lang w:val="lt-LT"/>
              </w:rPr>
              <w:t>(diegimui gamybinėje aplinkoje).</w:t>
            </w:r>
          </w:p>
          <w:p w14:paraId="4CBFABA6"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auto"/>
                <w:sz w:val="22"/>
                <w:szCs w:val="22"/>
                <w:lang w:val="lt-LT"/>
              </w:rPr>
            </w:pPr>
            <w:r w:rsidRPr="002967D6">
              <w:rPr>
                <w:rFonts w:ascii="Times New Roman" w:hAnsi="Times New Roman" w:cs="Times New Roman"/>
                <w:b/>
                <w:color w:val="auto"/>
                <w:sz w:val="22"/>
                <w:szCs w:val="22"/>
                <w:lang w:val="lt-LT"/>
              </w:rPr>
              <w:t xml:space="preserve">Diegimo ataskaita. </w:t>
            </w:r>
          </w:p>
          <w:p w14:paraId="7028DDDD"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auto"/>
                <w:sz w:val="22"/>
                <w:szCs w:val="22"/>
                <w:lang w:val="lt-LT"/>
              </w:rPr>
            </w:pPr>
            <w:r w:rsidRPr="002967D6">
              <w:rPr>
                <w:rFonts w:ascii="Times New Roman" w:hAnsi="Times New Roman" w:cs="Times New Roman"/>
                <w:b/>
                <w:color w:val="auto"/>
                <w:sz w:val="22"/>
                <w:szCs w:val="22"/>
                <w:lang w:val="lt-LT"/>
              </w:rPr>
              <w:lastRenderedPageBreak/>
              <w:t>Sukurta programinė įranga įdiegta Perkančiosios organizacijos gamybinėje aplinkoje.</w:t>
            </w:r>
          </w:p>
        </w:tc>
        <w:tc>
          <w:tcPr>
            <w:tcW w:w="663" w:type="pct"/>
          </w:tcPr>
          <w:p w14:paraId="6AD449F7" w14:textId="33F24A1D" w:rsidR="003410EC" w:rsidRPr="002967D6" w:rsidRDefault="005763F2" w:rsidP="003410EC">
            <w:pPr>
              <w:cnfStyle w:val="000000000000" w:firstRow="0" w:lastRow="0" w:firstColumn="0" w:lastColumn="0" w:oddVBand="0" w:evenVBand="0" w:oddHBand="0" w:evenHBand="0" w:firstRowFirstColumn="0" w:firstRowLastColumn="0" w:lastRowFirstColumn="0" w:lastRowLastColumn="0"/>
              <w:rPr>
                <w:sz w:val="22"/>
              </w:rPr>
            </w:pPr>
            <w:r w:rsidRPr="002967D6">
              <w:rPr>
                <w:rFonts w:eastAsia="Times New Roman"/>
                <w:sz w:val="22"/>
                <w:lang w:eastAsia="lt-LT"/>
              </w:rPr>
              <w:lastRenderedPageBreak/>
              <w:t xml:space="preserve">Etapo rezultatai turi būti suderinti per 20 mėn. nuo Paslaugų </w:t>
            </w:r>
            <w:r w:rsidRPr="002967D6">
              <w:rPr>
                <w:rFonts w:eastAsia="Times New Roman"/>
                <w:sz w:val="22"/>
                <w:lang w:eastAsia="lt-LT"/>
              </w:rPr>
              <w:lastRenderedPageBreak/>
              <w:t>teikimo sutarties įsigaliojimo datos.</w:t>
            </w:r>
          </w:p>
        </w:tc>
      </w:tr>
      <w:tr w:rsidR="003410EC" w:rsidRPr="002967D6" w14:paraId="390E04B1" w14:textId="77777777" w:rsidTr="003410EC">
        <w:tc>
          <w:tcPr>
            <w:cnfStyle w:val="001000000000" w:firstRow="0" w:lastRow="0" w:firstColumn="1" w:lastColumn="0" w:oddVBand="0" w:evenVBand="0" w:oddHBand="0" w:evenHBand="0" w:firstRowFirstColumn="0" w:firstRowLastColumn="0" w:lastRowFirstColumn="0" w:lastRowLastColumn="0"/>
            <w:tcW w:w="204" w:type="pct"/>
          </w:tcPr>
          <w:p w14:paraId="75E7FE0A" w14:textId="77777777" w:rsidR="003410EC" w:rsidRPr="002967D6" w:rsidRDefault="003410EC" w:rsidP="003410EC">
            <w:pPr>
              <w:pStyle w:val="Sraopastraipa"/>
              <w:ind w:left="0"/>
              <w:rPr>
                <w:sz w:val="22"/>
              </w:rPr>
            </w:pPr>
            <w:r w:rsidRPr="002967D6">
              <w:rPr>
                <w:sz w:val="22"/>
              </w:rPr>
              <w:lastRenderedPageBreak/>
              <w:t>15.</w:t>
            </w:r>
          </w:p>
        </w:tc>
        <w:tc>
          <w:tcPr>
            <w:tcW w:w="565" w:type="pct"/>
          </w:tcPr>
          <w:p w14:paraId="6009C2FC" w14:textId="77777777" w:rsidR="003410EC" w:rsidRPr="002967D6" w:rsidRDefault="003410EC" w:rsidP="003410EC">
            <w:pPr>
              <w:cnfStyle w:val="000000000000" w:firstRow="0" w:lastRow="0" w:firstColumn="0" w:lastColumn="0" w:oddVBand="0" w:evenVBand="0" w:oddHBand="0" w:evenHBand="0" w:firstRowFirstColumn="0" w:firstRowLastColumn="0" w:lastRowFirstColumn="0" w:lastRowLastColumn="0"/>
              <w:rPr>
                <w:sz w:val="22"/>
              </w:rPr>
            </w:pPr>
            <w:r w:rsidRPr="002967D6">
              <w:rPr>
                <w:sz w:val="22"/>
              </w:rPr>
              <w:t>Mokymai</w:t>
            </w:r>
          </w:p>
        </w:tc>
        <w:tc>
          <w:tcPr>
            <w:tcW w:w="1807" w:type="pct"/>
          </w:tcPr>
          <w:p w14:paraId="718A3967" w14:textId="77777777" w:rsidR="003410EC" w:rsidRPr="002967D6" w:rsidRDefault="003410EC" w:rsidP="003410EC">
            <w:pPr>
              <w:pStyle w:val="Lentekstasarial"/>
              <w:spacing w:before="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Diegėjas atlieka šiuos darbus:</w:t>
            </w:r>
          </w:p>
          <w:p w14:paraId="6141CAF7"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Parengia administratorių ir naudotojų vadovus;</w:t>
            </w:r>
          </w:p>
          <w:p w14:paraId="34144497"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Parengia mokymų medžiagą ir kitas reikalingas priemones;</w:t>
            </w:r>
          </w:p>
          <w:p w14:paraId="5104F72E" w14:textId="77777777" w:rsidR="003410EC" w:rsidRPr="002967D6" w:rsidRDefault="003410EC" w:rsidP="003410EC">
            <w:pPr>
              <w:pStyle w:val="Lentekstasarial"/>
              <w:spacing w:before="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Perkančioji organizacija:</w:t>
            </w:r>
          </w:p>
          <w:p w14:paraId="468B8709"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Pateikia pastabas mokymų dokumentacijai;</w:t>
            </w:r>
          </w:p>
          <w:p w14:paraId="2CC989E7" w14:textId="7777777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color w:val="auto"/>
                <w:sz w:val="22"/>
                <w:szCs w:val="22"/>
                <w:lang w:val="lt-LT"/>
              </w:rPr>
              <w:t>Tvirtina etapo rezultatus.</w:t>
            </w:r>
          </w:p>
        </w:tc>
        <w:tc>
          <w:tcPr>
            <w:tcW w:w="1761" w:type="pct"/>
          </w:tcPr>
          <w:p w14:paraId="2F54941A" w14:textId="0B121C47"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b/>
                <w:color w:val="auto"/>
                <w:sz w:val="22"/>
                <w:szCs w:val="22"/>
                <w:lang w:val="lt-LT"/>
              </w:rPr>
              <w:t xml:space="preserve">Naudotojų ir administratorių vadovai </w:t>
            </w:r>
            <w:r w:rsidRPr="002967D6">
              <w:rPr>
                <w:rFonts w:ascii="Times New Roman" w:hAnsi="Times New Roman" w:cs="Times New Roman"/>
                <w:bCs/>
                <w:color w:val="auto"/>
                <w:sz w:val="22"/>
                <w:szCs w:val="22"/>
                <w:lang w:val="lt-LT"/>
              </w:rPr>
              <w:t xml:space="preserve">(antro </w:t>
            </w:r>
            <w:r w:rsidR="005C0433" w:rsidRPr="002967D6">
              <w:rPr>
                <w:rFonts w:ascii="Times New Roman" w:hAnsi="Times New Roman" w:cs="Times New Roman"/>
                <w:bCs/>
                <w:color w:val="auto"/>
                <w:sz w:val="22"/>
                <w:szCs w:val="22"/>
                <w:lang w:val="lt-LT"/>
              </w:rPr>
              <w:t>Sistemos</w:t>
            </w:r>
            <w:r w:rsidRPr="002967D6">
              <w:rPr>
                <w:rFonts w:ascii="Times New Roman" w:hAnsi="Times New Roman" w:cs="Times New Roman"/>
                <w:bCs/>
                <w:color w:val="auto"/>
                <w:sz w:val="22"/>
                <w:szCs w:val="22"/>
                <w:lang w:val="lt-LT"/>
              </w:rPr>
              <w:t xml:space="preserve"> kūrimo etapo metu sukurtiems funkcionalumams).</w:t>
            </w:r>
          </w:p>
          <w:p w14:paraId="7258E304" w14:textId="72E0F9AE" w:rsidR="003410EC" w:rsidRPr="002967D6" w:rsidRDefault="003410EC" w:rsidP="00953DD8">
            <w:pPr>
              <w:pStyle w:val="Lentekstasarial"/>
              <w:numPr>
                <w:ilvl w:val="0"/>
                <w:numId w:val="115"/>
              </w:numPr>
              <w:spacing w:before="0" w:after="0" w:line="240" w:lineRule="auto"/>
              <w:ind w:left="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2"/>
                <w:szCs w:val="22"/>
                <w:lang w:val="lt-LT"/>
              </w:rPr>
            </w:pPr>
            <w:r w:rsidRPr="002967D6">
              <w:rPr>
                <w:rFonts w:ascii="Times New Roman" w:hAnsi="Times New Roman" w:cs="Times New Roman"/>
                <w:b/>
                <w:color w:val="auto"/>
                <w:sz w:val="22"/>
                <w:szCs w:val="22"/>
                <w:lang w:val="lt-LT"/>
              </w:rPr>
              <w:t xml:space="preserve">Mokymų medžiaga </w:t>
            </w:r>
            <w:r w:rsidRPr="002967D6">
              <w:rPr>
                <w:rFonts w:ascii="Times New Roman" w:hAnsi="Times New Roman" w:cs="Times New Roman"/>
                <w:bCs/>
                <w:color w:val="auto"/>
                <w:sz w:val="22"/>
                <w:szCs w:val="22"/>
                <w:lang w:val="lt-LT"/>
              </w:rPr>
              <w:t xml:space="preserve">(antro </w:t>
            </w:r>
            <w:r w:rsidR="005C0433" w:rsidRPr="002967D6">
              <w:rPr>
                <w:rFonts w:ascii="Times New Roman" w:hAnsi="Times New Roman" w:cs="Times New Roman"/>
                <w:bCs/>
                <w:color w:val="auto"/>
                <w:sz w:val="22"/>
                <w:szCs w:val="22"/>
                <w:lang w:val="lt-LT"/>
              </w:rPr>
              <w:t>Sistemos</w:t>
            </w:r>
            <w:r w:rsidRPr="002967D6">
              <w:rPr>
                <w:rFonts w:ascii="Times New Roman" w:hAnsi="Times New Roman" w:cs="Times New Roman"/>
                <w:bCs/>
                <w:color w:val="auto"/>
                <w:sz w:val="22"/>
                <w:szCs w:val="22"/>
                <w:lang w:val="lt-LT"/>
              </w:rPr>
              <w:t xml:space="preserve"> kūrimo etapo metu sukurtiems funkcionalumams)</w:t>
            </w:r>
            <w:r w:rsidR="005C0433" w:rsidRPr="002967D6">
              <w:rPr>
                <w:rFonts w:ascii="Times New Roman" w:hAnsi="Times New Roman" w:cs="Times New Roman"/>
                <w:bCs/>
                <w:color w:val="auto"/>
                <w:sz w:val="22"/>
                <w:szCs w:val="22"/>
                <w:lang w:val="lt-LT"/>
              </w:rPr>
              <w:t>.</w:t>
            </w:r>
          </w:p>
        </w:tc>
        <w:tc>
          <w:tcPr>
            <w:tcW w:w="663" w:type="pct"/>
          </w:tcPr>
          <w:p w14:paraId="570A1680" w14:textId="5E7EEEB7" w:rsidR="003410EC" w:rsidRPr="002967D6" w:rsidRDefault="005763F2" w:rsidP="003410EC">
            <w:pPr>
              <w:cnfStyle w:val="000000000000" w:firstRow="0" w:lastRow="0" w:firstColumn="0" w:lastColumn="0" w:oddVBand="0" w:evenVBand="0" w:oddHBand="0" w:evenHBand="0" w:firstRowFirstColumn="0" w:firstRowLastColumn="0" w:lastRowFirstColumn="0" w:lastRowLastColumn="0"/>
              <w:rPr>
                <w:sz w:val="22"/>
              </w:rPr>
            </w:pPr>
            <w:r w:rsidRPr="002967D6">
              <w:rPr>
                <w:rFonts w:eastAsia="Times New Roman"/>
                <w:sz w:val="22"/>
                <w:lang w:eastAsia="lt-LT"/>
              </w:rPr>
              <w:t>Etapo rezultatai turi būti suderinti per 20 mėn. nuo Paslaugų teikimo sutarties įsigaliojimo datos.</w:t>
            </w:r>
          </w:p>
        </w:tc>
      </w:tr>
    </w:tbl>
    <w:p w14:paraId="1C2250D0" w14:textId="77777777" w:rsidR="00DD604E" w:rsidRPr="002967D6" w:rsidRDefault="00DD604E" w:rsidP="00DD604E"/>
    <w:bookmarkEnd w:id="77"/>
    <w:p w14:paraId="30020879" w14:textId="77777777" w:rsidR="00305FA6" w:rsidRPr="002967D6" w:rsidRDefault="00305FA6" w:rsidP="00305FA6">
      <w:pPr>
        <w:pStyle w:val="Lentele"/>
        <w:numPr>
          <w:ilvl w:val="0"/>
          <w:numId w:val="0"/>
        </w:numPr>
        <w:rPr>
          <w:b/>
        </w:rPr>
      </w:pPr>
    </w:p>
    <w:p w14:paraId="001DAE1D" w14:textId="77777777" w:rsidR="003A0C03" w:rsidRPr="002967D6" w:rsidRDefault="003A0C03" w:rsidP="00305FA6">
      <w:pPr>
        <w:pStyle w:val="Lentele"/>
        <w:numPr>
          <w:ilvl w:val="0"/>
          <w:numId w:val="0"/>
        </w:numPr>
        <w:rPr>
          <w:b/>
        </w:rPr>
        <w:sectPr w:rsidR="003A0C03" w:rsidRPr="002967D6" w:rsidSect="006E0499">
          <w:pgSz w:w="15840" w:h="12240" w:orient="landscape"/>
          <w:pgMar w:top="1440" w:right="1440" w:bottom="1440" w:left="1440" w:header="709" w:footer="709" w:gutter="0"/>
          <w:cols w:space="708"/>
          <w:docGrid w:linePitch="360"/>
        </w:sectPr>
      </w:pPr>
    </w:p>
    <w:p w14:paraId="6B7E6431" w14:textId="30117A8A" w:rsidR="00442245" w:rsidRPr="002967D6" w:rsidRDefault="00442245" w:rsidP="00000FE9">
      <w:pPr>
        <w:pStyle w:val="Antrat2"/>
      </w:pPr>
      <w:bookmarkStart w:id="78" w:name="_Toc218756289"/>
      <w:bookmarkStart w:id="79" w:name="_Ref199940810"/>
      <w:r w:rsidRPr="002967D6">
        <w:lastRenderedPageBreak/>
        <w:t xml:space="preserve">Reikalavimai </w:t>
      </w:r>
      <w:r w:rsidR="00595065" w:rsidRPr="002967D6">
        <w:t>dokumentacijai</w:t>
      </w:r>
      <w:bookmarkEnd w:id="78"/>
    </w:p>
    <w:p w14:paraId="10DB8097" w14:textId="2C586BA0" w:rsidR="00307E41" w:rsidRPr="002967D6" w:rsidRDefault="00307E41" w:rsidP="00307E41">
      <w:pPr>
        <w:pStyle w:val="Antrat"/>
        <w:rPr>
          <w:b w:val="0"/>
        </w:rPr>
      </w:pPr>
      <w:bookmarkStart w:id="80" w:name="_Toc218685704"/>
      <w:r w:rsidRPr="002967D6">
        <w:t xml:space="preserve">lentelė </w:t>
      </w:r>
      <w:r w:rsidRPr="002967D6">
        <w:fldChar w:fldCharType="begin"/>
      </w:r>
      <w:r w:rsidRPr="002967D6">
        <w:instrText xml:space="preserve"> SEQ lentelė \* ARABIC </w:instrText>
      </w:r>
      <w:r w:rsidRPr="002967D6">
        <w:fldChar w:fldCharType="separate"/>
      </w:r>
      <w:r w:rsidR="002967D6">
        <w:rPr>
          <w:noProof/>
        </w:rPr>
        <w:t>13</w:t>
      </w:r>
      <w:r w:rsidRPr="002967D6">
        <w:fldChar w:fldCharType="end"/>
      </w:r>
      <w:r w:rsidRPr="002967D6">
        <w:t xml:space="preserve">. Reikalavimai </w:t>
      </w:r>
      <w:r w:rsidR="00F87FE2" w:rsidRPr="002967D6">
        <w:t>techninei dokumentacijai</w:t>
      </w:r>
      <w:bookmarkEnd w:id="8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4"/>
        <w:gridCol w:w="7916"/>
      </w:tblGrid>
      <w:tr w:rsidR="00307E41" w:rsidRPr="002967D6" w14:paraId="47B0DD06" w14:textId="77777777" w:rsidTr="00AB046B">
        <w:trPr>
          <w:tblHeader/>
        </w:trPr>
        <w:tc>
          <w:tcPr>
            <w:tcW w:w="767" w:type="pct"/>
            <w:tcBorders>
              <w:top w:val="single" w:sz="4" w:space="0" w:color="auto"/>
              <w:left w:val="single" w:sz="4" w:space="0" w:color="auto"/>
              <w:bottom w:val="single" w:sz="4" w:space="0" w:color="auto"/>
              <w:right w:val="single" w:sz="4" w:space="0" w:color="auto"/>
            </w:tcBorders>
            <w:shd w:val="clear" w:color="auto" w:fill="BFBFBF"/>
            <w:hideMark/>
          </w:tcPr>
          <w:p w14:paraId="4FE0DC46" w14:textId="376B9046" w:rsidR="00307E41" w:rsidRPr="002967D6" w:rsidRDefault="00307E41" w:rsidP="00D77FDE">
            <w:pPr>
              <w:keepNext/>
              <w:spacing w:before="60" w:after="60"/>
              <w:jc w:val="left"/>
              <w:rPr>
                <w:b/>
                <w:sz w:val="22"/>
              </w:rPr>
            </w:pPr>
            <w:r w:rsidRPr="002967D6">
              <w:rPr>
                <w:b/>
                <w:sz w:val="22"/>
              </w:rPr>
              <w:t>Reik</w:t>
            </w:r>
            <w:r w:rsidR="00D77FDE" w:rsidRPr="002967D6">
              <w:rPr>
                <w:b/>
                <w:sz w:val="22"/>
              </w:rPr>
              <w:t>alavimo</w:t>
            </w:r>
            <w:r w:rsidRPr="002967D6">
              <w:rPr>
                <w:b/>
                <w:sz w:val="22"/>
              </w:rPr>
              <w:t xml:space="preserve"> Nr.</w:t>
            </w:r>
          </w:p>
        </w:tc>
        <w:tc>
          <w:tcPr>
            <w:tcW w:w="4233" w:type="pct"/>
            <w:tcBorders>
              <w:top w:val="single" w:sz="4" w:space="0" w:color="auto"/>
              <w:left w:val="single" w:sz="4" w:space="0" w:color="auto"/>
              <w:bottom w:val="single" w:sz="4" w:space="0" w:color="auto"/>
              <w:right w:val="single" w:sz="4" w:space="0" w:color="auto"/>
            </w:tcBorders>
            <w:shd w:val="clear" w:color="auto" w:fill="BFBFBF"/>
            <w:hideMark/>
          </w:tcPr>
          <w:p w14:paraId="006F44D9" w14:textId="77777777" w:rsidR="00307E41" w:rsidRPr="002967D6" w:rsidRDefault="00307E41" w:rsidP="00D77FDE">
            <w:pPr>
              <w:keepNext/>
              <w:spacing w:before="60" w:after="60"/>
              <w:jc w:val="left"/>
              <w:rPr>
                <w:b/>
                <w:sz w:val="22"/>
              </w:rPr>
            </w:pPr>
            <w:r w:rsidRPr="002967D6">
              <w:rPr>
                <w:b/>
                <w:sz w:val="22"/>
              </w:rPr>
              <w:t>Reikalavimas</w:t>
            </w:r>
          </w:p>
        </w:tc>
      </w:tr>
      <w:tr w:rsidR="00307E41" w:rsidRPr="002967D6" w14:paraId="4F4473FE" w14:textId="77777777" w:rsidTr="00AB046B">
        <w:tc>
          <w:tcPr>
            <w:tcW w:w="767" w:type="pct"/>
            <w:tcBorders>
              <w:top w:val="single" w:sz="4" w:space="0" w:color="auto"/>
              <w:left w:val="single" w:sz="4" w:space="0" w:color="auto"/>
              <w:bottom w:val="single" w:sz="4" w:space="0" w:color="auto"/>
              <w:right w:val="single" w:sz="4" w:space="0" w:color="auto"/>
            </w:tcBorders>
          </w:tcPr>
          <w:p w14:paraId="671BFEC1" w14:textId="77777777" w:rsidR="00307E41" w:rsidRPr="002967D6" w:rsidRDefault="00307E41" w:rsidP="00A00EC1">
            <w:pPr>
              <w:pStyle w:val="Tablenumber"/>
              <w:numPr>
                <w:ilvl w:val="0"/>
                <w:numId w:val="44"/>
              </w:numPr>
              <w:ind w:right="142"/>
              <w:rPr>
                <w:szCs w:val="22"/>
              </w:rPr>
            </w:pPr>
          </w:p>
        </w:tc>
        <w:tc>
          <w:tcPr>
            <w:tcW w:w="4233" w:type="pct"/>
            <w:tcBorders>
              <w:top w:val="single" w:sz="4" w:space="0" w:color="auto"/>
              <w:left w:val="single" w:sz="4" w:space="0" w:color="auto"/>
              <w:bottom w:val="single" w:sz="4" w:space="0" w:color="auto"/>
              <w:right w:val="single" w:sz="4" w:space="0" w:color="auto"/>
            </w:tcBorders>
          </w:tcPr>
          <w:p w14:paraId="380913AC" w14:textId="4A284D4E" w:rsidR="00307E41" w:rsidRPr="002967D6" w:rsidRDefault="0048452E">
            <w:pPr>
              <w:rPr>
                <w:sz w:val="22"/>
              </w:rPr>
            </w:pPr>
            <w:r w:rsidRPr="002967D6">
              <w:rPr>
                <w:rStyle w:val="normaltextrun"/>
                <w:color w:val="000000"/>
                <w:sz w:val="22"/>
              </w:rPr>
              <w:t>Visa Diegėjo rengiama dokumentacija turi būti parengta lietuvių kalba ir laikantis bendrinės lietuvių kalbos taisyklių.</w:t>
            </w:r>
            <w:r w:rsidRPr="002967D6">
              <w:rPr>
                <w:rStyle w:val="eop"/>
                <w:color w:val="000000"/>
                <w:sz w:val="22"/>
              </w:rPr>
              <w:t> </w:t>
            </w:r>
          </w:p>
        </w:tc>
      </w:tr>
      <w:tr w:rsidR="00307E41" w:rsidRPr="002967D6" w14:paraId="4F059E0E" w14:textId="77777777" w:rsidTr="00AB046B">
        <w:tc>
          <w:tcPr>
            <w:tcW w:w="767" w:type="pct"/>
            <w:tcBorders>
              <w:top w:val="single" w:sz="4" w:space="0" w:color="auto"/>
              <w:left w:val="single" w:sz="4" w:space="0" w:color="auto"/>
              <w:bottom w:val="single" w:sz="4" w:space="0" w:color="auto"/>
              <w:right w:val="single" w:sz="4" w:space="0" w:color="auto"/>
            </w:tcBorders>
          </w:tcPr>
          <w:p w14:paraId="1022AE32" w14:textId="77777777" w:rsidR="00307E41" w:rsidRPr="002967D6" w:rsidRDefault="00307E41" w:rsidP="00A00EC1">
            <w:pPr>
              <w:pStyle w:val="Tablenumber"/>
              <w:numPr>
                <w:ilvl w:val="0"/>
                <w:numId w:val="44"/>
              </w:numPr>
              <w:ind w:right="142"/>
              <w:rPr>
                <w:szCs w:val="22"/>
              </w:rPr>
            </w:pPr>
          </w:p>
        </w:tc>
        <w:tc>
          <w:tcPr>
            <w:tcW w:w="4233" w:type="pct"/>
            <w:tcBorders>
              <w:top w:val="single" w:sz="4" w:space="0" w:color="auto"/>
              <w:left w:val="single" w:sz="4" w:space="0" w:color="auto"/>
              <w:bottom w:val="single" w:sz="4" w:space="0" w:color="auto"/>
              <w:right w:val="single" w:sz="4" w:space="0" w:color="auto"/>
            </w:tcBorders>
          </w:tcPr>
          <w:p w14:paraId="7EAD077F" w14:textId="072A746B" w:rsidR="00307E41" w:rsidRPr="002967D6" w:rsidRDefault="0048452E" w:rsidP="0048452E">
            <w:pPr>
              <w:rPr>
                <w:rFonts w:eastAsia="Times New Roman"/>
                <w:color w:val="000000"/>
                <w:sz w:val="22"/>
                <w:lang w:eastAsia="ar-SA"/>
              </w:rPr>
            </w:pPr>
            <w:r w:rsidRPr="002967D6">
              <w:rPr>
                <w:rStyle w:val="normaltextrun"/>
                <w:color w:val="000000" w:themeColor="text1"/>
                <w:sz w:val="22"/>
              </w:rPr>
              <w:t>Paslaugų teikimo metu Diegėjas, prieš pradėdamas rengti sutarties vykdymo rezultatus (dokumentus), preliminarų jų turinį ir formą, turi suderinti su Perkančiąja organizacija.</w:t>
            </w:r>
            <w:r w:rsidRPr="002967D6">
              <w:rPr>
                <w:rStyle w:val="eop"/>
                <w:color w:val="000000" w:themeColor="text1"/>
                <w:sz w:val="22"/>
              </w:rPr>
              <w:t> </w:t>
            </w:r>
          </w:p>
        </w:tc>
      </w:tr>
      <w:tr w:rsidR="0048452E" w:rsidRPr="002967D6" w14:paraId="31C5137C" w14:textId="77777777" w:rsidTr="00AB046B">
        <w:tc>
          <w:tcPr>
            <w:tcW w:w="767" w:type="pct"/>
            <w:tcBorders>
              <w:top w:val="single" w:sz="4" w:space="0" w:color="auto"/>
              <w:left w:val="single" w:sz="4" w:space="0" w:color="auto"/>
              <w:bottom w:val="single" w:sz="4" w:space="0" w:color="auto"/>
              <w:right w:val="single" w:sz="4" w:space="0" w:color="auto"/>
            </w:tcBorders>
          </w:tcPr>
          <w:p w14:paraId="742E8B9E" w14:textId="77777777" w:rsidR="0048452E" w:rsidRPr="002967D6" w:rsidRDefault="0048452E" w:rsidP="00A00EC1">
            <w:pPr>
              <w:pStyle w:val="Tablenumber"/>
              <w:numPr>
                <w:ilvl w:val="0"/>
                <w:numId w:val="44"/>
              </w:numPr>
              <w:ind w:right="142"/>
              <w:rPr>
                <w:szCs w:val="22"/>
              </w:rPr>
            </w:pPr>
          </w:p>
        </w:tc>
        <w:tc>
          <w:tcPr>
            <w:tcW w:w="4233" w:type="pct"/>
            <w:tcBorders>
              <w:top w:val="single" w:sz="4" w:space="0" w:color="auto"/>
              <w:left w:val="single" w:sz="4" w:space="0" w:color="auto"/>
              <w:bottom w:val="single" w:sz="4" w:space="0" w:color="auto"/>
              <w:right w:val="single" w:sz="4" w:space="0" w:color="auto"/>
            </w:tcBorders>
          </w:tcPr>
          <w:p w14:paraId="38AF2256" w14:textId="5664AB5A" w:rsidR="0048452E" w:rsidRPr="002967D6" w:rsidRDefault="0048452E" w:rsidP="0048452E">
            <w:pPr>
              <w:rPr>
                <w:rFonts w:eastAsia="Times New Roman"/>
                <w:color w:val="000000"/>
                <w:sz w:val="22"/>
                <w:lang w:eastAsia="ar-SA"/>
              </w:rPr>
            </w:pPr>
            <w:r w:rsidRPr="002967D6">
              <w:rPr>
                <w:rStyle w:val="normaltextrun"/>
                <w:color w:val="000000"/>
                <w:sz w:val="22"/>
              </w:rPr>
              <w:t>Dokumentų galutinės versijos turi būti pateiktos dviem formatais: redagavimui tinkamu elektroniniu (.doc, .pdf arba lygiaverčiu formatu</w:t>
            </w:r>
            <w:r w:rsidR="006C3695">
              <w:rPr>
                <w:rStyle w:val="normaltextrun"/>
                <w:color w:val="000000"/>
                <w:sz w:val="22"/>
              </w:rPr>
              <w:t xml:space="preserve"> </w:t>
            </w:r>
            <w:r w:rsidR="006C3695" w:rsidRPr="00E1043D">
              <w:rPr>
                <w:rStyle w:val="normaltextrun"/>
                <w:color w:val="000000"/>
                <w:sz w:val="22"/>
              </w:rPr>
              <w:t>arba</w:t>
            </w:r>
            <w:r w:rsidR="00E1043D">
              <w:rPr>
                <w:rStyle w:val="normaltextrun"/>
                <w:color w:val="000000"/>
                <w:sz w:val="22"/>
              </w:rPr>
              <w:t xml:space="preserve"> </w:t>
            </w:r>
            <w:r w:rsidR="000E40FE" w:rsidRPr="00661915">
              <w:rPr>
                <w:rStyle w:val="normaltextrun"/>
                <w:color w:val="000000"/>
                <w:sz w:val="22"/>
              </w:rPr>
              <w:t>informacijos rengimui</w:t>
            </w:r>
            <w:r w:rsidR="00661915">
              <w:rPr>
                <w:rStyle w:val="normaltextrun"/>
                <w:color w:val="000000"/>
                <w:sz w:val="22"/>
              </w:rPr>
              <w:t xml:space="preserve"> ir saugojimui</w:t>
            </w:r>
            <w:r w:rsidR="000E40FE" w:rsidRPr="00661915">
              <w:rPr>
                <w:rStyle w:val="normaltextrun"/>
                <w:color w:val="000000"/>
                <w:sz w:val="22"/>
              </w:rPr>
              <w:t xml:space="preserve"> skirtoje programinėje įrangoje </w:t>
            </w:r>
            <w:r w:rsidR="00661915" w:rsidRPr="00661915">
              <w:rPr>
                <w:rStyle w:val="normaltextrun"/>
                <w:color w:val="000000"/>
                <w:sz w:val="22"/>
              </w:rPr>
              <w:t>tvarkomu formatu</w:t>
            </w:r>
            <w:r w:rsidRPr="002967D6">
              <w:rPr>
                <w:rStyle w:val="normaltextrun"/>
                <w:color w:val="000000"/>
                <w:sz w:val="22"/>
              </w:rPr>
              <w:t>) formatu ir pasirašytos atsakingo Diegėjo asmens parašu.</w:t>
            </w:r>
            <w:r w:rsidRPr="002967D6">
              <w:rPr>
                <w:rStyle w:val="eop"/>
                <w:color w:val="000000"/>
                <w:sz w:val="22"/>
              </w:rPr>
              <w:t> </w:t>
            </w:r>
          </w:p>
        </w:tc>
      </w:tr>
      <w:tr w:rsidR="0048452E" w:rsidRPr="002967D6" w14:paraId="2D0F0D5B" w14:textId="77777777" w:rsidTr="00AB046B">
        <w:tc>
          <w:tcPr>
            <w:tcW w:w="767" w:type="pct"/>
            <w:tcBorders>
              <w:top w:val="single" w:sz="4" w:space="0" w:color="auto"/>
              <w:left w:val="single" w:sz="4" w:space="0" w:color="auto"/>
              <w:bottom w:val="single" w:sz="4" w:space="0" w:color="auto"/>
              <w:right w:val="single" w:sz="4" w:space="0" w:color="auto"/>
            </w:tcBorders>
          </w:tcPr>
          <w:p w14:paraId="70895881" w14:textId="77777777" w:rsidR="0048452E" w:rsidRPr="002967D6" w:rsidRDefault="0048452E" w:rsidP="00A00EC1">
            <w:pPr>
              <w:pStyle w:val="Tablenumber"/>
              <w:numPr>
                <w:ilvl w:val="0"/>
                <w:numId w:val="44"/>
              </w:numPr>
              <w:ind w:right="142"/>
              <w:rPr>
                <w:szCs w:val="22"/>
              </w:rPr>
            </w:pPr>
          </w:p>
        </w:tc>
        <w:tc>
          <w:tcPr>
            <w:tcW w:w="4233" w:type="pct"/>
            <w:tcBorders>
              <w:top w:val="single" w:sz="4" w:space="0" w:color="auto"/>
              <w:left w:val="single" w:sz="4" w:space="0" w:color="auto"/>
              <w:bottom w:val="single" w:sz="4" w:space="0" w:color="auto"/>
              <w:right w:val="single" w:sz="4" w:space="0" w:color="auto"/>
            </w:tcBorders>
          </w:tcPr>
          <w:p w14:paraId="6015529C" w14:textId="3C7147BF" w:rsidR="0048452E" w:rsidRPr="002967D6" w:rsidRDefault="0048452E" w:rsidP="0048452E">
            <w:pPr>
              <w:rPr>
                <w:rFonts w:eastAsia="Times New Roman"/>
                <w:color w:val="000000"/>
                <w:sz w:val="22"/>
                <w:lang w:eastAsia="ar-SA"/>
              </w:rPr>
            </w:pPr>
            <w:r w:rsidRPr="002967D6">
              <w:rPr>
                <w:rStyle w:val="normaltextrun"/>
                <w:color w:val="000000"/>
                <w:sz w:val="22"/>
              </w:rPr>
              <w:t>Perkančiajai organizacijai ar kitoms suinteresuotoms šalims pateikus pastabas vertinamai dokumentacijai, Diegėjas turi atlikti pataisymus atsižvelgdamas į šiuos reikalavimus:</w:t>
            </w:r>
            <w:r w:rsidRPr="002967D6">
              <w:rPr>
                <w:rStyle w:val="eop"/>
                <w:color w:val="000000"/>
                <w:sz w:val="22"/>
              </w:rPr>
              <w:t> </w:t>
            </w:r>
          </w:p>
        </w:tc>
      </w:tr>
      <w:tr w:rsidR="00B6649E" w:rsidRPr="002967D6" w14:paraId="4EC02D3E" w14:textId="77777777" w:rsidTr="00AB046B">
        <w:tc>
          <w:tcPr>
            <w:tcW w:w="767" w:type="pct"/>
            <w:tcBorders>
              <w:top w:val="single" w:sz="4" w:space="0" w:color="auto"/>
              <w:left w:val="single" w:sz="4" w:space="0" w:color="auto"/>
              <w:bottom w:val="single" w:sz="4" w:space="0" w:color="auto"/>
              <w:right w:val="single" w:sz="4" w:space="0" w:color="auto"/>
            </w:tcBorders>
          </w:tcPr>
          <w:p w14:paraId="5424A216" w14:textId="77777777" w:rsidR="00B6649E" w:rsidRPr="002967D6" w:rsidRDefault="00B6649E" w:rsidP="00A00EC1">
            <w:pPr>
              <w:pStyle w:val="Tablenumber"/>
              <w:numPr>
                <w:ilvl w:val="1"/>
                <w:numId w:val="44"/>
              </w:numPr>
              <w:ind w:right="142"/>
              <w:rPr>
                <w:szCs w:val="22"/>
              </w:rPr>
            </w:pPr>
          </w:p>
        </w:tc>
        <w:tc>
          <w:tcPr>
            <w:tcW w:w="4233" w:type="pct"/>
            <w:tcBorders>
              <w:top w:val="single" w:sz="4" w:space="0" w:color="auto"/>
              <w:left w:val="single" w:sz="4" w:space="0" w:color="auto"/>
              <w:bottom w:val="single" w:sz="4" w:space="0" w:color="auto"/>
              <w:right w:val="single" w:sz="4" w:space="0" w:color="auto"/>
            </w:tcBorders>
          </w:tcPr>
          <w:p w14:paraId="1C6AF831" w14:textId="46DBC229" w:rsidR="00B6649E" w:rsidRPr="002967D6" w:rsidRDefault="00B6649E" w:rsidP="00B6649E">
            <w:pPr>
              <w:rPr>
                <w:rFonts w:eastAsia="Times New Roman"/>
                <w:color w:val="000000"/>
                <w:sz w:val="22"/>
                <w:lang w:eastAsia="ar-SA"/>
              </w:rPr>
            </w:pPr>
            <w:r w:rsidRPr="002967D6">
              <w:rPr>
                <w:rStyle w:val="normaltextrun"/>
                <w:color w:val="000000"/>
                <w:sz w:val="22"/>
              </w:rPr>
              <w:t>Iki 50 psl. apimties dokumentai turi būti pataisomi ne ilgiau kaip per 5 d. d.;</w:t>
            </w:r>
            <w:r w:rsidRPr="002967D6">
              <w:rPr>
                <w:rStyle w:val="eop"/>
                <w:color w:val="000000"/>
                <w:sz w:val="22"/>
              </w:rPr>
              <w:t> </w:t>
            </w:r>
          </w:p>
        </w:tc>
      </w:tr>
      <w:tr w:rsidR="00B6649E" w:rsidRPr="002967D6" w14:paraId="19A80EF5" w14:textId="77777777" w:rsidTr="00AB046B">
        <w:tc>
          <w:tcPr>
            <w:tcW w:w="767" w:type="pct"/>
            <w:tcBorders>
              <w:top w:val="single" w:sz="4" w:space="0" w:color="auto"/>
              <w:left w:val="single" w:sz="4" w:space="0" w:color="auto"/>
              <w:bottom w:val="single" w:sz="4" w:space="0" w:color="auto"/>
              <w:right w:val="single" w:sz="4" w:space="0" w:color="auto"/>
            </w:tcBorders>
          </w:tcPr>
          <w:p w14:paraId="3D947B44" w14:textId="77777777" w:rsidR="00B6649E" w:rsidRPr="002967D6" w:rsidRDefault="00B6649E" w:rsidP="00A00EC1">
            <w:pPr>
              <w:pStyle w:val="Tablenumber"/>
              <w:numPr>
                <w:ilvl w:val="1"/>
                <w:numId w:val="44"/>
              </w:numPr>
              <w:ind w:right="142"/>
              <w:rPr>
                <w:szCs w:val="22"/>
              </w:rPr>
            </w:pPr>
          </w:p>
        </w:tc>
        <w:tc>
          <w:tcPr>
            <w:tcW w:w="4233" w:type="pct"/>
            <w:tcBorders>
              <w:top w:val="single" w:sz="4" w:space="0" w:color="auto"/>
              <w:left w:val="single" w:sz="4" w:space="0" w:color="auto"/>
              <w:bottom w:val="single" w:sz="4" w:space="0" w:color="auto"/>
              <w:right w:val="single" w:sz="4" w:space="0" w:color="auto"/>
            </w:tcBorders>
          </w:tcPr>
          <w:p w14:paraId="0449AE15" w14:textId="77B48684" w:rsidR="00B6649E" w:rsidRPr="002967D6" w:rsidRDefault="00B6649E" w:rsidP="00B6649E">
            <w:pPr>
              <w:rPr>
                <w:rFonts w:eastAsia="Times New Roman"/>
                <w:color w:val="000000"/>
                <w:sz w:val="22"/>
                <w:lang w:eastAsia="ar-SA"/>
              </w:rPr>
            </w:pPr>
            <w:r w:rsidRPr="002967D6">
              <w:rPr>
                <w:rStyle w:val="normaltextrun"/>
                <w:color w:val="000000"/>
                <w:sz w:val="22"/>
              </w:rPr>
              <w:t>Iki 100 psl. apimties dokumentai turi būti pataisomi ne ilgiau kaip per 10 d. d.;</w:t>
            </w:r>
            <w:r w:rsidRPr="002967D6">
              <w:rPr>
                <w:rStyle w:val="eop"/>
                <w:color w:val="000000"/>
                <w:sz w:val="22"/>
              </w:rPr>
              <w:t> </w:t>
            </w:r>
          </w:p>
        </w:tc>
      </w:tr>
      <w:tr w:rsidR="00B6649E" w:rsidRPr="002967D6" w14:paraId="52EAFEB9" w14:textId="77777777" w:rsidTr="00AB046B">
        <w:tc>
          <w:tcPr>
            <w:tcW w:w="767" w:type="pct"/>
            <w:tcBorders>
              <w:top w:val="single" w:sz="4" w:space="0" w:color="auto"/>
              <w:left w:val="single" w:sz="4" w:space="0" w:color="auto"/>
              <w:bottom w:val="single" w:sz="4" w:space="0" w:color="auto"/>
              <w:right w:val="single" w:sz="4" w:space="0" w:color="auto"/>
            </w:tcBorders>
          </w:tcPr>
          <w:p w14:paraId="5F5290BD" w14:textId="77777777" w:rsidR="00B6649E" w:rsidRPr="002967D6" w:rsidRDefault="00B6649E" w:rsidP="00A00EC1">
            <w:pPr>
              <w:pStyle w:val="Tablenumber"/>
              <w:numPr>
                <w:ilvl w:val="1"/>
                <w:numId w:val="44"/>
              </w:numPr>
              <w:ind w:right="142"/>
              <w:rPr>
                <w:szCs w:val="22"/>
              </w:rPr>
            </w:pPr>
          </w:p>
        </w:tc>
        <w:tc>
          <w:tcPr>
            <w:tcW w:w="4233" w:type="pct"/>
            <w:tcBorders>
              <w:top w:val="single" w:sz="4" w:space="0" w:color="auto"/>
              <w:left w:val="single" w:sz="4" w:space="0" w:color="auto"/>
              <w:bottom w:val="single" w:sz="4" w:space="0" w:color="auto"/>
              <w:right w:val="single" w:sz="4" w:space="0" w:color="auto"/>
            </w:tcBorders>
          </w:tcPr>
          <w:p w14:paraId="7D87844A" w14:textId="63997E2C" w:rsidR="00B6649E" w:rsidRPr="002967D6" w:rsidRDefault="00B6649E" w:rsidP="00B6649E">
            <w:pPr>
              <w:rPr>
                <w:rFonts w:eastAsia="Times New Roman"/>
                <w:color w:val="000000"/>
                <w:sz w:val="22"/>
                <w:lang w:eastAsia="ar-SA"/>
              </w:rPr>
            </w:pPr>
            <w:r w:rsidRPr="002967D6">
              <w:rPr>
                <w:rStyle w:val="normaltextrun"/>
                <w:color w:val="000000"/>
                <w:sz w:val="22"/>
              </w:rPr>
              <w:t>Didesnių nei 100 psl. apimties dokumentai turi būti pataisomi pagal susitarimą su Perkančiąja organizacija.</w:t>
            </w:r>
            <w:r w:rsidRPr="002967D6">
              <w:rPr>
                <w:rStyle w:val="eop"/>
                <w:color w:val="000000"/>
                <w:sz w:val="22"/>
              </w:rPr>
              <w:t> </w:t>
            </w:r>
          </w:p>
        </w:tc>
      </w:tr>
      <w:tr w:rsidR="0072776F" w:rsidRPr="002967D6" w14:paraId="7CECC55A" w14:textId="77777777" w:rsidTr="00AB046B">
        <w:tc>
          <w:tcPr>
            <w:tcW w:w="767" w:type="pct"/>
            <w:tcBorders>
              <w:top w:val="single" w:sz="4" w:space="0" w:color="auto"/>
              <w:left w:val="single" w:sz="4" w:space="0" w:color="auto"/>
              <w:bottom w:val="single" w:sz="4" w:space="0" w:color="auto"/>
              <w:right w:val="single" w:sz="4" w:space="0" w:color="auto"/>
            </w:tcBorders>
          </w:tcPr>
          <w:p w14:paraId="1C3AD228" w14:textId="77777777" w:rsidR="0072776F" w:rsidRPr="002967D6" w:rsidRDefault="0072776F" w:rsidP="00A00EC1">
            <w:pPr>
              <w:pStyle w:val="Tablenumber"/>
              <w:numPr>
                <w:ilvl w:val="0"/>
                <w:numId w:val="44"/>
              </w:numPr>
              <w:ind w:right="142"/>
              <w:rPr>
                <w:szCs w:val="22"/>
              </w:rPr>
            </w:pPr>
          </w:p>
        </w:tc>
        <w:tc>
          <w:tcPr>
            <w:tcW w:w="4233" w:type="pct"/>
            <w:tcBorders>
              <w:top w:val="single" w:sz="4" w:space="0" w:color="auto"/>
              <w:left w:val="single" w:sz="4" w:space="0" w:color="auto"/>
              <w:bottom w:val="single" w:sz="4" w:space="0" w:color="auto"/>
              <w:right w:val="single" w:sz="4" w:space="0" w:color="auto"/>
            </w:tcBorders>
          </w:tcPr>
          <w:p w14:paraId="179CFEEF" w14:textId="14A5521D" w:rsidR="0072776F" w:rsidRPr="002967D6" w:rsidRDefault="003B5A71" w:rsidP="001F284C">
            <w:pPr>
              <w:rPr>
                <w:rFonts w:eastAsia="Times New Roman"/>
                <w:color w:val="000000"/>
                <w:sz w:val="22"/>
                <w:lang w:eastAsia="ar-SA"/>
              </w:rPr>
            </w:pPr>
            <w:r w:rsidRPr="002967D6">
              <w:rPr>
                <w:rFonts w:eastAsia="Times New Roman"/>
                <w:color w:val="000000" w:themeColor="text1"/>
                <w:sz w:val="22"/>
                <w:lang w:eastAsia="ar-SA"/>
              </w:rPr>
              <w:t>Iki bandomosios eksploatacijos etapo pabaigos turi būti atnaujinta visa esama ar parengta nauja Sistemos dokumentacija joje pateikiant informaciją apie šio Projekto metu realizuotus komponentus ir atliktus pakeitimus bei pašalinant nebeaktualią informaciją</w:t>
            </w:r>
            <w:r w:rsidR="006F4358" w:rsidRPr="002967D6">
              <w:rPr>
                <w:rFonts w:eastAsia="Times New Roman"/>
                <w:color w:val="000000" w:themeColor="text1"/>
                <w:sz w:val="22"/>
                <w:lang w:eastAsia="ar-SA"/>
              </w:rPr>
              <w:t>.</w:t>
            </w:r>
          </w:p>
        </w:tc>
      </w:tr>
      <w:tr w:rsidR="006F4358" w:rsidRPr="002967D6" w14:paraId="7D320467" w14:textId="77777777" w:rsidTr="00AB046B">
        <w:tc>
          <w:tcPr>
            <w:tcW w:w="767" w:type="pct"/>
            <w:tcBorders>
              <w:top w:val="single" w:sz="4" w:space="0" w:color="auto"/>
              <w:left w:val="single" w:sz="4" w:space="0" w:color="auto"/>
              <w:bottom w:val="single" w:sz="4" w:space="0" w:color="auto"/>
              <w:right w:val="single" w:sz="4" w:space="0" w:color="auto"/>
            </w:tcBorders>
          </w:tcPr>
          <w:p w14:paraId="4559B0BA" w14:textId="77777777" w:rsidR="006F4358" w:rsidRPr="002967D6" w:rsidRDefault="006F4358" w:rsidP="00A00EC1">
            <w:pPr>
              <w:pStyle w:val="Tablenumber"/>
              <w:numPr>
                <w:ilvl w:val="0"/>
                <w:numId w:val="44"/>
              </w:numPr>
              <w:ind w:right="142"/>
              <w:rPr>
                <w:szCs w:val="22"/>
              </w:rPr>
            </w:pPr>
          </w:p>
        </w:tc>
        <w:tc>
          <w:tcPr>
            <w:tcW w:w="4233" w:type="pct"/>
            <w:tcBorders>
              <w:top w:val="single" w:sz="4" w:space="0" w:color="auto"/>
              <w:left w:val="single" w:sz="4" w:space="0" w:color="auto"/>
              <w:bottom w:val="single" w:sz="4" w:space="0" w:color="auto"/>
              <w:right w:val="single" w:sz="4" w:space="0" w:color="auto"/>
            </w:tcBorders>
          </w:tcPr>
          <w:p w14:paraId="1CDD9F39" w14:textId="2182035A" w:rsidR="006F4358" w:rsidRPr="002967D6" w:rsidRDefault="006F4358" w:rsidP="001F284C">
            <w:pPr>
              <w:rPr>
                <w:rFonts w:eastAsia="Times New Roman"/>
                <w:color w:val="000000" w:themeColor="text1"/>
                <w:sz w:val="22"/>
                <w:lang w:eastAsia="ar-SA"/>
              </w:rPr>
            </w:pPr>
            <w:r w:rsidRPr="002967D6">
              <w:rPr>
                <w:sz w:val="22"/>
              </w:rPr>
              <w:t xml:space="preserve">Garantinio aptarnavimo metu Diegėjo parengta techninė dokumentacija turi būti atnaujinama taip, kad pateikti aprašymai atitiktų realią </w:t>
            </w:r>
            <w:r w:rsidR="00A41A78" w:rsidRPr="002967D6">
              <w:rPr>
                <w:sz w:val="22"/>
              </w:rPr>
              <w:t>Sistemos</w:t>
            </w:r>
            <w:r w:rsidRPr="002967D6">
              <w:rPr>
                <w:sz w:val="22"/>
              </w:rPr>
              <w:t xml:space="preserve"> būseną (su visais garantinio aptarnavimo metu įdiegtais pakeitimais).</w:t>
            </w:r>
          </w:p>
        </w:tc>
      </w:tr>
    </w:tbl>
    <w:p w14:paraId="1AF277AD" w14:textId="77777777" w:rsidR="00A548A4" w:rsidRPr="002967D6" w:rsidRDefault="00A548A4" w:rsidP="00A548A4"/>
    <w:p w14:paraId="3FC6D2FB" w14:textId="096B6BD3" w:rsidR="007A7B98" w:rsidRPr="002967D6" w:rsidRDefault="007A7B98" w:rsidP="007A7B98">
      <w:pPr>
        <w:pStyle w:val="Antrat2"/>
      </w:pPr>
      <w:bookmarkStart w:id="81" w:name="_Toc218756290"/>
      <w:r w:rsidRPr="002967D6">
        <w:t>Reikalavimai analizei ir projektavimui</w:t>
      </w:r>
      <w:bookmarkEnd w:id="81"/>
    </w:p>
    <w:p w14:paraId="4998CBE3" w14:textId="1F6BBC16" w:rsidR="007A7B98" w:rsidRPr="002967D6" w:rsidRDefault="007A7B98" w:rsidP="007A7B98">
      <w:pPr>
        <w:pStyle w:val="Antrat"/>
        <w:rPr>
          <w:b w:val="0"/>
        </w:rPr>
      </w:pPr>
      <w:bookmarkStart w:id="82" w:name="_Toc218685705"/>
      <w:r w:rsidRPr="002967D6">
        <w:t xml:space="preserve">lentelė </w:t>
      </w:r>
      <w:r w:rsidRPr="002967D6">
        <w:fldChar w:fldCharType="begin"/>
      </w:r>
      <w:r w:rsidRPr="002967D6">
        <w:instrText xml:space="preserve"> SEQ lentelė \* ARABIC </w:instrText>
      </w:r>
      <w:r w:rsidRPr="002967D6">
        <w:fldChar w:fldCharType="separate"/>
      </w:r>
      <w:r w:rsidR="002967D6">
        <w:rPr>
          <w:noProof/>
        </w:rPr>
        <w:t>14</w:t>
      </w:r>
      <w:r w:rsidRPr="002967D6">
        <w:fldChar w:fldCharType="end"/>
      </w:r>
      <w:r w:rsidRPr="002967D6">
        <w:t>. Reikalavimai analizei ir projektavimui</w:t>
      </w:r>
      <w:bookmarkEnd w:id="8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4"/>
        <w:gridCol w:w="7916"/>
      </w:tblGrid>
      <w:tr w:rsidR="007A7B98" w:rsidRPr="002967D6" w14:paraId="5B211E1E" w14:textId="77777777">
        <w:trPr>
          <w:tblHeader/>
        </w:trPr>
        <w:tc>
          <w:tcPr>
            <w:tcW w:w="767" w:type="pct"/>
            <w:tcBorders>
              <w:top w:val="single" w:sz="4" w:space="0" w:color="auto"/>
              <w:left w:val="single" w:sz="4" w:space="0" w:color="auto"/>
              <w:bottom w:val="single" w:sz="4" w:space="0" w:color="auto"/>
              <w:right w:val="single" w:sz="4" w:space="0" w:color="auto"/>
            </w:tcBorders>
            <w:shd w:val="clear" w:color="auto" w:fill="BFBFBF"/>
            <w:hideMark/>
          </w:tcPr>
          <w:p w14:paraId="05D2A21A" w14:textId="77777777" w:rsidR="007A7B98" w:rsidRPr="002967D6" w:rsidRDefault="007A7B98">
            <w:pPr>
              <w:keepNext/>
              <w:spacing w:before="60" w:after="60"/>
              <w:jc w:val="left"/>
              <w:rPr>
                <w:b/>
                <w:sz w:val="22"/>
              </w:rPr>
            </w:pPr>
            <w:r w:rsidRPr="002967D6">
              <w:rPr>
                <w:b/>
                <w:sz w:val="22"/>
              </w:rPr>
              <w:t>Reikalavimo Nr.</w:t>
            </w:r>
          </w:p>
        </w:tc>
        <w:tc>
          <w:tcPr>
            <w:tcW w:w="4233" w:type="pct"/>
            <w:tcBorders>
              <w:top w:val="single" w:sz="4" w:space="0" w:color="auto"/>
              <w:left w:val="single" w:sz="4" w:space="0" w:color="auto"/>
              <w:bottom w:val="single" w:sz="4" w:space="0" w:color="auto"/>
              <w:right w:val="single" w:sz="4" w:space="0" w:color="auto"/>
            </w:tcBorders>
            <w:shd w:val="clear" w:color="auto" w:fill="BFBFBF"/>
            <w:hideMark/>
          </w:tcPr>
          <w:p w14:paraId="7CA182BA" w14:textId="77777777" w:rsidR="007A7B98" w:rsidRPr="002967D6" w:rsidRDefault="007A7B98">
            <w:pPr>
              <w:keepNext/>
              <w:spacing w:before="60" w:after="60"/>
              <w:jc w:val="left"/>
              <w:rPr>
                <w:b/>
                <w:sz w:val="22"/>
              </w:rPr>
            </w:pPr>
            <w:r w:rsidRPr="002967D6">
              <w:rPr>
                <w:b/>
                <w:sz w:val="22"/>
              </w:rPr>
              <w:t>Reikalavimas</w:t>
            </w:r>
          </w:p>
        </w:tc>
      </w:tr>
      <w:tr w:rsidR="00AF7F17" w:rsidRPr="002967D6" w14:paraId="2DB8021F" w14:textId="77777777">
        <w:tc>
          <w:tcPr>
            <w:tcW w:w="767" w:type="pct"/>
            <w:tcBorders>
              <w:top w:val="single" w:sz="4" w:space="0" w:color="auto"/>
              <w:left w:val="single" w:sz="4" w:space="0" w:color="auto"/>
              <w:bottom w:val="single" w:sz="4" w:space="0" w:color="auto"/>
              <w:right w:val="single" w:sz="4" w:space="0" w:color="auto"/>
            </w:tcBorders>
          </w:tcPr>
          <w:p w14:paraId="208D4B2E" w14:textId="77777777" w:rsidR="00AF7F17" w:rsidRPr="002967D6" w:rsidRDefault="00AF7F17" w:rsidP="00AF7F17">
            <w:pPr>
              <w:pStyle w:val="Tablenumber"/>
              <w:numPr>
                <w:ilvl w:val="0"/>
                <w:numId w:val="44"/>
              </w:numPr>
              <w:ind w:right="142"/>
              <w:rPr>
                <w:szCs w:val="22"/>
              </w:rPr>
            </w:pPr>
          </w:p>
        </w:tc>
        <w:tc>
          <w:tcPr>
            <w:tcW w:w="4233" w:type="pct"/>
            <w:tcBorders>
              <w:top w:val="single" w:sz="4" w:space="0" w:color="auto"/>
              <w:left w:val="single" w:sz="4" w:space="0" w:color="auto"/>
              <w:bottom w:val="single" w:sz="4" w:space="0" w:color="auto"/>
              <w:right w:val="single" w:sz="4" w:space="0" w:color="auto"/>
            </w:tcBorders>
          </w:tcPr>
          <w:p w14:paraId="6789D4DD" w14:textId="1C1E2CD2" w:rsidR="00AF7F17" w:rsidRPr="002967D6" w:rsidRDefault="00AF7F17" w:rsidP="00AF7F17">
            <w:pPr>
              <w:rPr>
                <w:sz w:val="22"/>
              </w:rPr>
            </w:pPr>
            <w:r w:rsidRPr="002967D6">
              <w:rPr>
                <w:sz w:val="22"/>
              </w:rPr>
              <w:t>Sistemos analizės ir projektavimo veiklos turės būti vykdomos lygiagrečiai.</w:t>
            </w:r>
          </w:p>
        </w:tc>
      </w:tr>
      <w:tr w:rsidR="00AF7F17" w:rsidRPr="002967D6" w14:paraId="336CD8DD" w14:textId="77777777">
        <w:tc>
          <w:tcPr>
            <w:tcW w:w="767" w:type="pct"/>
            <w:tcBorders>
              <w:top w:val="single" w:sz="4" w:space="0" w:color="auto"/>
              <w:left w:val="single" w:sz="4" w:space="0" w:color="auto"/>
              <w:bottom w:val="single" w:sz="4" w:space="0" w:color="auto"/>
              <w:right w:val="single" w:sz="4" w:space="0" w:color="auto"/>
            </w:tcBorders>
          </w:tcPr>
          <w:p w14:paraId="419F1AB1" w14:textId="77777777" w:rsidR="00AF7F17" w:rsidRPr="002967D6" w:rsidRDefault="00AF7F17" w:rsidP="00AF7F17">
            <w:pPr>
              <w:pStyle w:val="Tablenumber"/>
              <w:numPr>
                <w:ilvl w:val="0"/>
                <w:numId w:val="44"/>
              </w:numPr>
              <w:ind w:right="142"/>
              <w:rPr>
                <w:szCs w:val="22"/>
              </w:rPr>
            </w:pPr>
          </w:p>
        </w:tc>
        <w:tc>
          <w:tcPr>
            <w:tcW w:w="4233" w:type="pct"/>
            <w:tcBorders>
              <w:top w:val="single" w:sz="4" w:space="0" w:color="auto"/>
              <w:left w:val="single" w:sz="4" w:space="0" w:color="auto"/>
              <w:bottom w:val="single" w:sz="4" w:space="0" w:color="auto"/>
              <w:right w:val="single" w:sz="4" w:space="0" w:color="auto"/>
            </w:tcBorders>
          </w:tcPr>
          <w:p w14:paraId="0FCFD6B7" w14:textId="1C7EBA2F" w:rsidR="00AF7F17" w:rsidRPr="002967D6" w:rsidRDefault="00AF7F17" w:rsidP="00AF7F17">
            <w:pPr>
              <w:rPr>
                <w:sz w:val="22"/>
              </w:rPr>
            </w:pPr>
            <w:r w:rsidRPr="002967D6">
              <w:rPr>
                <w:sz w:val="22"/>
              </w:rPr>
              <w:t>Analizės ir projektavimo metu, turės būti parengti:</w:t>
            </w:r>
          </w:p>
        </w:tc>
      </w:tr>
      <w:tr w:rsidR="00AF7F17" w:rsidRPr="002967D6" w14:paraId="060EB02B" w14:textId="77777777">
        <w:tc>
          <w:tcPr>
            <w:tcW w:w="767" w:type="pct"/>
            <w:tcBorders>
              <w:top w:val="single" w:sz="4" w:space="0" w:color="auto"/>
              <w:left w:val="single" w:sz="4" w:space="0" w:color="auto"/>
              <w:bottom w:val="single" w:sz="4" w:space="0" w:color="auto"/>
              <w:right w:val="single" w:sz="4" w:space="0" w:color="auto"/>
            </w:tcBorders>
          </w:tcPr>
          <w:p w14:paraId="31E4CBA2" w14:textId="77777777" w:rsidR="00AF7F17" w:rsidRPr="002967D6" w:rsidRDefault="00AF7F17" w:rsidP="00AF7F17">
            <w:pPr>
              <w:pStyle w:val="Tablenumber"/>
              <w:numPr>
                <w:ilvl w:val="1"/>
                <w:numId w:val="44"/>
              </w:numPr>
              <w:ind w:right="142"/>
              <w:rPr>
                <w:szCs w:val="22"/>
              </w:rPr>
            </w:pPr>
          </w:p>
        </w:tc>
        <w:tc>
          <w:tcPr>
            <w:tcW w:w="4233" w:type="pct"/>
            <w:tcBorders>
              <w:top w:val="single" w:sz="4" w:space="0" w:color="auto"/>
              <w:left w:val="single" w:sz="4" w:space="0" w:color="auto"/>
              <w:bottom w:val="single" w:sz="4" w:space="0" w:color="auto"/>
              <w:right w:val="single" w:sz="4" w:space="0" w:color="auto"/>
            </w:tcBorders>
          </w:tcPr>
          <w:p w14:paraId="3164E0BE" w14:textId="44B95785" w:rsidR="00AF7F17" w:rsidRPr="002967D6" w:rsidRDefault="00AF7F17" w:rsidP="00AF7F17">
            <w:pPr>
              <w:rPr>
                <w:sz w:val="22"/>
              </w:rPr>
            </w:pPr>
            <w:r w:rsidRPr="002967D6">
              <w:rPr>
                <w:sz w:val="22"/>
              </w:rPr>
              <w:t>Detalios analizės dokumentas;</w:t>
            </w:r>
          </w:p>
        </w:tc>
      </w:tr>
      <w:tr w:rsidR="00AF7F17" w:rsidRPr="002967D6" w14:paraId="4C32690D" w14:textId="77777777">
        <w:tc>
          <w:tcPr>
            <w:tcW w:w="767" w:type="pct"/>
            <w:tcBorders>
              <w:top w:val="single" w:sz="4" w:space="0" w:color="auto"/>
              <w:left w:val="single" w:sz="4" w:space="0" w:color="auto"/>
              <w:bottom w:val="single" w:sz="4" w:space="0" w:color="auto"/>
              <w:right w:val="single" w:sz="4" w:space="0" w:color="auto"/>
            </w:tcBorders>
          </w:tcPr>
          <w:p w14:paraId="4AAFB5E1" w14:textId="77777777" w:rsidR="00AF7F17" w:rsidRPr="002967D6" w:rsidRDefault="00AF7F17" w:rsidP="00AF7F17">
            <w:pPr>
              <w:pStyle w:val="Tablenumber"/>
              <w:numPr>
                <w:ilvl w:val="1"/>
                <w:numId w:val="44"/>
              </w:numPr>
              <w:ind w:right="142"/>
              <w:rPr>
                <w:szCs w:val="22"/>
              </w:rPr>
            </w:pPr>
          </w:p>
        </w:tc>
        <w:tc>
          <w:tcPr>
            <w:tcW w:w="4233" w:type="pct"/>
            <w:tcBorders>
              <w:top w:val="single" w:sz="4" w:space="0" w:color="auto"/>
              <w:left w:val="single" w:sz="4" w:space="0" w:color="auto"/>
              <w:bottom w:val="single" w:sz="4" w:space="0" w:color="auto"/>
              <w:right w:val="single" w:sz="4" w:space="0" w:color="auto"/>
            </w:tcBorders>
          </w:tcPr>
          <w:p w14:paraId="51E152CD" w14:textId="155F56DF" w:rsidR="00AF7F17" w:rsidRPr="002967D6" w:rsidRDefault="00AF7F17" w:rsidP="00AF7F17">
            <w:pPr>
              <w:rPr>
                <w:sz w:val="22"/>
              </w:rPr>
            </w:pPr>
            <w:r w:rsidRPr="002967D6">
              <w:rPr>
                <w:sz w:val="22"/>
              </w:rPr>
              <w:t>Projektavimo dokumentas;</w:t>
            </w:r>
          </w:p>
        </w:tc>
      </w:tr>
      <w:tr w:rsidR="00AF7F17" w:rsidRPr="002967D6" w14:paraId="0604B4DA" w14:textId="77777777">
        <w:tc>
          <w:tcPr>
            <w:tcW w:w="767" w:type="pct"/>
            <w:tcBorders>
              <w:top w:val="single" w:sz="4" w:space="0" w:color="auto"/>
              <w:left w:val="single" w:sz="4" w:space="0" w:color="auto"/>
              <w:bottom w:val="single" w:sz="4" w:space="0" w:color="auto"/>
              <w:right w:val="single" w:sz="4" w:space="0" w:color="auto"/>
            </w:tcBorders>
          </w:tcPr>
          <w:p w14:paraId="442D6966" w14:textId="77777777" w:rsidR="00AF7F17" w:rsidRPr="002967D6" w:rsidRDefault="00AF7F17" w:rsidP="00AF7F17">
            <w:pPr>
              <w:pStyle w:val="Tablenumber"/>
              <w:numPr>
                <w:ilvl w:val="1"/>
                <w:numId w:val="44"/>
              </w:numPr>
              <w:ind w:right="142"/>
              <w:rPr>
                <w:szCs w:val="22"/>
              </w:rPr>
            </w:pPr>
          </w:p>
        </w:tc>
        <w:tc>
          <w:tcPr>
            <w:tcW w:w="4233" w:type="pct"/>
            <w:tcBorders>
              <w:top w:val="single" w:sz="4" w:space="0" w:color="auto"/>
              <w:left w:val="single" w:sz="4" w:space="0" w:color="auto"/>
              <w:bottom w:val="single" w:sz="4" w:space="0" w:color="auto"/>
              <w:right w:val="single" w:sz="4" w:space="0" w:color="auto"/>
            </w:tcBorders>
          </w:tcPr>
          <w:p w14:paraId="1D3143DA" w14:textId="05945C6B" w:rsidR="00AF7F17" w:rsidRPr="002967D6" w:rsidRDefault="00AF7F17" w:rsidP="00AF7F17">
            <w:pPr>
              <w:rPr>
                <w:sz w:val="22"/>
              </w:rPr>
            </w:pPr>
            <w:r w:rsidRPr="002967D6">
              <w:rPr>
                <w:sz w:val="22"/>
              </w:rPr>
              <w:t>Integracines sąsajas aprašantys dokumentai;</w:t>
            </w:r>
          </w:p>
        </w:tc>
      </w:tr>
      <w:tr w:rsidR="00AF7F17" w:rsidRPr="002967D6" w14:paraId="16B7F1FC" w14:textId="77777777">
        <w:tc>
          <w:tcPr>
            <w:tcW w:w="767" w:type="pct"/>
            <w:tcBorders>
              <w:top w:val="single" w:sz="4" w:space="0" w:color="auto"/>
              <w:left w:val="single" w:sz="4" w:space="0" w:color="auto"/>
              <w:bottom w:val="single" w:sz="4" w:space="0" w:color="auto"/>
              <w:right w:val="single" w:sz="4" w:space="0" w:color="auto"/>
            </w:tcBorders>
          </w:tcPr>
          <w:p w14:paraId="3A7B6196" w14:textId="77777777" w:rsidR="00AF7F17" w:rsidRPr="002967D6" w:rsidRDefault="00AF7F17" w:rsidP="00AF7F17">
            <w:pPr>
              <w:pStyle w:val="Tablenumber"/>
              <w:numPr>
                <w:ilvl w:val="1"/>
                <w:numId w:val="44"/>
              </w:numPr>
              <w:ind w:right="142"/>
              <w:rPr>
                <w:szCs w:val="22"/>
              </w:rPr>
            </w:pPr>
          </w:p>
        </w:tc>
        <w:tc>
          <w:tcPr>
            <w:tcW w:w="4233" w:type="pct"/>
            <w:tcBorders>
              <w:top w:val="single" w:sz="4" w:space="0" w:color="auto"/>
              <w:left w:val="single" w:sz="4" w:space="0" w:color="auto"/>
              <w:bottom w:val="single" w:sz="4" w:space="0" w:color="auto"/>
              <w:right w:val="single" w:sz="4" w:space="0" w:color="auto"/>
            </w:tcBorders>
          </w:tcPr>
          <w:p w14:paraId="2A5B96E1" w14:textId="38E286F9" w:rsidR="00AF7F17" w:rsidRPr="002967D6" w:rsidRDefault="00AF7F17" w:rsidP="00AF7F17">
            <w:pPr>
              <w:rPr>
                <w:sz w:val="22"/>
              </w:rPr>
            </w:pPr>
            <w:r w:rsidRPr="002967D6">
              <w:rPr>
                <w:sz w:val="22"/>
              </w:rPr>
              <w:t>Infrastruktūros resursų poreikių sąrašas.</w:t>
            </w:r>
          </w:p>
        </w:tc>
      </w:tr>
      <w:tr w:rsidR="00284854" w:rsidRPr="002967D6" w14:paraId="780720A2" w14:textId="77777777">
        <w:tc>
          <w:tcPr>
            <w:tcW w:w="767" w:type="pct"/>
            <w:tcBorders>
              <w:top w:val="single" w:sz="4" w:space="0" w:color="auto"/>
              <w:left w:val="single" w:sz="4" w:space="0" w:color="auto"/>
              <w:bottom w:val="single" w:sz="4" w:space="0" w:color="auto"/>
              <w:right w:val="single" w:sz="4" w:space="0" w:color="auto"/>
            </w:tcBorders>
          </w:tcPr>
          <w:p w14:paraId="17ED8D7C" w14:textId="77777777" w:rsidR="00284854" w:rsidRPr="002967D6" w:rsidRDefault="00284854" w:rsidP="00284854">
            <w:pPr>
              <w:pStyle w:val="Tablenumber"/>
              <w:numPr>
                <w:ilvl w:val="0"/>
                <w:numId w:val="44"/>
              </w:numPr>
              <w:ind w:right="142"/>
              <w:rPr>
                <w:szCs w:val="22"/>
              </w:rPr>
            </w:pPr>
          </w:p>
        </w:tc>
        <w:tc>
          <w:tcPr>
            <w:tcW w:w="4233" w:type="pct"/>
            <w:tcBorders>
              <w:top w:val="single" w:sz="4" w:space="0" w:color="auto"/>
              <w:left w:val="single" w:sz="4" w:space="0" w:color="auto"/>
              <w:bottom w:val="single" w:sz="4" w:space="0" w:color="auto"/>
              <w:right w:val="single" w:sz="4" w:space="0" w:color="auto"/>
            </w:tcBorders>
          </w:tcPr>
          <w:p w14:paraId="0F598319" w14:textId="6018C4B0" w:rsidR="00284854" w:rsidRPr="002967D6" w:rsidRDefault="00284854" w:rsidP="00284854">
            <w:pPr>
              <w:rPr>
                <w:sz w:val="22"/>
              </w:rPr>
            </w:pPr>
            <w:r w:rsidRPr="002967D6">
              <w:rPr>
                <w:sz w:val="22"/>
              </w:rPr>
              <w:t xml:space="preserve">Detalios analizės dokumentuose išanalizuojami ir detalizuojami funkciniai ir nefunkciniai Techninės specifikacijos reikalavimai bei kiti Perkančiosios organizacijos išsakyti poreikiai, parengiami naudojimo atvejai (angl. use case), kurie pateikiami naudojimo atvejų diagramomis pagal UML (angl. Unified Modeling Language) notaciją ir detalizuojami, aprašant kiekvieno naudojimo atvejo vykdymo žingsnius (pagrindinę eigą, alternatyvią eigą, išimtinę eigą) ir kitus apribojimus. Sudėtingesni naudojimo atvejai ar jų grupės turi būti detalizuojami pateikiant veiklos bei veikimo procesus, naudojant procesų modeliavimo diagramas (angl. UML activity diagram, BPMN (Business Process Model and Notation) ar lygiavertes diagramas). Pateikiami pastarųjų diagramų struktūrizuoti aprašai. Aprašomi </w:t>
            </w:r>
            <w:r w:rsidR="00A747EF" w:rsidRPr="002967D6">
              <w:rPr>
                <w:sz w:val="22"/>
              </w:rPr>
              <w:t xml:space="preserve">Sistemos </w:t>
            </w:r>
            <w:r w:rsidRPr="002967D6">
              <w:rPr>
                <w:sz w:val="22"/>
              </w:rPr>
              <w:t xml:space="preserve">naudotojai ir jų teisės. Turi būti </w:t>
            </w:r>
            <w:r w:rsidRPr="002967D6">
              <w:rPr>
                <w:sz w:val="22"/>
              </w:rPr>
              <w:lastRenderedPageBreak/>
              <w:t>atliktas visų šios Techninės specifikacijos funkcinių ir nefunkcinių reikalavimų susiejimas su detalios analizės dokumento turiniu (skyriais, naudojimo atvejais, diagramomis ir pan.).</w:t>
            </w:r>
          </w:p>
        </w:tc>
      </w:tr>
      <w:tr w:rsidR="00A747EF" w:rsidRPr="002967D6" w14:paraId="0C06367E" w14:textId="77777777">
        <w:tc>
          <w:tcPr>
            <w:tcW w:w="767" w:type="pct"/>
            <w:tcBorders>
              <w:top w:val="single" w:sz="4" w:space="0" w:color="auto"/>
              <w:left w:val="single" w:sz="4" w:space="0" w:color="auto"/>
              <w:bottom w:val="single" w:sz="4" w:space="0" w:color="auto"/>
              <w:right w:val="single" w:sz="4" w:space="0" w:color="auto"/>
            </w:tcBorders>
          </w:tcPr>
          <w:p w14:paraId="74725FB0" w14:textId="77777777" w:rsidR="00A747EF" w:rsidRPr="002967D6" w:rsidRDefault="00A747EF" w:rsidP="00A747EF">
            <w:pPr>
              <w:pStyle w:val="Tablenumber"/>
              <w:numPr>
                <w:ilvl w:val="0"/>
                <w:numId w:val="44"/>
              </w:numPr>
              <w:ind w:right="142"/>
              <w:rPr>
                <w:szCs w:val="22"/>
              </w:rPr>
            </w:pPr>
          </w:p>
        </w:tc>
        <w:tc>
          <w:tcPr>
            <w:tcW w:w="4233" w:type="pct"/>
            <w:tcBorders>
              <w:top w:val="single" w:sz="4" w:space="0" w:color="auto"/>
              <w:left w:val="single" w:sz="4" w:space="0" w:color="auto"/>
              <w:bottom w:val="single" w:sz="4" w:space="0" w:color="auto"/>
              <w:right w:val="single" w:sz="4" w:space="0" w:color="auto"/>
            </w:tcBorders>
          </w:tcPr>
          <w:p w14:paraId="62CDCB89" w14:textId="020756C0" w:rsidR="00A747EF" w:rsidRPr="002967D6" w:rsidRDefault="00A747EF" w:rsidP="00A747EF">
            <w:pPr>
              <w:rPr>
                <w:sz w:val="22"/>
              </w:rPr>
            </w:pPr>
            <w:r w:rsidRPr="002967D6">
              <w:rPr>
                <w:sz w:val="22"/>
              </w:rPr>
              <w:t>Projektavimo dokumente turi būti pateiktas Sistemos architektūros aprašymas fizinių komponentų ir programinių komponentų požiūriu, naudojamos technologijos (jų pavadinimai, versijos), informacinis vaizdas (duomenų bazių sąsajų schemos ir kt.), funkcinis vaizdas (Sistemos funkciniai vienetai, jų funkcijos, tarpusavio sąsajos ir kt.), integracinis vaizdas (sąsajos tarp vidinių ir išorinių sistemų kuriamos sistemos atžvilgiu), operacinis vaizdas (sisteminiai procesai, algoritmai, periodiniai sisteminiai darbai ir pan.), dislokavimo vaizdas (programinių komponentų pasiskirstymas techninėje įrangoje) ir kt.</w:t>
            </w:r>
          </w:p>
        </w:tc>
      </w:tr>
      <w:tr w:rsidR="00784E7E" w:rsidRPr="002967D6" w14:paraId="21B4321A" w14:textId="77777777">
        <w:tc>
          <w:tcPr>
            <w:tcW w:w="767" w:type="pct"/>
            <w:tcBorders>
              <w:top w:val="single" w:sz="4" w:space="0" w:color="auto"/>
              <w:left w:val="single" w:sz="4" w:space="0" w:color="auto"/>
              <w:bottom w:val="single" w:sz="4" w:space="0" w:color="auto"/>
              <w:right w:val="single" w:sz="4" w:space="0" w:color="auto"/>
            </w:tcBorders>
          </w:tcPr>
          <w:p w14:paraId="1EBF8839" w14:textId="77777777" w:rsidR="00784E7E" w:rsidRPr="002967D6" w:rsidRDefault="00784E7E" w:rsidP="00784E7E">
            <w:pPr>
              <w:pStyle w:val="Tablenumber"/>
              <w:numPr>
                <w:ilvl w:val="0"/>
                <w:numId w:val="44"/>
              </w:numPr>
              <w:ind w:right="142"/>
              <w:rPr>
                <w:szCs w:val="22"/>
              </w:rPr>
            </w:pPr>
          </w:p>
        </w:tc>
        <w:tc>
          <w:tcPr>
            <w:tcW w:w="4233" w:type="pct"/>
            <w:tcBorders>
              <w:top w:val="single" w:sz="4" w:space="0" w:color="auto"/>
              <w:left w:val="single" w:sz="4" w:space="0" w:color="auto"/>
              <w:bottom w:val="single" w:sz="4" w:space="0" w:color="auto"/>
              <w:right w:val="single" w:sz="4" w:space="0" w:color="auto"/>
            </w:tcBorders>
          </w:tcPr>
          <w:p w14:paraId="34D9C701" w14:textId="465334F3" w:rsidR="00784E7E" w:rsidRPr="002967D6" w:rsidRDefault="00784E7E" w:rsidP="00784E7E">
            <w:pPr>
              <w:rPr>
                <w:sz w:val="22"/>
              </w:rPr>
            </w:pPr>
            <w:r w:rsidRPr="002967D6">
              <w:rPr>
                <w:sz w:val="22"/>
              </w:rPr>
              <w:t>Integracines sąsajas aprašančiuose dokumentuose turi būti detalizuojama kiekvienos realizuojamos integracinės ir duomenų mainų sąsajos paskirtis, realizavimo sprendimas, siunčiamos / gaunamos užklausos, teikiami / gaunami duomenys, prisijungimo ir kiti parametrai, integracinės sąsajos naudojimo pavyzdžiai ir scenarijai (angl. sequence diagram) ir kita aktuali informacija, aprašanti integracinės sąsajos veikimą, jos naudojimą.</w:t>
            </w:r>
          </w:p>
        </w:tc>
      </w:tr>
      <w:tr w:rsidR="00784E7E" w:rsidRPr="002967D6" w14:paraId="4C3ABC24" w14:textId="77777777">
        <w:tc>
          <w:tcPr>
            <w:tcW w:w="767" w:type="pct"/>
            <w:tcBorders>
              <w:top w:val="single" w:sz="4" w:space="0" w:color="auto"/>
              <w:left w:val="single" w:sz="4" w:space="0" w:color="auto"/>
              <w:bottom w:val="single" w:sz="4" w:space="0" w:color="auto"/>
              <w:right w:val="single" w:sz="4" w:space="0" w:color="auto"/>
            </w:tcBorders>
          </w:tcPr>
          <w:p w14:paraId="24FECCCD" w14:textId="77777777" w:rsidR="00784E7E" w:rsidRPr="002967D6" w:rsidRDefault="00784E7E" w:rsidP="00784E7E">
            <w:pPr>
              <w:pStyle w:val="Tablenumber"/>
              <w:numPr>
                <w:ilvl w:val="0"/>
                <w:numId w:val="44"/>
              </w:numPr>
              <w:ind w:right="142"/>
              <w:rPr>
                <w:szCs w:val="22"/>
              </w:rPr>
            </w:pPr>
          </w:p>
        </w:tc>
        <w:tc>
          <w:tcPr>
            <w:tcW w:w="4233" w:type="pct"/>
            <w:tcBorders>
              <w:top w:val="single" w:sz="4" w:space="0" w:color="auto"/>
              <w:left w:val="single" w:sz="4" w:space="0" w:color="auto"/>
              <w:bottom w:val="single" w:sz="4" w:space="0" w:color="auto"/>
              <w:right w:val="single" w:sz="4" w:space="0" w:color="auto"/>
            </w:tcBorders>
          </w:tcPr>
          <w:p w14:paraId="5E03A0C0" w14:textId="56A87E47" w:rsidR="00784E7E" w:rsidRPr="002967D6" w:rsidRDefault="00784E7E" w:rsidP="00784E7E">
            <w:pPr>
              <w:rPr>
                <w:sz w:val="22"/>
              </w:rPr>
            </w:pPr>
            <w:r w:rsidRPr="002967D6">
              <w:rPr>
                <w:sz w:val="22"/>
              </w:rPr>
              <w:t>Infrastruktūros resursų poreikių sąraše, turi būti pateikiami infrastruktūros, skaičiavimo resursų ir paslaugų poreikis vadovaujantis Informacinių technologijų paslaugų teikėjo centralizuotai teikiamų informacinių technologijų paslaugų katalogu, patvirtintu 2020 m. balandžio 20 d. Lietuvos Respublikos ekonomikos ir inovacijų ministro įsakymu Nr. 4-241 „Dėl Informacinių technologijų paslaugų teikėjo centralizuotai teikiamų informacinių technologijų paslaugų katalogo patvirtinimo“.</w:t>
            </w:r>
          </w:p>
        </w:tc>
      </w:tr>
      <w:tr w:rsidR="003D6CB8" w:rsidRPr="002967D6" w14:paraId="7049BC83" w14:textId="77777777">
        <w:tc>
          <w:tcPr>
            <w:tcW w:w="767" w:type="pct"/>
            <w:tcBorders>
              <w:top w:val="single" w:sz="4" w:space="0" w:color="auto"/>
              <w:left w:val="single" w:sz="4" w:space="0" w:color="auto"/>
              <w:bottom w:val="single" w:sz="4" w:space="0" w:color="auto"/>
              <w:right w:val="single" w:sz="4" w:space="0" w:color="auto"/>
            </w:tcBorders>
          </w:tcPr>
          <w:p w14:paraId="663E8834" w14:textId="77777777" w:rsidR="003D6CB8" w:rsidRPr="002967D6" w:rsidRDefault="003D6CB8" w:rsidP="00784E7E">
            <w:pPr>
              <w:pStyle w:val="Tablenumber"/>
              <w:numPr>
                <w:ilvl w:val="0"/>
                <w:numId w:val="44"/>
              </w:numPr>
              <w:ind w:right="142"/>
              <w:rPr>
                <w:szCs w:val="22"/>
              </w:rPr>
            </w:pPr>
          </w:p>
        </w:tc>
        <w:tc>
          <w:tcPr>
            <w:tcW w:w="4233" w:type="pct"/>
            <w:tcBorders>
              <w:top w:val="single" w:sz="4" w:space="0" w:color="auto"/>
              <w:left w:val="single" w:sz="4" w:space="0" w:color="auto"/>
              <w:bottom w:val="single" w:sz="4" w:space="0" w:color="auto"/>
              <w:right w:val="single" w:sz="4" w:space="0" w:color="auto"/>
            </w:tcBorders>
          </w:tcPr>
          <w:p w14:paraId="07FC2CA7" w14:textId="0650A71B" w:rsidR="003D6CB8" w:rsidRPr="002967D6" w:rsidRDefault="003D6CB8" w:rsidP="00784E7E">
            <w:pPr>
              <w:rPr>
                <w:sz w:val="22"/>
              </w:rPr>
            </w:pPr>
            <w:r>
              <w:rPr>
                <w:sz w:val="22"/>
              </w:rPr>
              <w:t>Vykdant projektavimo veiklas Dieg</w:t>
            </w:r>
            <w:r w:rsidR="00FF21D8">
              <w:rPr>
                <w:sz w:val="22"/>
              </w:rPr>
              <w:t xml:space="preserve">ėjui bus pateiktos Seimo narių darbo vietų ir </w:t>
            </w:r>
            <w:r w:rsidR="00E6397A">
              <w:rPr>
                <w:sz w:val="22"/>
              </w:rPr>
              <w:t xml:space="preserve">Seimo salės infrastruktūros pirkimų techninės specifikacijos peržiūrai ir įvertinimui </w:t>
            </w:r>
            <w:r w:rsidR="004D346C">
              <w:rPr>
                <w:sz w:val="22"/>
              </w:rPr>
              <w:t>ar planuojama įsigyti įranga tenkina su Sistemos veikimu susijusius funkcinius ir nefunkcinius reikalavimus.</w:t>
            </w:r>
          </w:p>
        </w:tc>
      </w:tr>
    </w:tbl>
    <w:p w14:paraId="0829F419" w14:textId="77777777" w:rsidR="008857FB" w:rsidRPr="002967D6" w:rsidRDefault="008857FB" w:rsidP="00A548A4"/>
    <w:p w14:paraId="7AB85ED2" w14:textId="3468E2E3" w:rsidR="003634D4" w:rsidRPr="002967D6" w:rsidRDefault="003634D4" w:rsidP="00000FE9">
      <w:pPr>
        <w:pStyle w:val="Antrat2"/>
      </w:pPr>
      <w:bookmarkStart w:id="83" w:name="_Toc218756291"/>
      <w:r w:rsidRPr="002967D6">
        <w:t xml:space="preserve">Reikalavimai </w:t>
      </w:r>
      <w:bookmarkEnd w:id="79"/>
      <w:r w:rsidR="00595065" w:rsidRPr="002967D6">
        <w:t>testavimui</w:t>
      </w:r>
      <w:bookmarkEnd w:id="83"/>
    </w:p>
    <w:p w14:paraId="07BDBA30" w14:textId="7F012978" w:rsidR="006E0499" w:rsidRPr="002967D6" w:rsidRDefault="00A264D5" w:rsidP="00A264D5">
      <w:pPr>
        <w:pStyle w:val="Antrat"/>
        <w:rPr>
          <w:b w:val="0"/>
        </w:rPr>
      </w:pPr>
      <w:bookmarkStart w:id="84" w:name="_Toc218685706"/>
      <w:r w:rsidRPr="002967D6">
        <w:t xml:space="preserve">lentelė </w:t>
      </w:r>
      <w:r w:rsidRPr="002967D6">
        <w:fldChar w:fldCharType="begin"/>
      </w:r>
      <w:r w:rsidRPr="002967D6">
        <w:instrText xml:space="preserve"> SEQ lentelė \* ARABIC </w:instrText>
      </w:r>
      <w:r w:rsidRPr="002967D6">
        <w:fldChar w:fldCharType="separate"/>
      </w:r>
      <w:r w:rsidR="002967D6">
        <w:rPr>
          <w:noProof/>
        </w:rPr>
        <w:t>15</w:t>
      </w:r>
      <w:r w:rsidRPr="002967D6">
        <w:fldChar w:fldCharType="end"/>
      </w:r>
      <w:r w:rsidRPr="002967D6">
        <w:t xml:space="preserve">. Reikalavimai </w:t>
      </w:r>
      <w:r w:rsidR="00595065" w:rsidRPr="002967D6">
        <w:t>testavimui</w:t>
      </w:r>
      <w:bookmarkEnd w:id="8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4"/>
        <w:gridCol w:w="7916"/>
      </w:tblGrid>
      <w:tr w:rsidR="006E0499" w:rsidRPr="002967D6" w14:paraId="4D5A0069" w14:textId="77777777" w:rsidTr="00AB046B">
        <w:trPr>
          <w:tblHeader/>
        </w:trPr>
        <w:tc>
          <w:tcPr>
            <w:tcW w:w="767" w:type="pct"/>
            <w:tcBorders>
              <w:top w:val="single" w:sz="4" w:space="0" w:color="auto"/>
              <w:left w:val="single" w:sz="4" w:space="0" w:color="auto"/>
              <w:bottom w:val="single" w:sz="4" w:space="0" w:color="auto"/>
              <w:right w:val="single" w:sz="4" w:space="0" w:color="auto"/>
            </w:tcBorders>
            <w:shd w:val="clear" w:color="auto" w:fill="BFBFBF"/>
            <w:hideMark/>
          </w:tcPr>
          <w:p w14:paraId="149C6ED3" w14:textId="7B002AFB" w:rsidR="006E0499" w:rsidRPr="002967D6" w:rsidRDefault="006E0499" w:rsidP="00D77FDE">
            <w:pPr>
              <w:keepNext/>
              <w:spacing w:before="60" w:after="60"/>
              <w:jc w:val="left"/>
              <w:rPr>
                <w:b/>
                <w:sz w:val="22"/>
              </w:rPr>
            </w:pPr>
            <w:r w:rsidRPr="002967D6">
              <w:rPr>
                <w:b/>
                <w:sz w:val="22"/>
              </w:rPr>
              <w:t>Reik</w:t>
            </w:r>
            <w:r w:rsidR="00D77FDE" w:rsidRPr="002967D6">
              <w:rPr>
                <w:b/>
                <w:sz w:val="22"/>
              </w:rPr>
              <w:t>alavimo</w:t>
            </w:r>
            <w:r w:rsidRPr="002967D6">
              <w:rPr>
                <w:b/>
                <w:sz w:val="22"/>
              </w:rPr>
              <w:t xml:space="preserve"> Nr.</w:t>
            </w:r>
          </w:p>
        </w:tc>
        <w:tc>
          <w:tcPr>
            <w:tcW w:w="4233" w:type="pct"/>
            <w:tcBorders>
              <w:top w:val="single" w:sz="4" w:space="0" w:color="auto"/>
              <w:left w:val="single" w:sz="4" w:space="0" w:color="auto"/>
              <w:bottom w:val="single" w:sz="4" w:space="0" w:color="auto"/>
              <w:right w:val="single" w:sz="4" w:space="0" w:color="auto"/>
            </w:tcBorders>
            <w:shd w:val="clear" w:color="auto" w:fill="BFBFBF"/>
            <w:hideMark/>
          </w:tcPr>
          <w:p w14:paraId="50544EA5" w14:textId="77777777" w:rsidR="006E0499" w:rsidRPr="002967D6" w:rsidRDefault="006E0499" w:rsidP="00D77FDE">
            <w:pPr>
              <w:keepNext/>
              <w:spacing w:before="60" w:after="60"/>
              <w:jc w:val="left"/>
              <w:rPr>
                <w:b/>
                <w:sz w:val="22"/>
              </w:rPr>
            </w:pPr>
            <w:r w:rsidRPr="002967D6">
              <w:rPr>
                <w:b/>
                <w:sz w:val="22"/>
              </w:rPr>
              <w:t>Reikalavimas</w:t>
            </w:r>
          </w:p>
        </w:tc>
      </w:tr>
      <w:tr w:rsidR="006E0499" w:rsidRPr="002967D6" w14:paraId="0B71A9BF" w14:textId="77777777" w:rsidTr="00AB046B">
        <w:tc>
          <w:tcPr>
            <w:tcW w:w="767" w:type="pct"/>
            <w:tcBorders>
              <w:top w:val="single" w:sz="4" w:space="0" w:color="auto"/>
              <w:left w:val="single" w:sz="4" w:space="0" w:color="auto"/>
              <w:bottom w:val="single" w:sz="4" w:space="0" w:color="auto"/>
              <w:right w:val="single" w:sz="4" w:space="0" w:color="auto"/>
            </w:tcBorders>
          </w:tcPr>
          <w:p w14:paraId="10CE8846" w14:textId="77777777" w:rsidR="006E0499" w:rsidRPr="002967D6" w:rsidRDefault="006E0499" w:rsidP="00A00EC1">
            <w:pPr>
              <w:pStyle w:val="Tablenumber"/>
              <w:numPr>
                <w:ilvl w:val="0"/>
                <w:numId w:val="44"/>
              </w:numPr>
              <w:ind w:right="142"/>
              <w:rPr>
                <w:szCs w:val="22"/>
              </w:rPr>
            </w:pPr>
          </w:p>
        </w:tc>
        <w:tc>
          <w:tcPr>
            <w:tcW w:w="4233" w:type="pct"/>
            <w:tcBorders>
              <w:top w:val="single" w:sz="4" w:space="0" w:color="auto"/>
              <w:left w:val="single" w:sz="4" w:space="0" w:color="auto"/>
              <w:bottom w:val="single" w:sz="4" w:space="0" w:color="auto"/>
              <w:right w:val="single" w:sz="4" w:space="0" w:color="auto"/>
            </w:tcBorders>
          </w:tcPr>
          <w:p w14:paraId="5E4EADE2" w14:textId="528CE867" w:rsidR="006E0499" w:rsidRPr="002967D6" w:rsidRDefault="00366905">
            <w:pPr>
              <w:rPr>
                <w:sz w:val="22"/>
              </w:rPr>
            </w:pPr>
            <w:r w:rsidRPr="002967D6">
              <w:rPr>
                <w:sz w:val="22"/>
              </w:rPr>
              <w:t>Paslaugų teikimo metu turi būti įgyvendintas sukurtų funkcinių komponentų vidinis testavimas</w:t>
            </w:r>
            <w:r w:rsidR="00D72A68" w:rsidRPr="002967D6">
              <w:rPr>
                <w:sz w:val="22"/>
              </w:rPr>
              <w:t xml:space="preserve"> ir</w:t>
            </w:r>
            <w:r w:rsidRPr="002967D6">
              <w:rPr>
                <w:sz w:val="22"/>
              </w:rPr>
              <w:t xml:space="preserve">, remiantis iš anksto </w:t>
            </w:r>
            <w:r w:rsidR="00D72A68" w:rsidRPr="002967D6">
              <w:rPr>
                <w:sz w:val="22"/>
              </w:rPr>
              <w:t>suderinta</w:t>
            </w:r>
            <w:r w:rsidR="005171D5" w:rsidRPr="002967D6">
              <w:rPr>
                <w:sz w:val="22"/>
              </w:rPr>
              <w:t>is</w:t>
            </w:r>
            <w:r w:rsidR="00D72A68" w:rsidRPr="002967D6">
              <w:rPr>
                <w:sz w:val="22"/>
              </w:rPr>
              <w:t xml:space="preserve"> </w:t>
            </w:r>
            <w:r w:rsidR="005171D5" w:rsidRPr="002967D6">
              <w:rPr>
                <w:sz w:val="22"/>
              </w:rPr>
              <w:t>Techninės priežiūros paslaugų teikėjo parengtu</w:t>
            </w:r>
            <w:r w:rsidRPr="002967D6">
              <w:rPr>
                <w:sz w:val="22"/>
              </w:rPr>
              <w:t xml:space="preserve"> testavimo planu </w:t>
            </w:r>
            <w:r w:rsidR="00251961" w:rsidRPr="002967D6">
              <w:rPr>
                <w:sz w:val="22"/>
              </w:rPr>
              <w:t>ir</w:t>
            </w:r>
            <w:r w:rsidRPr="002967D6">
              <w:rPr>
                <w:sz w:val="22"/>
              </w:rPr>
              <w:t xml:space="preserve"> testavimo scenarijais, priėmimo testavimas</w:t>
            </w:r>
            <w:r w:rsidR="005171D5" w:rsidRPr="002967D6">
              <w:rPr>
                <w:sz w:val="22"/>
              </w:rPr>
              <w:t>.</w:t>
            </w:r>
          </w:p>
        </w:tc>
      </w:tr>
      <w:tr w:rsidR="00F43E85" w:rsidRPr="002967D6" w14:paraId="7F8A7441" w14:textId="77777777" w:rsidTr="00AB046B">
        <w:tc>
          <w:tcPr>
            <w:tcW w:w="767" w:type="pct"/>
            <w:tcBorders>
              <w:top w:val="single" w:sz="4" w:space="0" w:color="auto"/>
              <w:left w:val="single" w:sz="4" w:space="0" w:color="auto"/>
              <w:bottom w:val="single" w:sz="4" w:space="0" w:color="auto"/>
              <w:right w:val="single" w:sz="4" w:space="0" w:color="auto"/>
            </w:tcBorders>
          </w:tcPr>
          <w:p w14:paraId="2E2072AF" w14:textId="77777777" w:rsidR="00F43E85" w:rsidRPr="002967D6" w:rsidRDefault="00F43E85" w:rsidP="00A00EC1">
            <w:pPr>
              <w:pStyle w:val="Tablenumber"/>
              <w:numPr>
                <w:ilvl w:val="0"/>
                <w:numId w:val="44"/>
              </w:numPr>
              <w:ind w:right="142"/>
              <w:rPr>
                <w:szCs w:val="22"/>
              </w:rPr>
            </w:pPr>
          </w:p>
        </w:tc>
        <w:tc>
          <w:tcPr>
            <w:tcW w:w="4233" w:type="pct"/>
            <w:tcBorders>
              <w:top w:val="single" w:sz="4" w:space="0" w:color="auto"/>
              <w:left w:val="single" w:sz="4" w:space="0" w:color="auto"/>
              <w:bottom w:val="single" w:sz="4" w:space="0" w:color="auto"/>
              <w:right w:val="single" w:sz="4" w:space="0" w:color="auto"/>
            </w:tcBorders>
          </w:tcPr>
          <w:p w14:paraId="2DDC8296" w14:textId="07C73017" w:rsidR="00F43E85" w:rsidRPr="002967D6" w:rsidRDefault="001F7346">
            <w:pPr>
              <w:rPr>
                <w:sz w:val="22"/>
              </w:rPr>
            </w:pPr>
            <w:r w:rsidRPr="002967D6">
              <w:rPr>
                <w:sz w:val="22"/>
              </w:rPr>
              <w:t>Vidinį testavimą (konstravimo etapo metu) Diegėjas turi įgyvendinti savarankiškai ir pateikti tokio testavimo ataskaitą. Vidinis testavimas turi apimti tiek korektiškų, tiek ir nekorektiškų duomenų įvedimą bei reakcijos į pateiktus duomenis tikrinimą.</w:t>
            </w:r>
          </w:p>
        </w:tc>
      </w:tr>
      <w:tr w:rsidR="00D47062" w:rsidRPr="002967D6" w14:paraId="43F76859" w14:textId="77777777" w:rsidTr="00AB046B">
        <w:tc>
          <w:tcPr>
            <w:tcW w:w="767" w:type="pct"/>
            <w:tcBorders>
              <w:top w:val="single" w:sz="4" w:space="0" w:color="auto"/>
              <w:left w:val="single" w:sz="4" w:space="0" w:color="auto"/>
              <w:bottom w:val="single" w:sz="4" w:space="0" w:color="auto"/>
              <w:right w:val="single" w:sz="4" w:space="0" w:color="auto"/>
            </w:tcBorders>
          </w:tcPr>
          <w:p w14:paraId="09ECAD7F" w14:textId="77777777" w:rsidR="00D47062" w:rsidRPr="002967D6" w:rsidRDefault="00D47062" w:rsidP="00A00EC1">
            <w:pPr>
              <w:pStyle w:val="Tablenumber"/>
              <w:numPr>
                <w:ilvl w:val="0"/>
                <w:numId w:val="44"/>
              </w:numPr>
              <w:ind w:right="142"/>
              <w:rPr>
                <w:szCs w:val="22"/>
              </w:rPr>
            </w:pPr>
          </w:p>
        </w:tc>
        <w:tc>
          <w:tcPr>
            <w:tcW w:w="4233" w:type="pct"/>
            <w:tcBorders>
              <w:top w:val="single" w:sz="4" w:space="0" w:color="auto"/>
              <w:left w:val="single" w:sz="4" w:space="0" w:color="auto"/>
              <w:bottom w:val="single" w:sz="4" w:space="0" w:color="auto"/>
              <w:right w:val="single" w:sz="4" w:space="0" w:color="auto"/>
            </w:tcBorders>
          </w:tcPr>
          <w:p w14:paraId="57C88DDE" w14:textId="0E1D9755" w:rsidR="00D47062" w:rsidRPr="002967D6" w:rsidRDefault="00D47062">
            <w:pPr>
              <w:rPr>
                <w:sz w:val="22"/>
              </w:rPr>
            </w:pPr>
            <w:r w:rsidRPr="002967D6">
              <w:rPr>
                <w:sz w:val="22"/>
              </w:rPr>
              <w:t>Paslaugų teikimo metu turi būti įgyvendintas sukurtų funkcinių komponentų priėmimo testavimas, remiantis iš anksto Techninės priežiūros paslaugų teikėjo parengtu priėmimo testavimo planu ir metodika bei parengtais priėmimo testavimo scenarijais.</w:t>
            </w:r>
          </w:p>
        </w:tc>
      </w:tr>
      <w:tr w:rsidR="009E2AFC" w:rsidRPr="002967D6" w14:paraId="3708AD36" w14:textId="77777777" w:rsidTr="00AB046B">
        <w:tc>
          <w:tcPr>
            <w:tcW w:w="767" w:type="pct"/>
            <w:tcBorders>
              <w:top w:val="single" w:sz="4" w:space="0" w:color="auto"/>
              <w:left w:val="single" w:sz="4" w:space="0" w:color="auto"/>
              <w:bottom w:val="single" w:sz="4" w:space="0" w:color="auto"/>
              <w:right w:val="single" w:sz="4" w:space="0" w:color="auto"/>
            </w:tcBorders>
          </w:tcPr>
          <w:p w14:paraId="2DCB39EF" w14:textId="77777777" w:rsidR="009E2AFC" w:rsidRPr="002967D6" w:rsidRDefault="009E2AFC" w:rsidP="00A00EC1">
            <w:pPr>
              <w:pStyle w:val="Tablenumber"/>
              <w:numPr>
                <w:ilvl w:val="0"/>
                <w:numId w:val="44"/>
              </w:numPr>
              <w:ind w:right="142"/>
              <w:rPr>
                <w:szCs w:val="22"/>
              </w:rPr>
            </w:pPr>
          </w:p>
        </w:tc>
        <w:tc>
          <w:tcPr>
            <w:tcW w:w="4233" w:type="pct"/>
            <w:tcBorders>
              <w:top w:val="single" w:sz="4" w:space="0" w:color="auto"/>
              <w:left w:val="single" w:sz="4" w:space="0" w:color="auto"/>
              <w:bottom w:val="single" w:sz="4" w:space="0" w:color="auto"/>
              <w:right w:val="single" w:sz="4" w:space="0" w:color="auto"/>
            </w:tcBorders>
          </w:tcPr>
          <w:p w14:paraId="687A4DD4" w14:textId="1E4B6EA2" w:rsidR="009E2AFC" w:rsidRPr="002967D6" w:rsidRDefault="009E2AFC" w:rsidP="009E2AFC">
            <w:pPr>
              <w:rPr>
                <w:sz w:val="22"/>
              </w:rPr>
            </w:pPr>
            <w:r w:rsidRPr="002967D6">
              <w:rPr>
                <w:sz w:val="22"/>
              </w:rPr>
              <w:t xml:space="preserve">Priėmimo testavimas turi būti atliekamas specialiai tam realizuotoje testinėje aplinkoje, skirtoje sukurtai programinei įrangai patikrinti prieš diegiant ją gamybinės eksploatacijos aplinkoje. </w:t>
            </w:r>
          </w:p>
        </w:tc>
      </w:tr>
      <w:tr w:rsidR="001D03E0" w:rsidRPr="002967D6" w14:paraId="397194AB" w14:textId="77777777" w:rsidTr="00AB046B">
        <w:tc>
          <w:tcPr>
            <w:tcW w:w="767" w:type="pct"/>
            <w:tcBorders>
              <w:top w:val="single" w:sz="4" w:space="0" w:color="auto"/>
              <w:left w:val="single" w:sz="4" w:space="0" w:color="auto"/>
              <w:bottom w:val="single" w:sz="4" w:space="0" w:color="auto"/>
              <w:right w:val="single" w:sz="4" w:space="0" w:color="auto"/>
            </w:tcBorders>
          </w:tcPr>
          <w:p w14:paraId="62E9B95F" w14:textId="77777777" w:rsidR="001D03E0" w:rsidRPr="002967D6" w:rsidRDefault="001D03E0" w:rsidP="001D03E0">
            <w:pPr>
              <w:pStyle w:val="Tablenumber"/>
              <w:numPr>
                <w:ilvl w:val="0"/>
                <w:numId w:val="44"/>
              </w:numPr>
              <w:ind w:right="142"/>
              <w:rPr>
                <w:szCs w:val="22"/>
              </w:rPr>
            </w:pPr>
          </w:p>
        </w:tc>
        <w:tc>
          <w:tcPr>
            <w:tcW w:w="4233" w:type="pct"/>
            <w:tcBorders>
              <w:top w:val="single" w:sz="4" w:space="0" w:color="auto"/>
              <w:left w:val="single" w:sz="4" w:space="0" w:color="auto"/>
              <w:bottom w:val="single" w:sz="4" w:space="0" w:color="auto"/>
              <w:right w:val="single" w:sz="4" w:space="0" w:color="auto"/>
            </w:tcBorders>
          </w:tcPr>
          <w:p w14:paraId="3B7959AA" w14:textId="76683523" w:rsidR="001D03E0" w:rsidRPr="002967D6" w:rsidRDefault="001D03E0" w:rsidP="001D03E0">
            <w:pPr>
              <w:rPr>
                <w:sz w:val="22"/>
              </w:rPr>
            </w:pPr>
            <w:r w:rsidRPr="002967D6">
              <w:rPr>
                <w:sz w:val="22"/>
              </w:rPr>
              <w:t xml:space="preserve">Testavimų metu turi būti registruojamos visos identifikuotos klaidos (problemos) ir jų būsenos. Klaidų registravimui turi būti naudojama specializuota problemų registravimo </w:t>
            </w:r>
            <w:r w:rsidRPr="002967D6">
              <w:rPr>
                <w:sz w:val="22"/>
              </w:rPr>
              <w:lastRenderedPageBreak/>
              <w:t xml:space="preserve">ir sekimo programinė įranga (angl. </w:t>
            </w:r>
            <w:r w:rsidRPr="002967D6">
              <w:rPr>
                <w:i/>
                <w:iCs/>
                <w:sz w:val="22"/>
              </w:rPr>
              <w:t>issue tracking software</w:t>
            </w:r>
            <w:r w:rsidRPr="002967D6">
              <w:rPr>
                <w:sz w:val="22"/>
              </w:rPr>
              <w:t xml:space="preserve">), pasiekiama naudojant interneto naršyklę. </w:t>
            </w:r>
          </w:p>
        </w:tc>
      </w:tr>
      <w:tr w:rsidR="00E81EA8" w:rsidRPr="002967D6" w14:paraId="3324DB5E" w14:textId="77777777" w:rsidTr="00AB046B">
        <w:tc>
          <w:tcPr>
            <w:tcW w:w="767" w:type="pct"/>
            <w:tcBorders>
              <w:top w:val="single" w:sz="4" w:space="0" w:color="auto"/>
              <w:left w:val="single" w:sz="4" w:space="0" w:color="auto"/>
              <w:bottom w:val="single" w:sz="4" w:space="0" w:color="auto"/>
              <w:right w:val="single" w:sz="4" w:space="0" w:color="auto"/>
            </w:tcBorders>
          </w:tcPr>
          <w:p w14:paraId="060FC47A" w14:textId="77777777" w:rsidR="00E81EA8" w:rsidRPr="002967D6" w:rsidRDefault="00E81EA8" w:rsidP="00E81EA8">
            <w:pPr>
              <w:pStyle w:val="Tablenumber"/>
              <w:numPr>
                <w:ilvl w:val="0"/>
                <w:numId w:val="44"/>
              </w:numPr>
              <w:ind w:right="142"/>
              <w:rPr>
                <w:szCs w:val="22"/>
              </w:rPr>
            </w:pPr>
          </w:p>
        </w:tc>
        <w:tc>
          <w:tcPr>
            <w:tcW w:w="4233" w:type="pct"/>
            <w:tcBorders>
              <w:top w:val="single" w:sz="4" w:space="0" w:color="auto"/>
              <w:left w:val="single" w:sz="4" w:space="0" w:color="auto"/>
              <w:bottom w:val="single" w:sz="4" w:space="0" w:color="auto"/>
              <w:right w:val="single" w:sz="4" w:space="0" w:color="auto"/>
            </w:tcBorders>
          </w:tcPr>
          <w:p w14:paraId="25F13FAF" w14:textId="04CA9019" w:rsidR="00E81EA8" w:rsidRPr="002967D6" w:rsidRDefault="00E81EA8" w:rsidP="00E81EA8">
            <w:pPr>
              <w:rPr>
                <w:sz w:val="22"/>
              </w:rPr>
            </w:pPr>
            <w:r w:rsidRPr="002967D6">
              <w:rPr>
                <w:sz w:val="22"/>
              </w:rPr>
              <w:t>Diegėjas turi pateikti tokį klaidų (problemų) registravimo įrankį, kuris būtų nuolatos prieinamas internetu Perkančiosios organizacijos atstovams (iki 20 individualių naudotojų), kuriems turi būti prieinamos visos Perkančiosios organizacijos atstovų pateiktos problemos (klaidos). Užregistravus klaidą, jos kortelėje, turi būti pateikiami klaidą registravusio naudotojo identifikaciniai duomenys, leidžiantys įvardinti klaidos registratorių.</w:t>
            </w:r>
          </w:p>
        </w:tc>
      </w:tr>
      <w:tr w:rsidR="00E81EA8" w:rsidRPr="002967D6" w14:paraId="75ECB8A6" w14:textId="77777777" w:rsidTr="00AB046B">
        <w:tc>
          <w:tcPr>
            <w:tcW w:w="767" w:type="pct"/>
            <w:tcBorders>
              <w:top w:val="single" w:sz="4" w:space="0" w:color="auto"/>
              <w:left w:val="single" w:sz="4" w:space="0" w:color="auto"/>
              <w:bottom w:val="single" w:sz="4" w:space="0" w:color="auto"/>
              <w:right w:val="single" w:sz="4" w:space="0" w:color="auto"/>
            </w:tcBorders>
          </w:tcPr>
          <w:p w14:paraId="556129A7" w14:textId="77777777" w:rsidR="00E81EA8" w:rsidRPr="002967D6" w:rsidRDefault="00E81EA8" w:rsidP="00E81EA8">
            <w:pPr>
              <w:pStyle w:val="Tablenumber"/>
              <w:numPr>
                <w:ilvl w:val="0"/>
                <w:numId w:val="44"/>
              </w:numPr>
              <w:ind w:right="142"/>
              <w:rPr>
                <w:szCs w:val="22"/>
              </w:rPr>
            </w:pPr>
          </w:p>
        </w:tc>
        <w:tc>
          <w:tcPr>
            <w:tcW w:w="4233" w:type="pct"/>
            <w:tcBorders>
              <w:top w:val="single" w:sz="4" w:space="0" w:color="auto"/>
              <w:left w:val="single" w:sz="4" w:space="0" w:color="auto"/>
              <w:bottom w:val="single" w:sz="4" w:space="0" w:color="auto"/>
              <w:right w:val="single" w:sz="4" w:space="0" w:color="auto"/>
            </w:tcBorders>
          </w:tcPr>
          <w:p w14:paraId="0B87DB17" w14:textId="62226781" w:rsidR="00E81EA8" w:rsidRPr="002967D6" w:rsidRDefault="00E81EA8" w:rsidP="00E81EA8">
            <w:pPr>
              <w:rPr>
                <w:sz w:val="22"/>
              </w:rPr>
            </w:pPr>
            <w:r w:rsidRPr="002967D6">
              <w:rPr>
                <w:sz w:val="22"/>
              </w:rPr>
              <w:t>Diegėjas turi parengti ir pateikti visus testavimams reikalingus duomenis, jei tokių duomenų neturi ar negali pateikti Perkančioji organizacija.</w:t>
            </w:r>
          </w:p>
        </w:tc>
      </w:tr>
      <w:tr w:rsidR="00E81EA8" w:rsidRPr="002967D6" w14:paraId="40D905F9" w14:textId="77777777" w:rsidTr="00AB046B">
        <w:tc>
          <w:tcPr>
            <w:tcW w:w="767" w:type="pct"/>
            <w:tcBorders>
              <w:top w:val="single" w:sz="4" w:space="0" w:color="auto"/>
              <w:left w:val="single" w:sz="4" w:space="0" w:color="auto"/>
              <w:bottom w:val="single" w:sz="4" w:space="0" w:color="auto"/>
              <w:right w:val="single" w:sz="4" w:space="0" w:color="auto"/>
            </w:tcBorders>
          </w:tcPr>
          <w:p w14:paraId="1574BA75" w14:textId="77777777" w:rsidR="00E81EA8" w:rsidRPr="002967D6" w:rsidRDefault="00E81EA8" w:rsidP="00E81EA8">
            <w:pPr>
              <w:pStyle w:val="Tablenumber"/>
              <w:numPr>
                <w:ilvl w:val="0"/>
                <w:numId w:val="44"/>
              </w:numPr>
              <w:ind w:right="142"/>
              <w:rPr>
                <w:szCs w:val="22"/>
              </w:rPr>
            </w:pPr>
          </w:p>
        </w:tc>
        <w:tc>
          <w:tcPr>
            <w:tcW w:w="4233" w:type="pct"/>
            <w:tcBorders>
              <w:top w:val="single" w:sz="4" w:space="0" w:color="auto"/>
              <w:left w:val="single" w:sz="4" w:space="0" w:color="auto"/>
              <w:bottom w:val="single" w:sz="4" w:space="0" w:color="auto"/>
              <w:right w:val="single" w:sz="4" w:space="0" w:color="auto"/>
            </w:tcBorders>
          </w:tcPr>
          <w:p w14:paraId="3A21E19D" w14:textId="5CE9A311" w:rsidR="00E81EA8" w:rsidRPr="002967D6" w:rsidRDefault="00E81EA8" w:rsidP="00E81EA8">
            <w:pPr>
              <w:rPr>
                <w:sz w:val="22"/>
              </w:rPr>
            </w:pPr>
            <w:r w:rsidRPr="002967D6">
              <w:rPr>
                <w:sz w:val="22"/>
              </w:rPr>
              <w:t>Priėmimo testavimo metu Perkančioji organizacija sudarys testavimo grupę, į kurią pagal poreikį bus įtraukti Perkančiosios organizacijos, Techninės priežiūros paslaugų teikėjo ir Diegėjo atstovai. Diegėjas testuotojų grupei turi sudaryti galimybę naudotis sukurtais funkcionalumais ir pateikti savo pastabas. Atsižvelgiant į pateiktas pastabas, Diegėjas turi patobulinti ištestuotus funkcinius komponentus.</w:t>
            </w:r>
          </w:p>
        </w:tc>
      </w:tr>
      <w:tr w:rsidR="00001796" w:rsidRPr="002967D6" w14:paraId="5EFD361B" w14:textId="77777777" w:rsidTr="00AB046B">
        <w:tc>
          <w:tcPr>
            <w:tcW w:w="767" w:type="pct"/>
            <w:tcBorders>
              <w:top w:val="single" w:sz="4" w:space="0" w:color="auto"/>
              <w:left w:val="single" w:sz="4" w:space="0" w:color="auto"/>
              <w:bottom w:val="single" w:sz="4" w:space="0" w:color="auto"/>
              <w:right w:val="single" w:sz="4" w:space="0" w:color="auto"/>
            </w:tcBorders>
          </w:tcPr>
          <w:p w14:paraId="0337D806" w14:textId="77777777" w:rsidR="00001796" w:rsidRPr="002967D6" w:rsidRDefault="00001796" w:rsidP="00001796">
            <w:pPr>
              <w:pStyle w:val="Tablenumber"/>
              <w:numPr>
                <w:ilvl w:val="0"/>
                <w:numId w:val="44"/>
              </w:numPr>
              <w:ind w:right="142"/>
              <w:rPr>
                <w:szCs w:val="22"/>
              </w:rPr>
            </w:pPr>
          </w:p>
        </w:tc>
        <w:tc>
          <w:tcPr>
            <w:tcW w:w="4233" w:type="pct"/>
            <w:tcBorders>
              <w:top w:val="single" w:sz="4" w:space="0" w:color="auto"/>
              <w:left w:val="single" w:sz="4" w:space="0" w:color="auto"/>
              <w:bottom w:val="single" w:sz="4" w:space="0" w:color="auto"/>
              <w:right w:val="single" w:sz="4" w:space="0" w:color="auto"/>
            </w:tcBorders>
          </w:tcPr>
          <w:p w14:paraId="10671E2C" w14:textId="1C60B64D" w:rsidR="00001796" w:rsidRPr="002967D6" w:rsidRDefault="00001796" w:rsidP="00001796">
            <w:pPr>
              <w:rPr>
                <w:sz w:val="22"/>
              </w:rPr>
            </w:pPr>
            <w:r w:rsidRPr="002967D6">
              <w:rPr>
                <w:sz w:val="22"/>
              </w:rPr>
              <w:t>Priėmimo testavimo metu nustatytos klaidos skirstomos į kritines, vidutines ir mažas. Priėmimo testavimas laikomas sėkmingai įgyvendintu tenkinant testavimo plane numatytus priėmimo kriterijus.</w:t>
            </w:r>
          </w:p>
        </w:tc>
      </w:tr>
      <w:tr w:rsidR="00001796" w:rsidRPr="002967D6" w14:paraId="753B4D9C" w14:textId="77777777" w:rsidTr="00AB046B">
        <w:tc>
          <w:tcPr>
            <w:tcW w:w="767" w:type="pct"/>
            <w:tcBorders>
              <w:top w:val="single" w:sz="4" w:space="0" w:color="auto"/>
              <w:left w:val="single" w:sz="4" w:space="0" w:color="auto"/>
              <w:bottom w:val="single" w:sz="4" w:space="0" w:color="auto"/>
              <w:right w:val="single" w:sz="4" w:space="0" w:color="auto"/>
            </w:tcBorders>
          </w:tcPr>
          <w:p w14:paraId="0B0D23A3" w14:textId="77777777" w:rsidR="00001796" w:rsidRPr="002967D6" w:rsidRDefault="00001796" w:rsidP="00001796">
            <w:pPr>
              <w:pStyle w:val="Tablenumber"/>
              <w:numPr>
                <w:ilvl w:val="0"/>
                <w:numId w:val="44"/>
              </w:numPr>
              <w:ind w:right="142"/>
              <w:rPr>
                <w:szCs w:val="22"/>
              </w:rPr>
            </w:pPr>
          </w:p>
        </w:tc>
        <w:tc>
          <w:tcPr>
            <w:tcW w:w="4233" w:type="pct"/>
            <w:tcBorders>
              <w:top w:val="single" w:sz="4" w:space="0" w:color="auto"/>
              <w:left w:val="single" w:sz="4" w:space="0" w:color="auto"/>
              <w:bottom w:val="single" w:sz="4" w:space="0" w:color="auto"/>
              <w:right w:val="single" w:sz="4" w:space="0" w:color="auto"/>
            </w:tcBorders>
          </w:tcPr>
          <w:p w14:paraId="121CC842" w14:textId="453E61E4" w:rsidR="00001796" w:rsidRPr="002967D6" w:rsidRDefault="00001796" w:rsidP="00001796">
            <w:pPr>
              <w:rPr>
                <w:sz w:val="22"/>
              </w:rPr>
            </w:pPr>
            <w:r w:rsidRPr="002967D6">
              <w:rPr>
                <w:sz w:val="22"/>
              </w:rPr>
              <w:t xml:space="preserve">Po kiekvienos testavimo sesijos per su Perkančiąja organizacija suderintą terminą Diegėjas turės pateikti testavimo ataskaitą bei nustatytų klaidų ir trūkumų šalinimo planą ir jas ištaisyti. </w:t>
            </w:r>
          </w:p>
        </w:tc>
      </w:tr>
      <w:tr w:rsidR="00001796" w:rsidRPr="002967D6" w14:paraId="56F1CBE9" w14:textId="77777777" w:rsidTr="00AB046B">
        <w:tc>
          <w:tcPr>
            <w:tcW w:w="767" w:type="pct"/>
            <w:tcBorders>
              <w:top w:val="single" w:sz="4" w:space="0" w:color="auto"/>
              <w:left w:val="single" w:sz="4" w:space="0" w:color="auto"/>
              <w:bottom w:val="single" w:sz="4" w:space="0" w:color="auto"/>
              <w:right w:val="single" w:sz="4" w:space="0" w:color="auto"/>
            </w:tcBorders>
          </w:tcPr>
          <w:p w14:paraId="33119C86" w14:textId="77777777" w:rsidR="00001796" w:rsidRPr="002967D6" w:rsidRDefault="00001796" w:rsidP="00001796">
            <w:pPr>
              <w:pStyle w:val="Tablenumber"/>
              <w:numPr>
                <w:ilvl w:val="0"/>
                <w:numId w:val="44"/>
              </w:numPr>
              <w:ind w:right="142"/>
              <w:rPr>
                <w:szCs w:val="22"/>
              </w:rPr>
            </w:pPr>
          </w:p>
        </w:tc>
        <w:tc>
          <w:tcPr>
            <w:tcW w:w="4233" w:type="pct"/>
            <w:tcBorders>
              <w:top w:val="single" w:sz="4" w:space="0" w:color="auto"/>
              <w:left w:val="single" w:sz="4" w:space="0" w:color="auto"/>
              <w:bottom w:val="single" w:sz="4" w:space="0" w:color="auto"/>
              <w:right w:val="single" w:sz="4" w:space="0" w:color="auto"/>
            </w:tcBorders>
          </w:tcPr>
          <w:p w14:paraId="45AE9E0A" w14:textId="42C2D3C4" w:rsidR="00001796" w:rsidRPr="002967D6" w:rsidRDefault="00001796" w:rsidP="00001796">
            <w:pPr>
              <w:rPr>
                <w:sz w:val="22"/>
              </w:rPr>
            </w:pPr>
            <w:r w:rsidRPr="002967D6">
              <w:rPr>
                <w:sz w:val="22"/>
              </w:rPr>
              <w:t>Tenkinant testavimo plane numatytus priėmimo kriterijus Diegėjas turės parengti Testavimo ataskaitą.</w:t>
            </w:r>
          </w:p>
        </w:tc>
      </w:tr>
    </w:tbl>
    <w:p w14:paraId="0F749D28" w14:textId="77777777" w:rsidR="006E0499" w:rsidRPr="002967D6" w:rsidRDefault="006E0499" w:rsidP="006E0499"/>
    <w:p w14:paraId="7487611D" w14:textId="3C5C5FB9" w:rsidR="003634D4" w:rsidRPr="002967D6" w:rsidRDefault="003634D4" w:rsidP="00000FE9">
      <w:pPr>
        <w:pStyle w:val="Antrat2"/>
      </w:pPr>
      <w:bookmarkStart w:id="85" w:name="_Toc218756292"/>
      <w:r w:rsidRPr="002967D6">
        <w:t>Reikalavimai mokymams</w:t>
      </w:r>
      <w:bookmarkEnd w:id="85"/>
    </w:p>
    <w:p w14:paraId="1979524C" w14:textId="027D5973" w:rsidR="006E0499" w:rsidRPr="002967D6" w:rsidRDefault="00A264D5" w:rsidP="00A264D5">
      <w:pPr>
        <w:pStyle w:val="Antrat"/>
        <w:rPr>
          <w:b w:val="0"/>
        </w:rPr>
      </w:pPr>
      <w:bookmarkStart w:id="86" w:name="_Toc218685707"/>
      <w:r w:rsidRPr="002967D6">
        <w:t xml:space="preserve">lentelė </w:t>
      </w:r>
      <w:r w:rsidRPr="002967D6">
        <w:fldChar w:fldCharType="begin"/>
      </w:r>
      <w:r w:rsidRPr="002967D6">
        <w:instrText xml:space="preserve"> SEQ lentelė \* ARABIC </w:instrText>
      </w:r>
      <w:r w:rsidRPr="002967D6">
        <w:fldChar w:fldCharType="separate"/>
      </w:r>
      <w:r w:rsidR="002967D6">
        <w:rPr>
          <w:noProof/>
        </w:rPr>
        <w:t>16</w:t>
      </w:r>
      <w:r w:rsidRPr="002967D6">
        <w:fldChar w:fldCharType="end"/>
      </w:r>
      <w:r w:rsidRPr="002967D6">
        <w:t>. Reikalavimai mokymams</w:t>
      </w:r>
      <w:bookmarkEnd w:id="8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7899"/>
      </w:tblGrid>
      <w:tr w:rsidR="006E0499" w:rsidRPr="002967D6" w14:paraId="7D04C51A" w14:textId="77777777" w:rsidTr="00AB046B">
        <w:trPr>
          <w:tblHeader/>
        </w:trPr>
        <w:tc>
          <w:tcPr>
            <w:tcW w:w="776" w:type="pct"/>
            <w:shd w:val="clear" w:color="auto" w:fill="BFBFBF"/>
          </w:tcPr>
          <w:p w14:paraId="5E56ED72" w14:textId="77777777" w:rsidR="006E0499" w:rsidRPr="002967D6" w:rsidRDefault="006E0499" w:rsidP="00D77FDE">
            <w:pPr>
              <w:keepNext/>
              <w:spacing w:before="60" w:after="60"/>
              <w:jc w:val="left"/>
              <w:rPr>
                <w:b/>
                <w:sz w:val="22"/>
              </w:rPr>
            </w:pPr>
            <w:r w:rsidRPr="002967D6">
              <w:rPr>
                <w:b/>
                <w:sz w:val="22"/>
              </w:rPr>
              <w:t>Reikalavimo Nr.</w:t>
            </w:r>
          </w:p>
        </w:tc>
        <w:tc>
          <w:tcPr>
            <w:tcW w:w="4224" w:type="pct"/>
            <w:shd w:val="clear" w:color="auto" w:fill="BFBFBF"/>
          </w:tcPr>
          <w:p w14:paraId="47E02553" w14:textId="77777777" w:rsidR="006E0499" w:rsidRPr="002967D6" w:rsidRDefault="006E0499" w:rsidP="00D77FDE">
            <w:pPr>
              <w:keepNext/>
              <w:spacing w:before="60" w:after="60"/>
              <w:jc w:val="left"/>
              <w:rPr>
                <w:b/>
                <w:sz w:val="22"/>
              </w:rPr>
            </w:pPr>
            <w:r w:rsidRPr="002967D6">
              <w:rPr>
                <w:b/>
                <w:sz w:val="22"/>
              </w:rPr>
              <w:t>Reikalavimas</w:t>
            </w:r>
          </w:p>
        </w:tc>
      </w:tr>
      <w:tr w:rsidR="006E0499" w:rsidRPr="002967D6" w14:paraId="3DF67DCE" w14:textId="77777777" w:rsidTr="00AB046B">
        <w:tc>
          <w:tcPr>
            <w:tcW w:w="776" w:type="pct"/>
          </w:tcPr>
          <w:p w14:paraId="3B0A827D" w14:textId="77777777" w:rsidR="006E0499" w:rsidRPr="002967D6" w:rsidRDefault="006E0499" w:rsidP="00A00EC1">
            <w:pPr>
              <w:pStyle w:val="Tablenumber"/>
              <w:numPr>
                <w:ilvl w:val="0"/>
                <w:numId w:val="44"/>
              </w:numPr>
              <w:rPr>
                <w:szCs w:val="22"/>
              </w:rPr>
            </w:pPr>
          </w:p>
        </w:tc>
        <w:tc>
          <w:tcPr>
            <w:tcW w:w="4224" w:type="pct"/>
          </w:tcPr>
          <w:p w14:paraId="1D3CBB9F" w14:textId="4E666175" w:rsidR="006E0499" w:rsidRPr="002967D6" w:rsidRDefault="00666441">
            <w:pPr>
              <w:rPr>
                <w:sz w:val="22"/>
              </w:rPr>
            </w:pPr>
            <w:r w:rsidRPr="002967D6">
              <w:rPr>
                <w:sz w:val="22"/>
              </w:rPr>
              <w:t>Mokymų etapo pradžioje Diegėjas turi pateikti mokymų planą, kuriame turi būti pateikiama:</w:t>
            </w:r>
          </w:p>
        </w:tc>
      </w:tr>
      <w:tr w:rsidR="00474FB5" w:rsidRPr="002967D6" w14:paraId="35BFD746" w14:textId="77777777" w:rsidTr="00AB046B">
        <w:tc>
          <w:tcPr>
            <w:tcW w:w="776" w:type="pct"/>
          </w:tcPr>
          <w:p w14:paraId="344526C5" w14:textId="77777777" w:rsidR="00474FB5" w:rsidRPr="002967D6" w:rsidRDefault="00474FB5" w:rsidP="00A00EC1">
            <w:pPr>
              <w:pStyle w:val="Tablenumber"/>
              <w:numPr>
                <w:ilvl w:val="1"/>
                <w:numId w:val="44"/>
              </w:numPr>
              <w:rPr>
                <w:szCs w:val="22"/>
              </w:rPr>
            </w:pPr>
          </w:p>
        </w:tc>
        <w:tc>
          <w:tcPr>
            <w:tcW w:w="4224" w:type="pct"/>
          </w:tcPr>
          <w:p w14:paraId="5BED32B9" w14:textId="1477E082" w:rsidR="00474FB5" w:rsidRPr="002967D6" w:rsidRDefault="00474FB5" w:rsidP="00474FB5">
            <w:pPr>
              <w:rPr>
                <w:sz w:val="22"/>
              </w:rPr>
            </w:pPr>
            <w:r w:rsidRPr="002967D6">
              <w:rPr>
                <w:sz w:val="22"/>
              </w:rPr>
              <w:t>mokymų tvarkaraštis, aprašantis kada, kur ir kaip bus atliekami mokymai;</w:t>
            </w:r>
          </w:p>
        </w:tc>
      </w:tr>
      <w:tr w:rsidR="00474FB5" w:rsidRPr="002967D6" w14:paraId="3FA261FB" w14:textId="77777777" w:rsidTr="00AB046B">
        <w:tc>
          <w:tcPr>
            <w:tcW w:w="776" w:type="pct"/>
          </w:tcPr>
          <w:p w14:paraId="2FFBBBEF" w14:textId="77777777" w:rsidR="00474FB5" w:rsidRPr="002967D6" w:rsidRDefault="00474FB5" w:rsidP="00A00EC1">
            <w:pPr>
              <w:pStyle w:val="Tablenumber"/>
              <w:numPr>
                <w:ilvl w:val="1"/>
                <w:numId w:val="44"/>
              </w:numPr>
              <w:rPr>
                <w:szCs w:val="22"/>
              </w:rPr>
            </w:pPr>
          </w:p>
        </w:tc>
        <w:tc>
          <w:tcPr>
            <w:tcW w:w="4224" w:type="pct"/>
          </w:tcPr>
          <w:p w14:paraId="676598C3" w14:textId="55EC8C4E" w:rsidR="00474FB5" w:rsidRPr="002967D6" w:rsidRDefault="00474FB5" w:rsidP="00474FB5">
            <w:pPr>
              <w:rPr>
                <w:sz w:val="22"/>
              </w:rPr>
            </w:pPr>
            <w:r w:rsidRPr="002967D6">
              <w:rPr>
                <w:sz w:val="22"/>
              </w:rPr>
              <w:t>mokymų apimtis (temos ir dalyvių skaičius);</w:t>
            </w:r>
          </w:p>
        </w:tc>
      </w:tr>
      <w:tr w:rsidR="00474FB5" w:rsidRPr="002967D6" w14:paraId="15D01010" w14:textId="77777777" w:rsidTr="00AB046B">
        <w:tc>
          <w:tcPr>
            <w:tcW w:w="776" w:type="pct"/>
          </w:tcPr>
          <w:p w14:paraId="5395BEA9" w14:textId="77777777" w:rsidR="00474FB5" w:rsidRPr="002967D6" w:rsidRDefault="00474FB5" w:rsidP="00A00EC1">
            <w:pPr>
              <w:pStyle w:val="Tablenumber"/>
              <w:numPr>
                <w:ilvl w:val="1"/>
                <w:numId w:val="44"/>
              </w:numPr>
              <w:rPr>
                <w:szCs w:val="22"/>
              </w:rPr>
            </w:pPr>
          </w:p>
        </w:tc>
        <w:tc>
          <w:tcPr>
            <w:tcW w:w="4224" w:type="pct"/>
          </w:tcPr>
          <w:p w14:paraId="32C0497D" w14:textId="6ECF6533" w:rsidR="00474FB5" w:rsidRPr="002967D6" w:rsidRDefault="00474FB5" w:rsidP="00474FB5">
            <w:pPr>
              <w:rPr>
                <w:sz w:val="22"/>
              </w:rPr>
            </w:pPr>
            <w:r w:rsidRPr="002967D6">
              <w:rPr>
                <w:sz w:val="22"/>
              </w:rPr>
              <w:t>įrankiai ir medžiaga (informacija), kurie bus naudojami mokymų įgyvendinimo metu.</w:t>
            </w:r>
          </w:p>
        </w:tc>
      </w:tr>
      <w:tr w:rsidR="00595065" w:rsidRPr="002967D6" w14:paraId="0377B6FC" w14:textId="77777777" w:rsidTr="00AB046B">
        <w:tc>
          <w:tcPr>
            <w:tcW w:w="776" w:type="pct"/>
          </w:tcPr>
          <w:p w14:paraId="39F52346" w14:textId="77777777" w:rsidR="00595065" w:rsidRPr="002967D6" w:rsidRDefault="00595065" w:rsidP="00A00EC1">
            <w:pPr>
              <w:pStyle w:val="Tablenumber"/>
              <w:numPr>
                <w:ilvl w:val="0"/>
                <w:numId w:val="44"/>
              </w:numPr>
              <w:rPr>
                <w:szCs w:val="22"/>
              </w:rPr>
            </w:pPr>
          </w:p>
        </w:tc>
        <w:tc>
          <w:tcPr>
            <w:tcW w:w="4224" w:type="pct"/>
          </w:tcPr>
          <w:p w14:paraId="0C5712C5" w14:textId="111AF238" w:rsidR="00595065" w:rsidRPr="002967D6" w:rsidRDefault="009A595A">
            <w:pPr>
              <w:rPr>
                <w:sz w:val="22"/>
              </w:rPr>
            </w:pPr>
            <w:r w:rsidRPr="002967D6">
              <w:rPr>
                <w:sz w:val="22"/>
              </w:rPr>
              <w:t xml:space="preserve">Diegėjas turės parengti </w:t>
            </w:r>
            <w:r w:rsidR="002C51E9" w:rsidRPr="002967D6">
              <w:rPr>
                <w:sz w:val="22"/>
              </w:rPr>
              <w:t xml:space="preserve">ir pateikti savarankiško mokymosi medžiagą </w:t>
            </w:r>
            <w:r w:rsidR="007E7315" w:rsidRPr="002967D6">
              <w:rPr>
                <w:sz w:val="22"/>
              </w:rPr>
              <w:t xml:space="preserve">- </w:t>
            </w:r>
            <w:r w:rsidRPr="002967D6">
              <w:rPr>
                <w:sz w:val="22"/>
              </w:rPr>
              <w:t>administratorių ir naudotojų vadovus</w:t>
            </w:r>
            <w:r w:rsidR="007E7315" w:rsidRPr="002967D6">
              <w:rPr>
                <w:sz w:val="22"/>
              </w:rPr>
              <w:t xml:space="preserve"> / instrukcijas</w:t>
            </w:r>
            <w:r w:rsidRPr="002967D6">
              <w:rPr>
                <w:sz w:val="22"/>
              </w:rPr>
              <w:t>, kurie turi atitikti tokius reikalavimus:</w:t>
            </w:r>
          </w:p>
        </w:tc>
      </w:tr>
      <w:tr w:rsidR="001A5A6A" w:rsidRPr="002967D6" w14:paraId="2C2EDD29" w14:textId="77777777" w:rsidTr="00AB046B">
        <w:trPr>
          <w:trHeight w:val="345"/>
        </w:trPr>
        <w:tc>
          <w:tcPr>
            <w:tcW w:w="776" w:type="pct"/>
          </w:tcPr>
          <w:p w14:paraId="67F228A0" w14:textId="77777777" w:rsidR="001A5A6A" w:rsidRPr="002967D6" w:rsidRDefault="001A5A6A" w:rsidP="00A00EC1">
            <w:pPr>
              <w:pStyle w:val="Tablenumber"/>
              <w:numPr>
                <w:ilvl w:val="1"/>
                <w:numId w:val="44"/>
              </w:numPr>
              <w:rPr>
                <w:szCs w:val="22"/>
              </w:rPr>
            </w:pPr>
          </w:p>
        </w:tc>
        <w:tc>
          <w:tcPr>
            <w:tcW w:w="4224" w:type="pct"/>
          </w:tcPr>
          <w:p w14:paraId="500D6029" w14:textId="665D8929" w:rsidR="001A5A6A" w:rsidRPr="002967D6" w:rsidRDefault="001A5A6A">
            <w:pPr>
              <w:rPr>
                <w:sz w:val="22"/>
              </w:rPr>
            </w:pPr>
            <w:r w:rsidRPr="002967D6">
              <w:rPr>
                <w:sz w:val="22"/>
              </w:rPr>
              <w:t>dokumenta</w:t>
            </w:r>
            <w:r w:rsidR="00C271C8" w:rsidRPr="002967D6">
              <w:rPr>
                <w:sz w:val="22"/>
              </w:rPr>
              <w:t>i</w:t>
            </w:r>
            <w:r w:rsidRPr="002967D6">
              <w:rPr>
                <w:sz w:val="22"/>
              </w:rPr>
              <w:t xml:space="preserve"> turi apimti visus techninėje specifikacijoje nurodytus reikalavimus</w:t>
            </w:r>
          </w:p>
        </w:tc>
      </w:tr>
      <w:tr w:rsidR="00DD6E00" w:rsidRPr="002967D6" w14:paraId="2AF7322C" w14:textId="77777777" w:rsidTr="00AB046B">
        <w:tc>
          <w:tcPr>
            <w:tcW w:w="776" w:type="pct"/>
          </w:tcPr>
          <w:p w14:paraId="22B3837E" w14:textId="77777777" w:rsidR="00DD6E00" w:rsidRPr="002967D6" w:rsidRDefault="00DD6E00" w:rsidP="00A00EC1">
            <w:pPr>
              <w:pStyle w:val="Tablenumber"/>
              <w:numPr>
                <w:ilvl w:val="1"/>
                <w:numId w:val="44"/>
              </w:numPr>
              <w:rPr>
                <w:szCs w:val="22"/>
              </w:rPr>
            </w:pPr>
          </w:p>
        </w:tc>
        <w:tc>
          <w:tcPr>
            <w:tcW w:w="4224" w:type="pct"/>
          </w:tcPr>
          <w:p w14:paraId="5BC8371D" w14:textId="6AA8E709" w:rsidR="00DD6E00" w:rsidRPr="002967D6" w:rsidRDefault="00DD6E00" w:rsidP="00DD6E00">
            <w:pPr>
              <w:rPr>
                <w:sz w:val="22"/>
              </w:rPr>
            </w:pPr>
            <w:r w:rsidRPr="002967D6">
              <w:rPr>
                <w:sz w:val="22"/>
              </w:rPr>
              <w:t>visa pateikta medžiaga turi būti suskirstyta pagal sukurtos programinės įrangos funkcines sritis, parengta lietuvių kalba ir iliustruota naudotojo sąsajos ekranvaizdžiais</w:t>
            </w:r>
            <w:r w:rsidR="00FB34E1" w:rsidRPr="002967D6">
              <w:rPr>
                <w:sz w:val="22"/>
              </w:rPr>
              <w:t xml:space="preserve"> (turi būti pateikti Sistemos funkcinių langų ekranvaizdžiai bei pridėtas kiekvienos funkcijos / ekranvaizdžio detalus aprašymas)</w:t>
            </w:r>
            <w:r w:rsidRPr="002967D6">
              <w:rPr>
                <w:sz w:val="22"/>
              </w:rPr>
              <w:t>;</w:t>
            </w:r>
          </w:p>
        </w:tc>
      </w:tr>
      <w:tr w:rsidR="00DD6E00" w:rsidRPr="002967D6" w14:paraId="7F38B694" w14:textId="77777777" w:rsidTr="00AB046B">
        <w:tc>
          <w:tcPr>
            <w:tcW w:w="776" w:type="pct"/>
          </w:tcPr>
          <w:p w14:paraId="0E56BFC3" w14:textId="77777777" w:rsidR="00DD6E00" w:rsidRPr="002967D6" w:rsidRDefault="00DD6E00" w:rsidP="00A00EC1">
            <w:pPr>
              <w:pStyle w:val="Tablenumber"/>
              <w:numPr>
                <w:ilvl w:val="1"/>
                <w:numId w:val="44"/>
              </w:numPr>
              <w:rPr>
                <w:szCs w:val="22"/>
              </w:rPr>
            </w:pPr>
          </w:p>
        </w:tc>
        <w:tc>
          <w:tcPr>
            <w:tcW w:w="4224" w:type="pct"/>
          </w:tcPr>
          <w:p w14:paraId="310746ED" w14:textId="713A4628" w:rsidR="00DD6E00" w:rsidRPr="002967D6" w:rsidRDefault="007E7315" w:rsidP="00DD6E00">
            <w:pPr>
              <w:rPr>
                <w:sz w:val="22"/>
              </w:rPr>
            </w:pPr>
            <w:r w:rsidRPr="002967D6">
              <w:rPr>
                <w:sz w:val="22"/>
              </w:rPr>
              <w:t xml:space="preserve">Parengti dokumentai </w:t>
            </w:r>
            <w:r w:rsidR="00DD6E00" w:rsidRPr="002967D6">
              <w:rPr>
                <w:sz w:val="22"/>
              </w:rPr>
              <w:t>turi būti išsamūs ir suprantami skaitytojui savarankiškai vykdant konkrečias užduotis, apimti visas numatytas sistemos funkcijas</w:t>
            </w:r>
            <w:r w:rsidR="00575109" w:rsidRPr="002967D6">
              <w:rPr>
                <w:sz w:val="22"/>
              </w:rPr>
              <w:t>, nurodant jų atlikimo eigą, principus;</w:t>
            </w:r>
          </w:p>
        </w:tc>
      </w:tr>
      <w:tr w:rsidR="00DD6E00" w:rsidRPr="002967D6" w14:paraId="5C7A4D5E" w14:textId="77777777" w:rsidTr="00AB046B">
        <w:tc>
          <w:tcPr>
            <w:tcW w:w="776" w:type="pct"/>
          </w:tcPr>
          <w:p w14:paraId="3DC14CB8" w14:textId="77777777" w:rsidR="00DD6E00" w:rsidRPr="002967D6" w:rsidRDefault="00DD6E00" w:rsidP="00A00EC1">
            <w:pPr>
              <w:pStyle w:val="Tablenumber"/>
              <w:numPr>
                <w:ilvl w:val="1"/>
                <w:numId w:val="44"/>
              </w:numPr>
              <w:rPr>
                <w:szCs w:val="22"/>
              </w:rPr>
            </w:pPr>
          </w:p>
        </w:tc>
        <w:tc>
          <w:tcPr>
            <w:tcW w:w="4224" w:type="pct"/>
          </w:tcPr>
          <w:p w14:paraId="3BA8F98C" w14:textId="1514873A" w:rsidR="00DD6E00" w:rsidRPr="002967D6" w:rsidRDefault="007E7315" w:rsidP="00DD6E00">
            <w:pPr>
              <w:rPr>
                <w:sz w:val="22"/>
              </w:rPr>
            </w:pPr>
            <w:r w:rsidRPr="002967D6">
              <w:rPr>
                <w:sz w:val="22"/>
              </w:rPr>
              <w:t>dokum</w:t>
            </w:r>
            <w:r w:rsidR="00253AF3" w:rsidRPr="002967D6">
              <w:rPr>
                <w:sz w:val="22"/>
              </w:rPr>
              <w:t>e</w:t>
            </w:r>
            <w:r w:rsidRPr="002967D6">
              <w:rPr>
                <w:sz w:val="22"/>
              </w:rPr>
              <w:t>ntuose</w:t>
            </w:r>
            <w:r w:rsidR="00DD6E00" w:rsidRPr="002967D6">
              <w:rPr>
                <w:sz w:val="22"/>
              </w:rPr>
              <w:t xml:space="preserve"> turi būti pateikti visų sukurtos programinės įrangos laukų paaiškinimai;</w:t>
            </w:r>
          </w:p>
        </w:tc>
      </w:tr>
      <w:tr w:rsidR="007E7315" w:rsidRPr="002967D6" w14:paraId="2EE3197A" w14:textId="77777777" w:rsidTr="00AB046B">
        <w:tc>
          <w:tcPr>
            <w:tcW w:w="776" w:type="pct"/>
          </w:tcPr>
          <w:p w14:paraId="24F7493A" w14:textId="77777777" w:rsidR="007E7315" w:rsidRPr="002967D6" w:rsidRDefault="007E7315" w:rsidP="00A00EC1">
            <w:pPr>
              <w:pStyle w:val="Tablenumber"/>
              <w:numPr>
                <w:ilvl w:val="0"/>
                <w:numId w:val="44"/>
              </w:numPr>
              <w:rPr>
                <w:szCs w:val="22"/>
              </w:rPr>
            </w:pPr>
          </w:p>
        </w:tc>
        <w:tc>
          <w:tcPr>
            <w:tcW w:w="4224" w:type="pct"/>
          </w:tcPr>
          <w:p w14:paraId="3DC0F77C" w14:textId="61853935" w:rsidR="007E7315" w:rsidRPr="002967D6" w:rsidRDefault="00793A07" w:rsidP="00DD6E00">
            <w:pPr>
              <w:rPr>
                <w:sz w:val="22"/>
              </w:rPr>
            </w:pPr>
            <w:r w:rsidRPr="002967D6">
              <w:rPr>
                <w:sz w:val="22"/>
              </w:rPr>
              <w:t>Diegėjas turės parengti</w:t>
            </w:r>
            <w:r w:rsidR="00876DB9" w:rsidRPr="002967D6">
              <w:rPr>
                <w:sz w:val="22"/>
              </w:rPr>
              <w:t xml:space="preserve"> vaizdo instrukcijas</w:t>
            </w:r>
            <w:r w:rsidRPr="002967D6">
              <w:rPr>
                <w:sz w:val="22"/>
              </w:rPr>
              <w:t xml:space="preserve"> </w:t>
            </w:r>
            <w:r w:rsidR="00277F16">
              <w:rPr>
                <w:sz w:val="22"/>
              </w:rPr>
              <w:t>skirtas Seimo nariams</w:t>
            </w:r>
            <w:r w:rsidR="00624A99">
              <w:rPr>
                <w:sz w:val="22"/>
              </w:rPr>
              <w:t>, bei</w:t>
            </w:r>
            <w:r w:rsidR="00B43CFE" w:rsidRPr="002967D6">
              <w:rPr>
                <w:sz w:val="22"/>
              </w:rPr>
              <w:t xml:space="preserve"> pristatyti </w:t>
            </w:r>
            <w:r w:rsidR="00F724F7" w:rsidRPr="002967D6">
              <w:rPr>
                <w:sz w:val="22"/>
              </w:rPr>
              <w:t xml:space="preserve">sukurtus ir </w:t>
            </w:r>
            <w:r w:rsidR="0097576F" w:rsidRPr="002967D6">
              <w:rPr>
                <w:sz w:val="22"/>
              </w:rPr>
              <w:t xml:space="preserve">savarankiško mokymosi medžiagoje aprašytus </w:t>
            </w:r>
            <w:r w:rsidR="00F724F7" w:rsidRPr="002967D6">
              <w:rPr>
                <w:sz w:val="22"/>
              </w:rPr>
              <w:t>funkcionalumus</w:t>
            </w:r>
            <w:r w:rsidR="0097576F" w:rsidRPr="002967D6">
              <w:rPr>
                <w:sz w:val="22"/>
              </w:rPr>
              <w:t>.</w:t>
            </w:r>
          </w:p>
        </w:tc>
      </w:tr>
      <w:tr w:rsidR="00C03567" w:rsidRPr="002967D6" w14:paraId="6D935745" w14:textId="77777777" w:rsidTr="00AB046B">
        <w:tc>
          <w:tcPr>
            <w:tcW w:w="776" w:type="pct"/>
          </w:tcPr>
          <w:p w14:paraId="3B75B4E8" w14:textId="77777777" w:rsidR="00C03567" w:rsidRPr="002967D6" w:rsidRDefault="00C03567" w:rsidP="00A00EC1">
            <w:pPr>
              <w:pStyle w:val="Tablenumber"/>
              <w:numPr>
                <w:ilvl w:val="0"/>
                <w:numId w:val="44"/>
              </w:numPr>
              <w:rPr>
                <w:szCs w:val="22"/>
              </w:rPr>
            </w:pPr>
          </w:p>
        </w:tc>
        <w:tc>
          <w:tcPr>
            <w:tcW w:w="4224" w:type="pct"/>
          </w:tcPr>
          <w:p w14:paraId="2DA9FE73" w14:textId="1FBE6906" w:rsidR="00C03567" w:rsidRPr="002967D6" w:rsidRDefault="00C03567" w:rsidP="00C03567">
            <w:pPr>
              <w:rPr>
                <w:sz w:val="22"/>
              </w:rPr>
            </w:pPr>
            <w:r w:rsidRPr="002967D6">
              <w:rPr>
                <w:sz w:val="22"/>
              </w:rPr>
              <w:t>Preliminarus naudotojų, kuri</w:t>
            </w:r>
            <w:r w:rsidR="00196B30" w:rsidRPr="002967D6">
              <w:rPr>
                <w:sz w:val="22"/>
              </w:rPr>
              <w:t xml:space="preserve">ems turės būti pateikta savarankiško mokymosi medžiaga ir </w:t>
            </w:r>
            <w:r w:rsidR="00F76833" w:rsidRPr="002967D6">
              <w:rPr>
                <w:sz w:val="22"/>
              </w:rPr>
              <w:t>atliktas pristatymas</w:t>
            </w:r>
            <w:r w:rsidRPr="002967D6">
              <w:rPr>
                <w:sz w:val="22"/>
              </w:rPr>
              <w:t xml:space="preserve">, kiekis – </w:t>
            </w:r>
            <w:r w:rsidR="00F8617A" w:rsidRPr="002967D6">
              <w:rPr>
                <w:sz w:val="22"/>
              </w:rPr>
              <w:t>150</w:t>
            </w:r>
            <w:r w:rsidRPr="002967D6">
              <w:rPr>
                <w:sz w:val="22"/>
              </w:rPr>
              <w:t>.</w:t>
            </w:r>
          </w:p>
        </w:tc>
      </w:tr>
    </w:tbl>
    <w:p w14:paraId="3EA34ACC" w14:textId="77777777" w:rsidR="006E0499" w:rsidRPr="002967D6" w:rsidRDefault="006E0499" w:rsidP="006E0499"/>
    <w:p w14:paraId="73BB1963" w14:textId="79352B1A" w:rsidR="003634D4" w:rsidRPr="002967D6" w:rsidRDefault="003634D4" w:rsidP="00000FE9">
      <w:pPr>
        <w:pStyle w:val="Antrat2"/>
      </w:pPr>
      <w:bookmarkStart w:id="87" w:name="_Toc218756293"/>
      <w:r w:rsidRPr="002967D6">
        <w:t>Reikalavimai sprendimo diegimui</w:t>
      </w:r>
      <w:bookmarkEnd w:id="87"/>
    </w:p>
    <w:p w14:paraId="5A3D7521" w14:textId="0A9AAFF9" w:rsidR="006E0499" w:rsidRPr="002967D6" w:rsidRDefault="00A264D5" w:rsidP="00A264D5">
      <w:pPr>
        <w:pStyle w:val="Antrat"/>
        <w:rPr>
          <w:b w:val="0"/>
        </w:rPr>
      </w:pPr>
      <w:bookmarkStart w:id="88" w:name="_Toc218685708"/>
      <w:r w:rsidRPr="002967D6">
        <w:t xml:space="preserve">lentelė </w:t>
      </w:r>
      <w:r w:rsidRPr="002967D6">
        <w:fldChar w:fldCharType="begin"/>
      </w:r>
      <w:r w:rsidRPr="002967D6">
        <w:instrText xml:space="preserve"> SEQ lentelė \* ARABIC </w:instrText>
      </w:r>
      <w:r w:rsidRPr="002967D6">
        <w:fldChar w:fldCharType="separate"/>
      </w:r>
      <w:r w:rsidR="002967D6">
        <w:rPr>
          <w:noProof/>
        </w:rPr>
        <w:t>17</w:t>
      </w:r>
      <w:r w:rsidRPr="002967D6">
        <w:fldChar w:fldCharType="end"/>
      </w:r>
      <w:r w:rsidRPr="002967D6">
        <w:t>. Reikalavimai diegimui</w:t>
      </w:r>
      <w:bookmarkEnd w:id="8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9"/>
        <w:gridCol w:w="7891"/>
      </w:tblGrid>
      <w:tr w:rsidR="006E0499" w:rsidRPr="002967D6" w14:paraId="0B19AA43" w14:textId="77777777" w:rsidTr="00AB046B">
        <w:trPr>
          <w:tblHeader/>
        </w:trPr>
        <w:tc>
          <w:tcPr>
            <w:tcW w:w="780" w:type="pct"/>
            <w:tcBorders>
              <w:top w:val="single" w:sz="4" w:space="0" w:color="auto"/>
              <w:left w:val="single" w:sz="4" w:space="0" w:color="auto"/>
              <w:bottom w:val="single" w:sz="4" w:space="0" w:color="auto"/>
              <w:right w:val="single" w:sz="4" w:space="0" w:color="auto"/>
            </w:tcBorders>
            <w:shd w:val="clear" w:color="auto" w:fill="BFBFBF"/>
            <w:hideMark/>
          </w:tcPr>
          <w:p w14:paraId="02C35CA4" w14:textId="0EFB2D3B" w:rsidR="006E0499" w:rsidRPr="002967D6" w:rsidRDefault="006E0499" w:rsidP="00D77FDE">
            <w:pPr>
              <w:keepNext/>
              <w:spacing w:before="60" w:after="60"/>
              <w:jc w:val="left"/>
              <w:rPr>
                <w:b/>
                <w:sz w:val="22"/>
              </w:rPr>
            </w:pPr>
            <w:r w:rsidRPr="002967D6">
              <w:rPr>
                <w:b/>
                <w:sz w:val="22"/>
              </w:rPr>
              <w:t>Reik</w:t>
            </w:r>
            <w:r w:rsidR="00D77FDE" w:rsidRPr="002967D6">
              <w:rPr>
                <w:b/>
                <w:sz w:val="22"/>
              </w:rPr>
              <w:t>alavimo</w:t>
            </w:r>
            <w:r w:rsidRPr="002967D6">
              <w:rPr>
                <w:b/>
                <w:sz w:val="22"/>
              </w:rPr>
              <w:t xml:space="preserve"> Nr.</w:t>
            </w:r>
          </w:p>
        </w:tc>
        <w:tc>
          <w:tcPr>
            <w:tcW w:w="4220" w:type="pct"/>
            <w:tcBorders>
              <w:top w:val="single" w:sz="4" w:space="0" w:color="auto"/>
              <w:left w:val="single" w:sz="4" w:space="0" w:color="auto"/>
              <w:bottom w:val="single" w:sz="4" w:space="0" w:color="auto"/>
              <w:right w:val="single" w:sz="4" w:space="0" w:color="auto"/>
            </w:tcBorders>
            <w:shd w:val="clear" w:color="auto" w:fill="BFBFBF"/>
            <w:hideMark/>
          </w:tcPr>
          <w:p w14:paraId="1BC5B767" w14:textId="77777777" w:rsidR="006E0499" w:rsidRPr="002967D6" w:rsidRDefault="006E0499" w:rsidP="00D77FDE">
            <w:pPr>
              <w:keepNext/>
              <w:spacing w:before="60" w:after="60"/>
              <w:jc w:val="left"/>
              <w:rPr>
                <w:b/>
                <w:sz w:val="22"/>
              </w:rPr>
            </w:pPr>
            <w:r w:rsidRPr="002967D6">
              <w:rPr>
                <w:b/>
                <w:sz w:val="22"/>
              </w:rPr>
              <w:t>Reikalavimas</w:t>
            </w:r>
          </w:p>
        </w:tc>
      </w:tr>
      <w:tr w:rsidR="00A136D9" w:rsidRPr="002967D6" w14:paraId="4BE18771" w14:textId="77777777" w:rsidTr="00AB046B">
        <w:tc>
          <w:tcPr>
            <w:tcW w:w="780" w:type="pct"/>
            <w:tcBorders>
              <w:top w:val="single" w:sz="4" w:space="0" w:color="auto"/>
              <w:left w:val="single" w:sz="4" w:space="0" w:color="auto"/>
              <w:bottom w:val="single" w:sz="4" w:space="0" w:color="auto"/>
              <w:right w:val="single" w:sz="4" w:space="0" w:color="auto"/>
            </w:tcBorders>
          </w:tcPr>
          <w:p w14:paraId="72A58D86" w14:textId="77777777" w:rsidR="00A136D9" w:rsidRPr="002967D6" w:rsidRDefault="00A136D9" w:rsidP="00A136D9">
            <w:pPr>
              <w:pStyle w:val="Tablenumber"/>
              <w:numPr>
                <w:ilvl w:val="0"/>
                <w:numId w:val="44"/>
              </w:numPr>
              <w:rPr>
                <w:szCs w:val="22"/>
              </w:rPr>
            </w:pPr>
          </w:p>
        </w:tc>
        <w:tc>
          <w:tcPr>
            <w:tcW w:w="4220" w:type="pct"/>
            <w:tcBorders>
              <w:top w:val="single" w:sz="4" w:space="0" w:color="auto"/>
              <w:left w:val="single" w:sz="4" w:space="0" w:color="auto"/>
              <w:bottom w:val="single" w:sz="4" w:space="0" w:color="auto"/>
              <w:right w:val="single" w:sz="4" w:space="0" w:color="auto"/>
            </w:tcBorders>
          </w:tcPr>
          <w:p w14:paraId="3FE4E993" w14:textId="5FAB7C98" w:rsidR="00A136D9" w:rsidRPr="002967D6" w:rsidRDefault="00A136D9" w:rsidP="00A136D9">
            <w:pPr>
              <w:rPr>
                <w:sz w:val="22"/>
              </w:rPr>
            </w:pPr>
            <w:r w:rsidRPr="002967D6">
              <w:rPr>
                <w:sz w:val="22"/>
              </w:rPr>
              <w:t xml:space="preserve">Iki </w:t>
            </w:r>
            <w:r w:rsidR="00C82644" w:rsidRPr="002967D6">
              <w:rPr>
                <w:sz w:val="22"/>
              </w:rPr>
              <w:t>Sistemos</w:t>
            </w:r>
            <w:r w:rsidRPr="002967D6">
              <w:rPr>
                <w:sz w:val="22"/>
              </w:rPr>
              <w:t xml:space="preserve"> diegimo pradžios Diegėjas turi parengti diegimo planą, kuriame turi būti pateikiama:</w:t>
            </w:r>
          </w:p>
        </w:tc>
      </w:tr>
      <w:tr w:rsidR="00A136D9" w:rsidRPr="002967D6" w14:paraId="511DAFE5" w14:textId="77777777" w:rsidTr="00AB046B">
        <w:tc>
          <w:tcPr>
            <w:tcW w:w="780" w:type="pct"/>
            <w:tcBorders>
              <w:top w:val="single" w:sz="4" w:space="0" w:color="auto"/>
              <w:left w:val="single" w:sz="4" w:space="0" w:color="auto"/>
              <w:bottom w:val="single" w:sz="4" w:space="0" w:color="auto"/>
              <w:right w:val="single" w:sz="4" w:space="0" w:color="auto"/>
            </w:tcBorders>
          </w:tcPr>
          <w:p w14:paraId="1231137D" w14:textId="77777777" w:rsidR="00A136D9" w:rsidRPr="002967D6" w:rsidRDefault="00A136D9" w:rsidP="00A136D9">
            <w:pPr>
              <w:pStyle w:val="Tablenumber"/>
              <w:numPr>
                <w:ilvl w:val="1"/>
                <w:numId w:val="44"/>
              </w:numPr>
              <w:rPr>
                <w:szCs w:val="22"/>
              </w:rPr>
            </w:pPr>
          </w:p>
        </w:tc>
        <w:tc>
          <w:tcPr>
            <w:tcW w:w="4220" w:type="pct"/>
            <w:tcBorders>
              <w:top w:val="single" w:sz="4" w:space="0" w:color="auto"/>
              <w:left w:val="single" w:sz="4" w:space="0" w:color="auto"/>
              <w:bottom w:val="single" w:sz="4" w:space="0" w:color="auto"/>
              <w:right w:val="single" w:sz="4" w:space="0" w:color="auto"/>
            </w:tcBorders>
          </w:tcPr>
          <w:p w14:paraId="7FC55A14" w14:textId="3A12C4E5" w:rsidR="00A136D9" w:rsidRPr="002967D6" w:rsidRDefault="00A136D9" w:rsidP="00A136D9">
            <w:pPr>
              <w:rPr>
                <w:sz w:val="22"/>
              </w:rPr>
            </w:pPr>
            <w:r w:rsidRPr="002967D6">
              <w:rPr>
                <w:sz w:val="22"/>
              </w:rPr>
              <w:t>diegimo dalyvių atsakomybės;</w:t>
            </w:r>
          </w:p>
        </w:tc>
      </w:tr>
      <w:tr w:rsidR="00A136D9" w:rsidRPr="002967D6" w14:paraId="1B99B29F" w14:textId="77777777" w:rsidTr="00AB046B">
        <w:tc>
          <w:tcPr>
            <w:tcW w:w="780" w:type="pct"/>
            <w:tcBorders>
              <w:top w:val="single" w:sz="4" w:space="0" w:color="auto"/>
              <w:left w:val="single" w:sz="4" w:space="0" w:color="auto"/>
              <w:bottom w:val="single" w:sz="4" w:space="0" w:color="auto"/>
              <w:right w:val="single" w:sz="4" w:space="0" w:color="auto"/>
            </w:tcBorders>
          </w:tcPr>
          <w:p w14:paraId="7AF1BD21" w14:textId="77777777" w:rsidR="00A136D9" w:rsidRPr="002967D6" w:rsidRDefault="00A136D9" w:rsidP="00A136D9">
            <w:pPr>
              <w:pStyle w:val="Tablenumber"/>
              <w:numPr>
                <w:ilvl w:val="1"/>
                <w:numId w:val="44"/>
              </w:numPr>
              <w:rPr>
                <w:szCs w:val="22"/>
              </w:rPr>
            </w:pPr>
          </w:p>
        </w:tc>
        <w:tc>
          <w:tcPr>
            <w:tcW w:w="4220" w:type="pct"/>
            <w:tcBorders>
              <w:top w:val="single" w:sz="4" w:space="0" w:color="auto"/>
              <w:left w:val="single" w:sz="4" w:space="0" w:color="auto"/>
              <w:bottom w:val="single" w:sz="4" w:space="0" w:color="auto"/>
              <w:right w:val="single" w:sz="4" w:space="0" w:color="auto"/>
            </w:tcBorders>
          </w:tcPr>
          <w:p w14:paraId="26F18C22" w14:textId="7D186074" w:rsidR="00A136D9" w:rsidRPr="002967D6" w:rsidRDefault="00A136D9" w:rsidP="00A136D9">
            <w:pPr>
              <w:rPr>
                <w:sz w:val="22"/>
              </w:rPr>
            </w:pPr>
            <w:r w:rsidRPr="002967D6">
              <w:rPr>
                <w:sz w:val="22"/>
              </w:rPr>
              <w:t>diegimo veiklų aprašymai;</w:t>
            </w:r>
          </w:p>
        </w:tc>
      </w:tr>
      <w:tr w:rsidR="00A136D9" w:rsidRPr="002967D6" w14:paraId="09F44005" w14:textId="77777777" w:rsidTr="00AB046B">
        <w:tc>
          <w:tcPr>
            <w:tcW w:w="780" w:type="pct"/>
            <w:tcBorders>
              <w:top w:val="single" w:sz="4" w:space="0" w:color="auto"/>
              <w:left w:val="single" w:sz="4" w:space="0" w:color="auto"/>
              <w:bottom w:val="single" w:sz="4" w:space="0" w:color="auto"/>
              <w:right w:val="single" w:sz="4" w:space="0" w:color="auto"/>
            </w:tcBorders>
          </w:tcPr>
          <w:p w14:paraId="72662F10" w14:textId="77777777" w:rsidR="00A136D9" w:rsidRPr="002967D6" w:rsidRDefault="00A136D9" w:rsidP="00A136D9">
            <w:pPr>
              <w:pStyle w:val="Tablenumber"/>
              <w:numPr>
                <w:ilvl w:val="1"/>
                <w:numId w:val="44"/>
              </w:numPr>
              <w:rPr>
                <w:szCs w:val="22"/>
              </w:rPr>
            </w:pPr>
          </w:p>
        </w:tc>
        <w:tc>
          <w:tcPr>
            <w:tcW w:w="4220" w:type="pct"/>
            <w:tcBorders>
              <w:top w:val="single" w:sz="4" w:space="0" w:color="auto"/>
              <w:left w:val="single" w:sz="4" w:space="0" w:color="auto"/>
              <w:bottom w:val="single" w:sz="4" w:space="0" w:color="auto"/>
              <w:right w:val="single" w:sz="4" w:space="0" w:color="auto"/>
            </w:tcBorders>
          </w:tcPr>
          <w:p w14:paraId="55286695" w14:textId="2B393C20" w:rsidR="00A136D9" w:rsidRPr="002967D6" w:rsidRDefault="00A136D9" w:rsidP="00A136D9">
            <w:pPr>
              <w:rPr>
                <w:sz w:val="22"/>
              </w:rPr>
            </w:pPr>
            <w:r w:rsidRPr="002967D6">
              <w:rPr>
                <w:sz w:val="22"/>
              </w:rPr>
              <w:t>diegimo veiklų grafikas;</w:t>
            </w:r>
          </w:p>
        </w:tc>
      </w:tr>
      <w:tr w:rsidR="00A136D9" w:rsidRPr="002967D6" w14:paraId="164D1279" w14:textId="77777777" w:rsidTr="00AB046B">
        <w:tc>
          <w:tcPr>
            <w:tcW w:w="780" w:type="pct"/>
            <w:tcBorders>
              <w:top w:val="single" w:sz="4" w:space="0" w:color="auto"/>
              <w:left w:val="single" w:sz="4" w:space="0" w:color="auto"/>
              <w:bottom w:val="single" w:sz="4" w:space="0" w:color="auto"/>
              <w:right w:val="single" w:sz="4" w:space="0" w:color="auto"/>
            </w:tcBorders>
          </w:tcPr>
          <w:p w14:paraId="7A48A3C7" w14:textId="77777777" w:rsidR="00A136D9" w:rsidRPr="002967D6" w:rsidRDefault="00A136D9" w:rsidP="00A136D9">
            <w:pPr>
              <w:pStyle w:val="Tablenumber"/>
              <w:numPr>
                <w:ilvl w:val="1"/>
                <w:numId w:val="44"/>
              </w:numPr>
              <w:rPr>
                <w:szCs w:val="22"/>
              </w:rPr>
            </w:pPr>
          </w:p>
        </w:tc>
        <w:tc>
          <w:tcPr>
            <w:tcW w:w="4220" w:type="pct"/>
            <w:tcBorders>
              <w:top w:val="single" w:sz="4" w:space="0" w:color="auto"/>
              <w:left w:val="single" w:sz="4" w:space="0" w:color="auto"/>
              <w:bottom w:val="single" w:sz="4" w:space="0" w:color="auto"/>
              <w:right w:val="single" w:sz="4" w:space="0" w:color="auto"/>
            </w:tcBorders>
          </w:tcPr>
          <w:p w14:paraId="4FC010B0" w14:textId="4DC46660" w:rsidR="00A136D9" w:rsidRPr="002967D6" w:rsidRDefault="00A136D9" w:rsidP="00A136D9">
            <w:pPr>
              <w:rPr>
                <w:sz w:val="22"/>
              </w:rPr>
            </w:pPr>
            <w:r w:rsidRPr="002967D6">
              <w:rPr>
                <w:sz w:val="22"/>
              </w:rPr>
              <w:t>diegimo schema;</w:t>
            </w:r>
          </w:p>
        </w:tc>
      </w:tr>
      <w:tr w:rsidR="00A136D9" w:rsidRPr="002967D6" w14:paraId="56EB3C02" w14:textId="77777777" w:rsidTr="00AB046B">
        <w:tc>
          <w:tcPr>
            <w:tcW w:w="780" w:type="pct"/>
            <w:tcBorders>
              <w:top w:val="single" w:sz="4" w:space="0" w:color="auto"/>
              <w:left w:val="single" w:sz="4" w:space="0" w:color="auto"/>
              <w:bottom w:val="single" w:sz="4" w:space="0" w:color="auto"/>
              <w:right w:val="single" w:sz="4" w:space="0" w:color="auto"/>
            </w:tcBorders>
          </w:tcPr>
          <w:p w14:paraId="25CA59F7" w14:textId="77777777" w:rsidR="00A136D9" w:rsidRPr="002967D6" w:rsidRDefault="00A136D9" w:rsidP="00A136D9">
            <w:pPr>
              <w:pStyle w:val="Tablenumber"/>
              <w:numPr>
                <w:ilvl w:val="1"/>
                <w:numId w:val="44"/>
              </w:numPr>
              <w:rPr>
                <w:szCs w:val="22"/>
              </w:rPr>
            </w:pPr>
          </w:p>
        </w:tc>
        <w:tc>
          <w:tcPr>
            <w:tcW w:w="4220" w:type="pct"/>
            <w:tcBorders>
              <w:top w:val="single" w:sz="4" w:space="0" w:color="auto"/>
              <w:left w:val="single" w:sz="4" w:space="0" w:color="auto"/>
              <w:bottom w:val="single" w:sz="4" w:space="0" w:color="auto"/>
              <w:right w:val="single" w:sz="4" w:space="0" w:color="auto"/>
            </w:tcBorders>
          </w:tcPr>
          <w:p w14:paraId="5EEA206F" w14:textId="0298470C" w:rsidR="00A136D9" w:rsidRPr="002967D6" w:rsidRDefault="00A136D9" w:rsidP="00A136D9">
            <w:pPr>
              <w:rPr>
                <w:sz w:val="22"/>
              </w:rPr>
            </w:pPr>
            <w:r w:rsidRPr="002967D6">
              <w:rPr>
                <w:sz w:val="22"/>
              </w:rPr>
              <w:t>techniniai reikalavimai debesijos paslaugoms (reikiamas operatyviosios atminties kiekis, virtualių procesorių kiekis, duomenų saugyklų talpa ir kt.).</w:t>
            </w:r>
          </w:p>
        </w:tc>
      </w:tr>
      <w:tr w:rsidR="00C82644" w:rsidRPr="002967D6" w14:paraId="5F14BE98" w14:textId="77777777" w:rsidTr="00AB046B">
        <w:tc>
          <w:tcPr>
            <w:tcW w:w="780" w:type="pct"/>
            <w:tcBorders>
              <w:top w:val="single" w:sz="4" w:space="0" w:color="auto"/>
              <w:left w:val="single" w:sz="4" w:space="0" w:color="auto"/>
              <w:bottom w:val="single" w:sz="4" w:space="0" w:color="auto"/>
              <w:right w:val="single" w:sz="4" w:space="0" w:color="auto"/>
            </w:tcBorders>
          </w:tcPr>
          <w:p w14:paraId="1969F1F8" w14:textId="77777777" w:rsidR="00C82644" w:rsidRPr="002967D6" w:rsidRDefault="00C82644" w:rsidP="00C82644">
            <w:pPr>
              <w:pStyle w:val="Tablenumber"/>
              <w:numPr>
                <w:ilvl w:val="0"/>
                <w:numId w:val="44"/>
              </w:numPr>
              <w:rPr>
                <w:szCs w:val="22"/>
              </w:rPr>
            </w:pPr>
          </w:p>
        </w:tc>
        <w:tc>
          <w:tcPr>
            <w:tcW w:w="4220" w:type="pct"/>
            <w:tcBorders>
              <w:top w:val="single" w:sz="4" w:space="0" w:color="auto"/>
              <w:left w:val="single" w:sz="4" w:space="0" w:color="auto"/>
              <w:bottom w:val="single" w:sz="4" w:space="0" w:color="auto"/>
              <w:right w:val="single" w:sz="4" w:space="0" w:color="auto"/>
            </w:tcBorders>
          </w:tcPr>
          <w:p w14:paraId="10747763" w14:textId="616C8D81" w:rsidR="00C82644" w:rsidRPr="002967D6" w:rsidRDefault="00C82644" w:rsidP="00C82644">
            <w:pPr>
              <w:rPr>
                <w:sz w:val="22"/>
              </w:rPr>
            </w:pPr>
            <w:r w:rsidRPr="002967D6">
              <w:rPr>
                <w:sz w:val="22"/>
              </w:rPr>
              <w:t>Sprendimas turi būti įdiegtas Valstybės duomenų centro infrastruktūroje</w:t>
            </w:r>
            <w:r w:rsidR="009371D2">
              <w:rPr>
                <w:sz w:val="22"/>
              </w:rPr>
              <w:t xml:space="preserve"> ir Perkančiosios organizacijos infrastruktūroje</w:t>
            </w:r>
            <w:r w:rsidRPr="002967D6">
              <w:rPr>
                <w:sz w:val="22"/>
              </w:rPr>
              <w:t>.</w:t>
            </w:r>
            <w:r w:rsidR="008F45B3">
              <w:rPr>
                <w:sz w:val="22"/>
              </w:rPr>
              <w:t xml:space="preserve"> </w:t>
            </w:r>
            <w:r w:rsidR="00CD042B" w:rsidRPr="00CD042B">
              <w:rPr>
                <w:sz w:val="22"/>
              </w:rPr>
              <w:t>Infrastruktūros parengimo darbai, derinant su Perkančiosios organizacijos specialistai, turi būti atliekami Diegėjo</w:t>
            </w:r>
            <w:r w:rsidRPr="002967D6">
              <w:rPr>
                <w:sz w:val="22"/>
              </w:rPr>
              <w:t>.</w:t>
            </w:r>
          </w:p>
        </w:tc>
      </w:tr>
      <w:tr w:rsidR="00C82644" w:rsidRPr="002967D6" w14:paraId="27C7F24B" w14:textId="77777777" w:rsidTr="00AB046B">
        <w:tc>
          <w:tcPr>
            <w:tcW w:w="780" w:type="pct"/>
            <w:tcBorders>
              <w:top w:val="single" w:sz="4" w:space="0" w:color="auto"/>
              <w:left w:val="single" w:sz="4" w:space="0" w:color="auto"/>
              <w:bottom w:val="single" w:sz="4" w:space="0" w:color="auto"/>
              <w:right w:val="single" w:sz="4" w:space="0" w:color="auto"/>
            </w:tcBorders>
          </w:tcPr>
          <w:p w14:paraId="0C201FB1" w14:textId="77777777" w:rsidR="00C82644" w:rsidRPr="002967D6" w:rsidRDefault="00C82644" w:rsidP="00C82644">
            <w:pPr>
              <w:pStyle w:val="Tablenumber"/>
              <w:numPr>
                <w:ilvl w:val="0"/>
                <w:numId w:val="44"/>
              </w:numPr>
              <w:rPr>
                <w:szCs w:val="22"/>
              </w:rPr>
            </w:pPr>
          </w:p>
        </w:tc>
        <w:tc>
          <w:tcPr>
            <w:tcW w:w="4220" w:type="pct"/>
            <w:tcBorders>
              <w:top w:val="single" w:sz="4" w:space="0" w:color="auto"/>
              <w:left w:val="single" w:sz="4" w:space="0" w:color="auto"/>
              <w:bottom w:val="single" w:sz="4" w:space="0" w:color="auto"/>
              <w:right w:val="single" w:sz="4" w:space="0" w:color="auto"/>
            </w:tcBorders>
          </w:tcPr>
          <w:p w14:paraId="476C7B6D" w14:textId="5E25B253" w:rsidR="00C82644" w:rsidRPr="002967D6" w:rsidRDefault="00C82644" w:rsidP="00C82644">
            <w:pPr>
              <w:rPr>
                <w:sz w:val="22"/>
              </w:rPr>
            </w:pPr>
            <w:r w:rsidRPr="002967D6">
              <w:rPr>
                <w:sz w:val="22"/>
              </w:rPr>
              <w:t>Diegimo schema turi būti sudaryta laikantis Perkančiosios organizacijos reikalavimų saugumui, greitaveikai, naudojamumui ir kt.</w:t>
            </w:r>
          </w:p>
        </w:tc>
      </w:tr>
      <w:tr w:rsidR="00C82644" w:rsidRPr="002967D6" w14:paraId="22FD0E19" w14:textId="77777777" w:rsidTr="00AB046B">
        <w:tc>
          <w:tcPr>
            <w:tcW w:w="780" w:type="pct"/>
            <w:tcBorders>
              <w:top w:val="single" w:sz="4" w:space="0" w:color="auto"/>
              <w:left w:val="single" w:sz="4" w:space="0" w:color="auto"/>
              <w:bottom w:val="single" w:sz="4" w:space="0" w:color="auto"/>
              <w:right w:val="single" w:sz="4" w:space="0" w:color="auto"/>
            </w:tcBorders>
          </w:tcPr>
          <w:p w14:paraId="691DB392" w14:textId="77777777" w:rsidR="00C82644" w:rsidRPr="002967D6" w:rsidRDefault="00C82644" w:rsidP="00C82644">
            <w:pPr>
              <w:pStyle w:val="Tablenumber"/>
              <w:numPr>
                <w:ilvl w:val="0"/>
                <w:numId w:val="44"/>
              </w:numPr>
              <w:rPr>
                <w:szCs w:val="22"/>
              </w:rPr>
            </w:pPr>
          </w:p>
        </w:tc>
        <w:tc>
          <w:tcPr>
            <w:tcW w:w="4220" w:type="pct"/>
            <w:tcBorders>
              <w:top w:val="single" w:sz="4" w:space="0" w:color="auto"/>
              <w:left w:val="single" w:sz="4" w:space="0" w:color="auto"/>
              <w:bottom w:val="single" w:sz="4" w:space="0" w:color="auto"/>
              <w:right w:val="single" w:sz="4" w:space="0" w:color="auto"/>
            </w:tcBorders>
          </w:tcPr>
          <w:p w14:paraId="337ECFF7" w14:textId="71ECCA18" w:rsidR="00C82644" w:rsidRPr="002967D6" w:rsidRDefault="00C82644" w:rsidP="00C82644">
            <w:pPr>
              <w:rPr>
                <w:sz w:val="22"/>
              </w:rPr>
            </w:pPr>
            <w:r w:rsidRPr="002967D6">
              <w:rPr>
                <w:sz w:val="22"/>
              </w:rPr>
              <w:t>Atlikus diegimą turi būti įsitikinta, kad visi Sistemos komponentai veikia ir yra pasiekiami iš išorinių tinklų, jei tai yra būtina.</w:t>
            </w:r>
          </w:p>
        </w:tc>
      </w:tr>
      <w:tr w:rsidR="00C82644" w:rsidRPr="002967D6" w14:paraId="52223E1E" w14:textId="77777777" w:rsidTr="00AB046B">
        <w:tc>
          <w:tcPr>
            <w:tcW w:w="780" w:type="pct"/>
            <w:tcBorders>
              <w:top w:val="single" w:sz="4" w:space="0" w:color="auto"/>
              <w:left w:val="single" w:sz="4" w:space="0" w:color="auto"/>
              <w:bottom w:val="single" w:sz="4" w:space="0" w:color="auto"/>
              <w:right w:val="single" w:sz="4" w:space="0" w:color="auto"/>
            </w:tcBorders>
          </w:tcPr>
          <w:p w14:paraId="213012DF" w14:textId="77777777" w:rsidR="00C82644" w:rsidRPr="002967D6" w:rsidRDefault="00C82644" w:rsidP="00C82644">
            <w:pPr>
              <w:pStyle w:val="Tablenumber"/>
              <w:numPr>
                <w:ilvl w:val="0"/>
                <w:numId w:val="44"/>
              </w:numPr>
              <w:rPr>
                <w:szCs w:val="22"/>
              </w:rPr>
            </w:pPr>
          </w:p>
        </w:tc>
        <w:tc>
          <w:tcPr>
            <w:tcW w:w="4220" w:type="pct"/>
            <w:tcBorders>
              <w:top w:val="single" w:sz="4" w:space="0" w:color="auto"/>
              <w:left w:val="single" w:sz="4" w:space="0" w:color="auto"/>
              <w:bottom w:val="single" w:sz="4" w:space="0" w:color="auto"/>
              <w:right w:val="single" w:sz="4" w:space="0" w:color="auto"/>
            </w:tcBorders>
          </w:tcPr>
          <w:p w14:paraId="4C50C855" w14:textId="1FD7E6FA" w:rsidR="00C82644" w:rsidRPr="002967D6" w:rsidRDefault="00C82644" w:rsidP="00C82644">
            <w:pPr>
              <w:rPr>
                <w:sz w:val="22"/>
              </w:rPr>
            </w:pPr>
            <w:r w:rsidRPr="002967D6">
              <w:rPr>
                <w:sz w:val="22"/>
              </w:rPr>
              <w:t>Nepriklausomai nuo sprendimo diegimo būdo, Diegėjas turi paruošti bendrą Sistemos diegimo paketą, kurį Perkančioji organizacija galėtų įdiegti savarankiškai bet kada pasibaigus Projektui.</w:t>
            </w:r>
          </w:p>
        </w:tc>
      </w:tr>
      <w:tr w:rsidR="00942358" w:rsidRPr="002967D6" w14:paraId="618F2F93" w14:textId="77777777" w:rsidTr="00AB046B">
        <w:tc>
          <w:tcPr>
            <w:tcW w:w="780" w:type="pct"/>
            <w:tcBorders>
              <w:top w:val="single" w:sz="4" w:space="0" w:color="auto"/>
              <w:left w:val="single" w:sz="4" w:space="0" w:color="auto"/>
              <w:bottom w:val="single" w:sz="4" w:space="0" w:color="auto"/>
              <w:right w:val="single" w:sz="4" w:space="0" w:color="auto"/>
            </w:tcBorders>
          </w:tcPr>
          <w:p w14:paraId="15C4AAC6" w14:textId="77777777" w:rsidR="00942358" w:rsidRPr="002967D6" w:rsidRDefault="00942358" w:rsidP="00942358">
            <w:pPr>
              <w:pStyle w:val="Tablenumber"/>
              <w:numPr>
                <w:ilvl w:val="0"/>
                <w:numId w:val="44"/>
              </w:numPr>
              <w:rPr>
                <w:szCs w:val="22"/>
              </w:rPr>
            </w:pPr>
          </w:p>
        </w:tc>
        <w:tc>
          <w:tcPr>
            <w:tcW w:w="4220" w:type="pct"/>
            <w:tcBorders>
              <w:top w:val="single" w:sz="4" w:space="0" w:color="auto"/>
              <w:left w:val="single" w:sz="4" w:space="0" w:color="auto"/>
              <w:bottom w:val="single" w:sz="4" w:space="0" w:color="auto"/>
              <w:right w:val="single" w:sz="4" w:space="0" w:color="auto"/>
            </w:tcBorders>
          </w:tcPr>
          <w:p w14:paraId="34D81AF6" w14:textId="5EA79B21" w:rsidR="00942358" w:rsidRPr="002967D6" w:rsidRDefault="00942358" w:rsidP="00942358">
            <w:pPr>
              <w:rPr>
                <w:sz w:val="22"/>
              </w:rPr>
            </w:pPr>
            <w:r w:rsidRPr="002967D6">
              <w:rPr>
                <w:sz w:val="22"/>
              </w:rPr>
              <w:t>Diegėjas turi parengti Sistemos diegimo ir eksploatavimo instrukciją, kurioje turi būti pateikiama:</w:t>
            </w:r>
          </w:p>
        </w:tc>
      </w:tr>
      <w:tr w:rsidR="00942358" w:rsidRPr="002967D6" w14:paraId="3A3EEAC1" w14:textId="77777777" w:rsidTr="00AB046B">
        <w:tc>
          <w:tcPr>
            <w:tcW w:w="780" w:type="pct"/>
            <w:tcBorders>
              <w:top w:val="single" w:sz="4" w:space="0" w:color="auto"/>
              <w:left w:val="single" w:sz="4" w:space="0" w:color="auto"/>
              <w:bottom w:val="single" w:sz="4" w:space="0" w:color="auto"/>
              <w:right w:val="single" w:sz="4" w:space="0" w:color="auto"/>
            </w:tcBorders>
          </w:tcPr>
          <w:p w14:paraId="15477097" w14:textId="77777777" w:rsidR="00942358" w:rsidRPr="002967D6" w:rsidRDefault="00942358" w:rsidP="00942358">
            <w:pPr>
              <w:pStyle w:val="Tablenumber"/>
              <w:numPr>
                <w:ilvl w:val="1"/>
                <w:numId w:val="44"/>
              </w:numPr>
              <w:rPr>
                <w:szCs w:val="22"/>
              </w:rPr>
            </w:pPr>
          </w:p>
        </w:tc>
        <w:tc>
          <w:tcPr>
            <w:tcW w:w="4220" w:type="pct"/>
            <w:tcBorders>
              <w:top w:val="single" w:sz="4" w:space="0" w:color="auto"/>
              <w:left w:val="single" w:sz="4" w:space="0" w:color="auto"/>
              <w:bottom w:val="single" w:sz="4" w:space="0" w:color="auto"/>
              <w:right w:val="single" w:sz="4" w:space="0" w:color="auto"/>
            </w:tcBorders>
          </w:tcPr>
          <w:p w14:paraId="70B7121E" w14:textId="4A7C354A" w:rsidR="00942358" w:rsidRPr="002967D6" w:rsidRDefault="00942358" w:rsidP="00942358">
            <w:pPr>
              <w:rPr>
                <w:sz w:val="22"/>
              </w:rPr>
            </w:pPr>
            <w:r w:rsidRPr="002967D6">
              <w:rPr>
                <w:sz w:val="22"/>
              </w:rPr>
              <w:t>Sistemos diegimo ir konfigūravimo instrukcijos ir procedūros;</w:t>
            </w:r>
          </w:p>
        </w:tc>
      </w:tr>
      <w:tr w:rsidR="00942358" w:rsidRPr="002967D6" w14:paraId="1EB4E505" w14:textId="77777777" w:rsidTr="00AB046B">
        <w:tc>
          <w:tcPr>
            <w:tcW w:w="780" w:type="pct"/>
            <w:tcBorders>
              <w:top w:val="single" w:sz="4" w:space="0" w:color="auto"/>
              <w:left w:val="single" w:sz="4" w:space="0" w:color="auto"/>
              <w:bottom w:val="single" w:sz="4" w:space="0" w:color="auto"/>
              <w:right w:val="single" w:sz="4" w:space="0" w:color="auto"/>
            </w:tcBorders>
          </w:tcPr>
          <w:p w14:paraId="7E733780" w14:textId="77777777" w:rsidR="00942358" w:rsidRPr="002967D6" w:rsidRDefault="00942358" w:rsidP="00942358">
            <w:pPr>
              <w:pStyle w:val="Tablenumber"/>
              <w:numPr>
                <w:ilvl w:val="1"/>
                <w:numId w:val="44"/>
              </w:numPr>
              <w:rPr>
                <w:szCs w:val="22"/>
              </w:rPr>
            </w:pPr>
          </w:p>
        </w:tc>
        <w:tc>
          <w:tcPr>
            <w:tcW w:w="4220" w:type="pct"/>
            <w:tcBorders>
              <w:top w:val="single" w:sz="4" w:space="0" w:color="auto"/>
              <w:left w:val="single" w:sz="4" w:space="0" w:color="auto"/>
              <w:bottom w:val="single" w:sz="4" w:space="0" w:color="auto"/>
              <w:right w:val="single" w:sz="4" w:space="0" w:color="auto"/>
            </w:tcBorders>
          </w:tcPr>
          <w:p w14:paraId="25253026" w14:textId="218B15A7" w:rsidR="00942358" w:rsidRPr="002967D6" w:rsidRDefault="00942358" w:rsidP="00942358">
            <w:pPr>
              <w:rPr>
                <w:sz w:val="22"/>
              </w:rPr>
            </w:pPr>
            <w:r w:rsidRPr="002967D6">
              <w:rPr>
                <w:sz w:val="22"/>
              </w:rPr>
              <w:t>automatinio ir rankinio informacijos apdorojimo bei tvarkymo instrukcijos;</w:t>
            </w:r>
          </w:p>
        </w:tc>
      </w:tr>
      <w:tr w:rsidR="00942358" w:rsidRPr="002967D6" w14:paraId="1DEB3314" w14:textId="77777777" w:rsidTr="00AB046B">
        <w:tc>
          <w:tcPr>
            <w:tcW w:w="780" w:type="pct"/>
            <w:tcBorders>
              <w:top w:val="single" w:sz="4" w:space="0" w:color="auto"/>
              <w:left w:val="single" w:sz="4" w:space="0" w:color="auto"/>
              <w:bottom w:val="single" w:sz="4" w:space="0" w:color="auto"/>
              <w:right w:val="single" w:sz="4" w:space="0" w:color="auto"/>
            </w:tcBorders>
          </w:tcPr>
          <w:p w14:paraId="58986BD8" w14:textId="77777777" w:rsidR="00942358" w:rsidRPr="002967D6" w:rsidRDefault="00942358" w:rsidP="00942358">
            <w:pPr>
              <w:pStyle w:val="Tablenumber"/>
              <w:numPr>
                <w:ilvl w:val="1"/>
                <w:numId w:val="44"/>
              </w:numPr>
              <w:rPr>
                <w:szCs w:val="22"/>
              </w:rPr>
            </w:pPr>
          </w:p>
        </w:tc>
        <w:tc>
          <w:tcPr>
            <w:tcW w:w="4220" w:type="pct"/>
            <w:tcBorders>
              <w:top w:val="single" w:sz="4" w:space="0" w:color="auto"/>
              <w:left w:val="single" w:sz="4" w:space="0" w:color="auto"/>
              <w:bottom w:val="single" w:sz="4" w:space="0" w:color="auto"/>
              <w:right w:val="single" w:sz="4" w:space="0" w:color="auto"/>
            </w:tcBorders>
          </w:tcPr>
          <w:p w14:paraId="6A6E20BF" w14:textId="6FCA7CA2" w:rsidR="00942358" w:rsidRPr="002967D6" w:rsidRDefault="00942358" w:rsidP="00942358">
            <w:pPr>
              <w:rPr>
                <w:sz w:val="22"/>
              </w:rPr>
            </w:pPr>
            <w:r w:rsidRPr="002967D6">
              <w:rPr>
                <w:sz w:val="22"/>
              </w:rPr>
              <w:t>atsarginių kopijų darymo procedūros;</w:t>
            </w:r>
          </w:p>
        </w:tc>
      </w:tr>
      <w:tr w:rsidR="00942358" w:rsidRPr="002967D6" w14:paraId="7E976F57" w14:textId="77777777" w:rsidTr="00AB046B">
        <w:tc>
          <w:tcPr>
            <w:tcW w:w="780" w:type="pct"/>
            <w:tcBorders>
              <w:top w:val="single" w:sz="4" w:space="0" w:color="auto"/>
              <w:left w:val="single" w:sz="4" w:space="0" w:color="auto"/>
              <w:bottom w:val="single" w:sz="4" w:space="0" w:color="auto"/>
              <w:right w:val="single" w:sz="4" w:space="0" w:color="auto"/>
            </w:tcBorders>
          </w:tcPr>
          <w:p w14:paraId="0FBE9E62" w14:textId="77777777" w:rsidR="00942358" w:rsidRPr="002967D6" w:rsidRDefault="00942358" w:rsidP="00942358">
            <w:pPr>
              <w:pStyle w:val="Tablenumber"/>
              <w:numPr>
                <w:ilvl w:val="1"/>
                <w:numId w:val="44"/>
              </w:numPr>
              <w:rPr>
                <w:szCs w:val="22"/>
              </w:rPr>
            </w:pPr>
          </w:p>
        </w:tc>
        <w:tc>
          <w:tcPr>
            <w:tcW w:w="4220" w:type="pct"/>
            <w:tcBorders>
              <w:top w:val="single" w:sz="4" w:space="0" w:color="auto"/>
              <w:left w:val="single" w:sz="4" w:space="0" w:color="auto"/>
              <w:bottom w:val="single" w:sz="4" w:space="0" w:color="auto"/>
              <w:right w:val="single" w:sz="4" w:space="0" w:color="auto"/>
            </w:tcBorders>
          </w:tcPr>
          <w:p w14:paraId="1ECECCE7" w14:textId="461C524E" w:rsidR="00942358" w:rsidRPr="002967D6" w:rsidRDefault="00942358" w:rsidP="00942358">
            <w:pPr>
              <w:rPr>
                <w:sz w:val="22"/>
              </w:rPr>
            </w:pPr>
            <w:r w:rsidRPr="002967D6">
              <w:rPr>
                <w:sz w:val="22"/>
              </w:rPr>
              <w:t>laiko planavimo reikalavimai (nustatymai), įskaitant tarpusavio priklausomybę su kitomis informacinėmis sistemomis, anksčiausią darbo pradžios ir vėliausią darbo pabaigos laiką;</w:t>
            </w:r>
          </w:p>
        </w:tc>
      </w:tr>
      <w:tr w:rsidR="00942358" w:rsidRPr="002967D6" w14:paraId="12E428B9" w14:textId="77777777" w:rsidTr="00AB046B">
        <w:tc>
          <w:tcPr>
            <w:tcW w:w="780" w:type="pct"/>
            <w:tcBorders>
              <w:top w:val="single" w:sz="4" w:space="0" w:color="auto"/>
              <w:left w:val="single" w:sz="4" w:space="0" w:color="auto"/>
              <w:bottom w:val="single" w:sz="4" w:space="0" w:color="auto"/>
              <w:right w:val="single" w:sz="4" w:space="0" w:color="auto"/>
            </w:tcBorders>
          </w:tcPr>
          <w:p w14:paraId="1788D1D7" w14:textId="77777777" w:rsidR="00942358" w:rsidRPr="002967D6" w:rsidRDefault="00942358" w:rsidP="00942358">
            <w:pPr>
              <w:pStyle w:val="Tablenumber"/>
              <w:numPr>
                <w:ilvl w:val="1"/>
                <w:numId w:val="44"/>
              </w:numPr>
              <w:rPr>
                <w:szCs w:val="22"/>
              </w:rPr>
            </w:pPr>
          </w:p>
        </w:tc>
        <w:tc>
          <w:tcPr>
            <w:tcW w:w="4220" w:type="pct"/>
            <w:tcBorders>
              <w:top w:val="single" w:sz="4" w:space="0" w:color="auto"/>
              <w:left w:val="single" w:sz="4" w:space="0" w:color="auto"/>
              <w:bottom w:val="single" w:sz="4" w:space="0" w:color="auto"/>
              <w:right w:val="single" w:sz="4" w:space="0" w:color="auto"/>
            </w:tcBorders>
          </w:tcPr>
          <w:p w14:paraId="76E6E4CB" w14:textId="155DD9C9" w:rsidR="00942358" w:rsidRPr="002967D6" w:rsidRDefault="00942358" w:rsidP="00942358">
            <w:pPr>
              <w:rPr>
                <w:sz w:val="22"/>
              </w:rPr>
            </w:pPr>
            <w:r w:rsidRPr="002967D6">
              <w:rPr>
                <w:sz w:val="22"/>
              </w:rPr>
              <w:t>klaidų ir kitų išskirtinių būsenų, kurios galėtų atsirasti dirbant su Sistemos, apdorojimo instrukcijos, įskaitant Sistemos paslaugų priemonių naudojimo apribojimus;</w:t>
            </w:r>
          </w:p>
        </w:tc>
      </w:tr>
      <w:tr w:rsidR="00942358" w:rsidRPr="002967D6" w14:paraId="2351398A" w14:textId="77777777" w:rsidTr="00AB046B">
        <w:tc>
          <w:tcPr>
            <w:tcW w:w="780" w:type="pct"/>
            <w:tcBorders>
              <w:top w:val="single" w:sz="4" w:space="0" w:color="auto"/>
              <w:left w:val="single" w:sz="4" w:space="0" w:color="auto"/>
              <w:bottom w:val="single" w:sz="4" w:space="0" w:color="auto"/>
              <w:right w:val="single" w:sz="4" w:space="0" w:color="auto"/>
            </w:tcBorders>
          </w:tcPr>
          <w:p w14:paraId="4516FBD6" w14:textId="77777777" w:rsidR="00942358" w:rsidRPr="002967D6" w:rsidRDefault="00942358" w:rsidP="00942358">
            <w:pPr>
              <w:pStyle w:val="Tablenumber"/>
              <w:numPr>
                <w:ilvl w:val="1"/>
                <w:numId w:val="44"/>
              </w:numPr>
              <w:rPr>
                <w:szCs w:val="22"/>
              </w:rPr>
            </w:pPr>
          </w:p>
        </w:tc>
        <w:tc>
          <w:tcPr>
            <w:tcW w:w="4220" w:type="pct"/>
            <w:tcBorders>
              <w:top w:val="single" w:sz="4" w:space="0" w:color="auto"/>
              <w:left w:val="single" w:sz="4" w:space="0" w:color="auto"/>
              <w:bottom w:val="single" w:sz="4" w:space="0" w:color="auto"/>
              <w:right w:val="single" w:sz="4" w:space="0" w:color="auto"/>
            </w:tcBorders>
          </w:tcPr>
          <w:p w14:paraId="1DC82C1E" w14:textId="3A17D5D5" w:rsidR="00942358" w:rsidRPr="002967D6" w:rsidRDefault="00942358" w:rsidP="00942358">
            <w:pPr>
              <w:rPr>
                <w:sz w:val="22"/>
              </w:rPr>
            </w:pPr>
            <w:r w:rsidRPr="002967D6">
              <w:rPr>
                <w:sz w:val="22"/>
              </w:rPr>
              <w:t>pagalbos ir problemos perdavimo spręsti kitiems kontaktai, įskaitant Diegėjo kontaktus, naudojamus netikėtų eksploatavimo ar techninių sunkumų atveju;</w:t>
            </w:r>
          </w:p>
        </w:tc>
      </w:tr>
      <w:tr w:rsidR="00942358" w:rsidRPr="002967D6" w14:paraId="77CF3362" w14:textId="77777777" w:rsidTr="00AB046B">
        <w:tc>
          <w:tcPr>
            <w:tcW w:w="780" w:type="pct"/>
            <w:tcBorders>
              <w:top w:val="single" w:sz="4" w:space="0" w:color="auto"/>
              <w:left w:val="single" w:sz="4" w:space="0" w:color="auto"/>
              <w:bottom w:val="single" w:sz="4" w:space="0" w:color="auto"/>
              <w:right w:val="single" w:sz="4" w:space="0" w:color="auto"/>
            </w:tcBorders>
          </w:tcPr>
          <w:p w14:paraId="7F8F2813" w14:textId="77777777" w:rsidR="00942358" w:rsidRPr="002967D6" w:rsidRDefault="00942358" w:rsidP="00942358">
            <w:pPr>
              <w:pStyle w:val="Tablenumber"/>
              <w:numPr>
                <w:ilvl w:val="1"/>
                <w:numId w:val="44"/>
              </w:numPr>
              <w:rPr>
                <w:szCs w:val="22"/>
              </w:rPr>
            </w:pPr>
          </w:p>
        </w:tc>
        <w:tc>
          <w:tcPr>
            <w:tcW w:w="4220" w:type="pct"/>
            <w:tcBorders>
              <w:top w:val="single" w:sz="4" w:space="0" w:color="auto"/>
              <w:left w:val="single" w:sz="4" w:space="0" w:color="auto"/>
              <w:bottom w:val="single" w:sz="4" w:space="0" w:color="auto"/>
              <w:right w:val="single" w:sz="4" w:space="0" w:color="auto"/>
            </w:tcBorders>
          </w:tcPr>
          <w:p w14:paraId="320152B8" w14:textId="27BD5595" w:rsidR="00942358" w:rsidRPr="002967D6" w:rsidRDefault="00942358" w:rsidP="00942358">
            <w:pPr>
              <w:rPr>
                <w:sz w:val="22"/>
              </w:rPr>
            </w:pPr>
            <w:r w:rsidRPr="002967D6">
              <w:rPr>
                <w:sz w:val="22"/>
              </w:rPr>
              <w:t>Sistemos pakartotinio paleidimo procedūros, skirtos naudoti Sistemos sutrikimo atveju;</w:t>
            </w:r>
          </w:p>
        </w:tc>
      </w:tr>
      <w:tr w:rsidR="00942358" w:rsidRPr="002967D6" w14:paraId="07B94229" w14:textId="77777777" w:rsidTr="00AB046B">
        <w:tc>
          <w:tcPr>
            <w:tcW w:w="780" w:type="pct"/>
            <w:tcBorders>
              <w:top w:val="single" w:sz="4" w:space="0" w:color="auto"/>
              <w:left w:val="single" w:sz="4" w:space="0" w:color="auto"/>
              <w:bottom w:val="single" w:sz="4" w:space="0" w:color="auto"/>
              <w:right w:val="single" w:sz="4" w:space="0" w:color="auto"/>
            </w:tcBorders>
          </w:tcPr>
          <w:p w14:paraId="7B96438F" w14:textId="77777777" w:rsidR="00942358" w:rsidRPr="002967D6" w:rsidRDefault="00942358" w:rsidP="00942358">
            <w:pPr>
              <w:pStyle w:val="Tablenumber"/>
              <w:numPr>
                <w:ilvl w:val="1"/>
                <w:numId w:val="44"/>
              </w:numPr>
              <w:rPr>
                <w:szCs w:val="22"/>
              </w:rPr>
            </w:pPr>
          </w:p>
        </w:tc>
        <w:tc>
          <w:tcPr>
            <w:tcW w:w="4220" w:type="pct"/>
            <w:tcBorders>
              <w:top w:val="single" w:sz="4" w:space="0" w:color="auto"/>
              <w:left w:val="single" w:sz="4" w:space="0" w:color="auto"/>
              <w:bottom w:val="single" w:sz="4" w:space="0" w:color="auto"/>
              <w:right w:val="single" w:sz="4" w:space="0" w:color="auto"/>
            </w:tcBorders>
          </w:tcPr>
          <w:p w14:paraId="4EAAC0F4" w14:textId="3EAC1F43" w:rsidR="00942358" w:rsidRPr="002967D6" w:rsidRDefault="00942358" w:rsidP="00942358">
            <w:pPr>
              <w:rPr>
                <w:sz w:val="22"/>
              </w:rPr>
            </w:pPr>
            <w:r w:rsidRPr="002967D6">
              <w:rPr>
                <w:sz w:val="22"/>
              </w:rPr>
              <w:t>audito sekos ir Sistemos audito žurnalo duomenų tvarkymo aprašymas;</w:t>
            </w:r>
          </w:p>
        </w:tc>
      </w:tr>
      <w:tr w:rsidR="00942358" w:rsidRPr="002967D6" w14:paraId="3F966AF6" w14:textId="77777777" w:rsidTr="00AB046B">
        <w:tc>
          <w:tcPr>
            <w:tcW w:w="780" w:type="pct"/>
            <w:tcBorders>
              <w:top w:val="single" w:sz="4" w:space="0" w:color="auto"/>
              <w:left w:val="single" w:sz="4" w:space="0" w:color="auto"/>
              <w:bottom w:val="single" w:sz="4" w:space="0" w:color="auto"/>
              <w:right w:val="single" w:sz="4" w:space="0" w:color="auto"/>
            </w:tcBorders>
          </w:tcPr>
          <w:p w14:paraId="399A09A7" w14:textId="77777777" w:rsidR="00942358" w:rsidRPr="002967D6" w:rsidRDefault="00942358" w:rsidP="00942358">
            <w:pPr>
              <w:pStyle w:val="Tablenumber"/>
              <w:numPr>
                <w:ilvl w:val="1"/>
                <w:numId w:val="44"/>
              </w:numPr>
              <w:rPr>
                <w:szCs w:val="22"/>
              </w:rPr>
            </w:pPr>
          </w:p>
        </w:tc>
        <w:tc>
          <w:tcPr>
            <w:tcW w:w="4220" w:type="pct"/>
            <w:tcBorders>
              <w:top w:val="single" w:sz="4" w:space="0" w:color="auto"/>
              <w:left w:val="single" w:sz="4" w:space="0" w:color="auto"/>
              <w:bottom w:val="single" w:sz="4" w:space="0" w:color="auto"/>
              <w:right w:val="single" w:sz="4" w:space="0" w:color="auto"/>
            </w:tcBorders>
          </w:tcPr>
          <w:p w14:paraId="65711DF0" w14:textId="419A1D81" w:rsidR="00942358" w:rsidRPr="002967D6" w:rsidRDefault="00942358" w:rsidP="00942358">
            <w:pPr>
              <w:rPr>
                <w:sz w:val="22"/>
              </w:rPr>
            </w:pPr>
            <w:r w:rsidRPr="002967D6">
              <w:rPr>
                <w:sz w:val="22"/>
              </w:rPr>
              <w:t>Sistemos stebėsenos procedūros.</w:t>
            </w:r>
          </w:p>
        </w:tc>
      </w:tr>
      <w:tr w:rsidR="00665451" w:rsidRPr="002967D6" w14:paraId="45A25CF2" w14:textId="77777777" w:rsidTr="00AB046B">
        <w:tc>
          <w:tcPr>
            <w:tcW w:w="780" w:type="pct"/>
            <w:tcBorders>
              <w:top w:val="single" w:sz="4" w:space="0" w:color="auto"/>
              <w:left w:val="single" w:sz="4" w:space="0" w:color="auto"/>
              <w:bottom w:val="single" w:sz="4" w:space="0" w:color="auto"/>
              <w:right w:val="single" w:sz="4" w:space="0" w:color="auto"/>
            </w:tcBorders>
          </w:tcPr>
          <w:p w14:paraId="53DD2AF3" w14:textId="77777777" w:rsidR="00665451" w:rsidRPr="002967D6" w:rsidRDefault="00665451" w:rsidP="00665451">
            <w:pPr>
              <w:pStyle w:val="Tablenumber"/>
              <w:numPr>
                <w:ilvl w:val="0"/>
                <w:numId w:val="44"/>
              </w:numPr>
              <w:rPr>
                <w:szCs w:val="22"/>
              </w:rPr>
            </w:pPr>
          </w:p>
        </w:tc>
        <w:tc>
          <w:tcPr>
            <w:tcW w:w="4220" w:type="pct"/>
            <w:tcBorders>
              <w:top w:val="single" w:sz="4" w:space="0" w:color="auto"/>
              <w:left w:val="single" w:sz="4" w:space="0" w:color="auto"/>
              <w:bottom w:val="single" w:sz="4" w:space="0" w:color="auto"/>
              <w:right w:val="single" w:sz="4" w:space="0" w:color="auto"/>
            </w:tcBorders>
          </w:tcPr>
          <w:p w14:paraId="66C59998" w14:textId="0A042B74" w:rsidR="00665451" w:rsidRPr="002967D6" w:rsidRDefault="00665451" w:rsidP="00665451">
            <w:pPr>
              <w:rPr>
                <w:sz w:val="22"/>
              </w:rPr>
            </w:pPr>
            <w:r w:rsidRPr="002967D6">
              <w:rPr>
                <w:sz w:val="22"/>
              </w:rPr>
              <w:t>Įgyvendinus visas suplanuotas diegimo veiklas, Diegėjas turės parengti diegimo ataskaitą, kurioje būtų aprašyti diegimo veiklų rezultatai, išvados, esant poreikiui nustatytos rizikos ir tolimesnių veiklų rekomendacijos.</w:t>
            </w:r>
          </w:p>
        </w:tc>
      </w:tr>
    </w:tbl>
    <w:p w14:paraId="5E0AAA8B" w14:textId="77777777" w:rsidR="006E0499" w:rsidRPr="002967D6" w:rsidRDefault="006E0499" w:rsidP="006E0499"/>
    <w:p w14:paraId="7362BF03" w14:textId="3E9AF9FC" w:rsidR="003634D4" w:rsidRPr="002967D6" w:rsidRDefault="003634D4" w:rsidP="00000FE9">
      <w:pPr>
        <w:pStyle w:val="Antrat2"/>
      </w:pPr>
      <w:bookmarkStart w:id="89" w:name="_Toc218756294"/>
      <w:r w:rsidRPr="002967D6">
        <w:t>Reikalavimai duomenų migravimui</w:t>
      </w:r>
      <w:bookmarkEnd w:id="89"/>
    </w:p>
    <w:p w14:paraId="7DA22A3A" w14:textId="58C72125" w:rsidR="00A264D5" w:rsidRPr="002967D6" w:rsidRDefault="00A264D5" w:rsidP="00A264D5">
      <w:pPr>
        <w:pStyle w:val="Antrat"/>
        <w:keepNext/>
      </w:pPr>
      <w:bookmarkStart w:id="90" w:name="_Toc218685709"/>
      <w:r w:rsidRPr="002967D6">
        <w:t xml:space="preserve">lentelė </w:t>
      </w:r>
      <w:r w:rsidRPr="002967D6">
        <w:fldChar w:fldCharType="begin"/>
      </w:r>
      <w:r w:rsidRPr="002967D6">
        <w:instrText xml:space="preserve"> SEQ lentelė \* ARABIC </w:instrText>
      </w:r>
      <w:r w:rsidRPr="002967D6">
        <w:fldChar w:fldCharType="separate"/>
      </w:r>
      <w:r w:rsidR="002967D6">
        <w:rPr>
          <w:noProof/>
        </w:rPr>
        <w:t>18</w:t>
      </w:r>
      <w:r w:rsidRPr="002967D6">
        <w:fldChar w:fldCharType="end"/>
      </w:r>
      <w:r w:rsidRPr="002967D6">
        <w:t>. Reikalavimai duomenų migravimui</w:t>
      </w:r>
      <w:bookmarkEnd w:id="9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7899"/>
      </w:tblGrid>
      <w:tr w:rsidR="006E0499" w:rsidRPr="002967D6" w14:paraId="3FDCFC5F" w14:textId="77777777" w:rsidTr="00AB046B">
        <w:trPr>
          <w:tblHeader/>
        </w:trPr>
        <w:tc>
          <w:tcPr>
            <w:tcW w:w="776" w:type="pct"/>
            <w:shd w:val="clear" w:color="auto" w:fill="BFBFBF"/>
          </w:tcPr>
          <w:p w14:paraId="7D4950D2" w14:textId="77777777" w:rsidR="006E0499" w:rsidRPr="002967D6" w:rsidRDefault="006E0499" w:rsidP="00D77FDE">
            <w:pPr>
              <w:keepNext/>
              <w:spacing w:before="60" w:after="60"/>
              <w:jc w:val="left"/>
              <w:rPr>
                <w:b/>
                <w:sz w:val="22"/>
              </w:rPr>
            </w:pPr>
            <w:r w:rsidRPr="002967D6">
              <w:rPr>
                <w:b/>
                <w:sz w:val="22"/>
              </w:rPr>
              <w:t>Reikalavimo Nr.</w:t>
            </w:r>
          </w:p>
        </w:tc>
        <w:tc>
          <w:tcPr>
            <w:tcW w:w="4224" w:type="pct"/>
            <w:shd w:val="clear" w:color="auto" w:fill="BFBFBF"/>
          </w:tcPr>
          <w:p w14:paraId="00AE7577" w14:textId="77777777" w:rsidR="006E0499" w:rsidRPr="002967D6" w:rsidRDefault="006E0499" w:rsidP="00D77FDE">
            <w:pPr>
              <w:keepNext/>
              <w:spacing w:before="60" w:after="60"/>
              <w:jc w:val="left"/>
              <w:rPr>
                <w:b/>
                <w:sz w:val="22"/>
              </w:rPr>
            </w:pPr>
            <w:r w:rsidRPr="002967D6">
              <w:rPr>
                <w:b/>
                <w:sz w:val="22"/>
              </w:rPr>
              <w:t>Reikalavimas</w:t>
            </w:r>
          </w:p>
        </w:tc>
      </w:tr>
      <w:tr w:rsidR="006E0499" w:rsidRPr="002967D6" w14:paraId="77EADC41" w14:textId="77777777" w:rsidTr="00AB046B">
        <w:tc>
          <w:tcPr>
            <w:tcW w:w="776" w:type="pct"/>
          </w:tcPr>
          <w:p w14:paraId="1BCA8D73" w14:textId="77777777" w:rsidR="006E0499" w:rsidRPr="002967D6" w:rsidRDefault="006E0499" w:rsidP="00A00EC1">
            <w:pPr>
              <w:pStyle w:val="Tablenumber"/>
              <w:numPr>
                <w:ilvl w:val="0"/>
                <w:numId w:val="44"/>
              </w:numPr>
              <w:rPr>
                <w:szCs w:val="22"/>
              </w:rPr>
            </w:pPr>
          </w:p>
        </w:tc>
        <w:tc>
          <w:tcPr>
            <w:tcW w:w="4224" w:type="pct"/>
          </w:tcPr>
          <w:p w14:paraId="44A137EA" w14:textId="792ECBEB" w:rsidR="006E0499" w:rsidRPr="002967D6" w:rsidRDefault="00B051FF">
            <w:pPr>
              <w:rPr>
                <w:sz w:val="22"/>
              </w:rPr>
            </w:pPr>
            <w:r w:rsidRPr="002967D6">
              <w:rPr>
                <w:sz w:val="22"/>
              </w:rPr>
              <w:t>Pirmo Sistemos kūrimo etapo</w:t>
            </w:r>
            <w:r w:rsidR="0047630B" w:rsidRPr="002967D6">
              <w:rPr>
                <w:sz w:val="22"/>
              </w:rPr>
              <w:t xml:space="preserve"> metu turės būti perkelti (migruoti) </w:t>
            </w:r>
            <w:r w:rsidR="00045C9A" w:rsidRPr="002967D6">
              <w:rPr>
                <w:sz w:val="22"/>
              </w:rPr>
              <w:t>visi einamosios Seimo kadencijos</w:t>
            </w:r>
            <w:r w:rsidR="0047630B" w:rsidRPr="002967D6">
              <w:rPr>
                <w:sz w:val="22"/>
              </w:rPr>
              <w:t xml:space="preserve"> </w:t>
            </w:r>
            <w:r w:rsidR="007B71F3" w:rsidRPr="002967D6">
              <w:rPr>
                <w:sz w:val="22"/>
              </w:rPr>
              <w:t xml:space="preserve">su </w:t>
            </w:r>
            <w:r w:rsidR="00045C9A" w:rsidRPr="002967D6">
              <w:rPr>
                <w:sz w:val="22"/>
              </w:rPr>
              <w:t>balsavimo</w:t>
            </w:r>
            <w:r w:rsidR="0047630B" w:rsidRPr="002967D6">
              <w:rPr>
                <w:sz w:val="22"/>
              </w:rPr>
              <w:t xml:space="preserve"> </w:t>
            </w:r>
            <w:r w:rsidR="00596FB7" w:rsidRPr="002967D6">
              <w:rPr>
                <w:sz w:val="22"/>
              </w:rPr>
              <w:t xml:space="preserve">darbotvarkės klausimais </w:t>
            </w:r>
            <w:r w:rsidR="007B71F3" w:rsidRPr="002967D6">
              <w:rPr>
                <w:sz w:val="22"/>
              </w:rPr>
              <w:t xml:space="preserve">susiję </w:t>
            </w:r>
            <w:r w:rsidR="0047630B" w:rsidRPr="002967D6">
              <w:rPr>
                <w:sz w:val="22"/>
              </w:rPr>
              <w:t>duomenys</w:t>
            </w:r>
            <w:r w:rsidR="003D38C1" w:rsidRPr="002967D6">
              <w:rPr>
                <w:sz w:val="22"/>
              </w:rPr>
              <w:t xml:space="preserve">. Esami </w:t>
            </w:r>
            <w:r w:rsidR="00627EC5" w:rsidRPr="002967D6">
              <w:rPr>
                <w:sz w:val="22"/>
              </w:rPr>
              <w:t>balsavimo duomenys šiuo metu kaupiami LRS</w:t>
            </w:r>
            <w:r w:rsidR="008B4BAF" w:rsidRPr="002967D6">
              <w:rPr>
                <w:sz w:val="22"/>
              </w:rPr>
              <w:t xml:space="preserve"> VIS duomenų bazėje.</w:t>
            </w:r>
          </w:p>
        </w:tc>
      </w:tr>
      <w:tr w:rsidR="006E0499" w:rsidRPr="002967D6" w14:paraId="290DE6A1" w14:textId="77777777" w:rsidTr="00AB046B">
        <w:tc>
          <w:tcPr>
            <w:tcW w:w="776" w:type="pct"/>
          </w:tcPr>
          <w:p w14:paraId="08109810" w14:textId="77777777" w:rsidR="006E0499" w:rsidRPr="002967D6" w:rsidRDefault="006E0499" w:rsidP="00A00EC1">
            <w:pPr>
              <w:pStyle w:val="Tablenumber"/>
              <w:numPr>
                <w:ilvl w:val="0"/>
                <w:numId w:val="44"/>
              </w:numPr>
              <w:rPr>
                <w:szCs w:val="22"/>
              </w:rPr>
            </w:pPr>
          </w:p>
        </w:tc>
        <w:tc>
          <w:tcPr>
            <w:tcW w:w="4224" w:type="pct"/>
          </w:tcPr>
          <w:p w14:paraId="7FA64765" w14:textId="274FBB3E" w:rsidR="006E0499" w:rsidRPr="002967D6" w:rsidRDefault="00E2429C">
            <w:pPr>
              <w:rPr>
                <w:sz w:val="22"/>
              </w:rPr>
            </w:pPr>
            <w:r w:rsidRPr="002967D6">
              <w:rPr>
                <w:sz w:val="22"/>
              </w:rPr>
              <w:t>Visus migravimui reikalingus duomenis pateiks Perkančioji organizacija.</w:t>
            </w:r>
          </w:p>
        </w:tc>
      </w:tr>
      <w:tr w:rsidR="006E0499" w:rsidRPr="002967D6" w14:paraId="71AF392F" w14:textId="77777777" w:rsidTr="00AB046B">
        <w:tc>
          <w:tcPr>
            <w:tcW w:w="776" w:type="pct"/>
          </w:tcPr>
          <w:p w14:paraId="15556890" w14:textId="77777777" w:rsidR="006E0499" w:rsidRPr="002967D6" w:rsidRDefault="006E0499" w:rsidP="00A00EC1">
            <w:pPr>
              <w:pStyle w:val="Tablenumber"/>
              <w:numPr>
                <w:ilvl w:val="0"/>
                <w:numId w:val="44"/>
              </w:numPr>
              <w:ind w:left="33"/>
              <w:rPr>
                <w:szCs w:val="22"/>
              </w:rPr>
            </w:pPr>
          </w:p>
        </w:tc>
        <w:tc>
          <w:tcPr>
            <w:tcW w:w="4224" w:type="pct"/>
          </w:tcPr>
          <w:p w14:paraId="08990706" w14:textId="033161B1" w:rsidR="006E0499" w:rsidRPr="002967D6" w:rsidRDefault="00E2429C">
            <w:pPr>
              <w:rPr>
                <w:sz w:val="22"/>
              </w:rPr>
            </w:pPr>
            <w:r w:rsidRPr="002967D6">
              <w:rPr>
                <w:sz w:val="22"/>
              </w:rPr>
              <w:t>Iki duomenų migravimo pradžios Diegėjas turi parengti Duomenų migravimo aprašą, kuriame turi aprašyti migruojamų duomenų apimtis, migravimų procedūrą ir duomenų transformacijas, jei tokių reikės.</w:t>
            </w:r>
          </w:p>
        </w:tc>
      </w:tr>
      <w:tr w:rsidR="00E2429C" w:rsidRPr="002967D6" w14:paraId="7A7EA98A" w14:textId="77777777" w:rsidTr="00AB046B">
        <w:tc>
          <w:tcPr>
            <w:tcW w:w="776" w:type="pct"/>
          </w:tcPr>
          <w:p w14:paraId="7FB381A0" w14:textId="77777777" w:rsidR="00E2429C" w:rsidRPr="002967D6" w:rsidRDefault="00E2429C" w:rsidP="00A00EC1">
            <w:pPr>
              <w:pStyle w:val="Tablenumber"/>
              <w:numPr>
                <w:ilvl w:val="0"/>
                <w:numId w:val="44"/>
              </w:numPr>
              <w:ind w:left="33"/>
              <w:rPr>
                <w:szCs w:val="22"/>
              </w:rPr>
            </w:pPr>
          </w:p>
        </w:tc>
        <w:tc>
          <w:tcPr>
            <w:tcW w:w="4224" w:type="pct"/>
          </w:tcPr>
          <w:p w14:paraId="2480C127" w14:textId="187D63D3" w:rsidR="00E2429C" w:rsidRPr="002967D6" w:rsidRDefault="00E2429C" w:rsidP="00E2429C">
            <w:pPr>
              <w:rPr>
                <w:sz w:val="22"/>
              </w:rPr>
            </w:pPr>
            <w:r w:rsidRPr="002967D6">
              <w:rPr>
                <w:sz w:val="22"/>
              </w:rPr>
              <w:t>Po atlikto duomenų migravimo Diegėjas turi parengti Duomenų migravimo ataskaitą, kurioje turės būti pateikiama informacija apie migruotų duomenų apimtis, iškilusias problemas ir kitus aktualius klausimus.</w:t>
            </w:r>
          </w:p>
        </w:tc>
      </w:tr>
    </w:tbl>
    <w:p w14:paraId="2802ED22" w14:textId="77777777" w:rsidR="006E0499" w:rsidRPr="002967D6" w:rsidRDefault="006E0499" w:rsidP="006E0499"/>
    <w:p w14:paraId="656907DF" w14:textId="77777777" w:rsidR="006E0499" w:rsidRPr="002967D6" w:rsidRDefault="003634D4" w:rsidP="00000FE9">
      <w:pPr>
        <w:pStyle w:val="Antrat2"/>
      </w:pPr>
      <w:bookmarkStart w:id="91" w:name="_Toc218756295"/>
      <w:r w:rsidRPr="002967D6">
        <w:t>Reikalavimai bandomajai eksploatacijai</w:t>
      </w:r>
      <w:bookmarkEnd w:id="91"/>
    </w:p>
    <w:p w14:paraId="4642B858" w14:textId="4941C69A" w:rsidR="00A264D5" w:rsidRPr="002967D6" w:rsidRDefault="00A264D5" w:rsidP="00A264D5">
      <w:pPr>
        <w:pStyle w:val="Antrat"/>
        <w:keepNext/>
      </w:pPr>
      <w:bookmarkStart w:id="92" w:name="_Toc218685710"/>
      <w:r w:rsidRPr="002967D6">
        <w:t xml:space="preserve">lentelė </w:t>
      </w:r>
      <w:r w:rsidRPr="002967D6">
        <w:fldChar w:fldCharType="begin"/>
      </w:r>
      <w:r w:rsidRPr="002967D6">
        <w:instrText xml:space="preserve"> SEQ lentelė \* ARABIC </w:instrText>
      </w:r>
      <w:r w:rsidRPr="002967D6">
        <w:fldChar w:fldCharType="separate"/>
      </w:r>
      <w:r w:rsidR="002967D6">
        <w:rPr>
          <w:noProof/>
        </w:rPr>
        <w:t>19</w:t>
      </w:r>
      <w:r w:rsidRPr="002967D6">
        <w:fldChar w:fldCharType="end"/>
      </w:r>
      <w:r w:rsidRPr="002967D6">
        <w:t>. Reikalavimai bandomajai eksploatacijai</w:t>
      </w:r>
      <w:bookmarkEnd w:id="9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7899"/>
      </w:tblGrid>
      <w:tr w:rsidR="006E0499" w:rsidRPr="002967D6" w14:paraId="5BB61072" w14:textId="77777777" w:rsidTr="00AB046B">
        <w:trPr>
          <w:tblHeader/>
        </w:trPr>
        <w:tc>
          <w:tcPr>
            <w:tcW w:w="776" w:type="pct"/>
            <w:shd w:val="clear" w:color="auto" w:fill="BFBFBF"/>
          </w:tcPr>
          <w:p w14:paraId="095FD300" w14:textId="77777777" w:rsidR="006E0499" w:rsidRPr="002967D6" w:rsidRDefault="006E0499" w:rsidP="00D77FDE">
            <w:pPr>
              <w:keepNext/>
              <w:spacing w:before="60" w:after="60"/>
              <w:jc w:val="left"/>
              <w:rPr>
                <w:b/>
                <w:sz w:val="22"/>
              </w:rPr>
            </w:pPr>
            <w:r w:rsidRPr="002967D6">
              <w:rPr>
                <w:b/>
                <w:sz w:val="22"/>
              </w:rPr>
              <w:t>Reikalavimo Nr.</w:t>
            </w:r>
          </w:p>
        </w:tc>
        <w:tc>
          <w:tcPr>
            <w:tcW w:w="4224" w:type="pct"/>
            <w:shd w:val="clear" w:color="auto" w:fill="BFBFBF"/>
          </w:tcPr>
          <w:p w14:paraId="3C2E6A70" w14:textId="77777777" w:rsidR="006E0499" w:rsidRPr="002967D6" w:rsidRDefault="006E0499" w:rsidP="00D77FDE">
            <w:pPr>
              <w:keepNext/>
              <w:spacing w:before="60" w:after="60"/>
              <w:jc w:val="left"/>
              <w:rPr>
                <w:b/>
                <w:sz w:val="22"/>
              </w:rPr>
            </w:pPr>
            <w:r w:rsidRPr="002967D6">
              <w:rPr>
                <w:b/>
                <w:sz w:val="22"/>
              </w:rPr>
              <w:t>Reikalavimas</w:t>
            </w:r>
          </w:p>
        </w:tc>
      </w:tr>
      <w:tr w:rsidR="006E0499" w:rsidRPr="002967D6" w14:paraId="68A673F8" w14:textId="77777777" w:rsidTr="00AB046B">
        <w:tc>
          <w:tcPr>
            <w:tcW w:w="776" w:type="pct"/>
          </w:tcPr>
          <w:p w14:paraId="72A1C35F" w14:textId="77777777" w:rsidR="006E0499" w:rsidRPr="002967D6" w:rsidRDefault="006E0499" w:rsidP="00A00EC1">
            <w:pPr>
              <w:pStyle w:val="Tablenumber"/>
              <w:numPr>
                <w:ilvl w:val="0"/>
                <w:numId w:val="44"/>
              </w:numPr>
              <w:rPr>
                <w:szCs w:val="22"/>
              </w:rPr>
            </w:pPr>
          </w:p>
        </w:tc>
        <w:tc>
          <w:tcPr>
            <w:tcW w:w="4224" w:type="pct"/>
          </w:tcPr>
          <w:p w14:paraId="42D10B2C" w14:textId="09667399" w:rsidR="006E0499" w:rsidRPr="002967D6" w:rsidRDefault="00C64AAC">
            <w:pPr>
              <w:rPr>
                <w:sz w:val="22"/>
              </w:rPr>
            </w:pPr>
            <w:r w:rsidRPr="002967D6">
              <w:rPr>
                <w:sz w:val="22"/>
              </w:rPr>
              <w:t>Bandomoji eksploatacija gali būti pradėta tik užbaigus Sistemos diegimo etapą bei atlikus Sistemos eksploatavimui būtinų duomenų migravimą. Bandomoji eksploatacija turi būti vykdoma vadovaujantis Projekto techninės priežiūros paslaugų teikėjo parengtu bandomosios eksploatacijos planu.</w:t>
            </w:r>
          </w:p>
        </w:tc>
      </w:tr>
      <w:tr w:rsidR="00196D4C" w:rsidRPr="002967D6" w14:paraId="2C8EE20B" w14:textId="77777777" w:rsidTr="00AB046B">
        <w:tc>
          <w:tcPr>
            <w:tcW w:w="776" w:type="pct"/>
          </w:tcPr>
          <w:p w14:paraId="76918A7D" w14:textId="77777777" w:rsidR="00196D4C" w:rsidRPr="002967D6" w:rsidRDefault="00196D4C" w:rsidP="00A00EC1">
            <w:pPr>
              <w:pStyle w:val="Tablenumber"/>
              <w:numPr>
                <w:ilvl w:val="0"/>
                <w:numId w:val="44"/>
              </w:numPr>
              <w:ind w:left="33"/>
              <w:rPr>
                <w:szCs w:val="22"/>
              </w:rPr>
            </w:pPr>
          </w:p>
        </w:tc>
        <w:tc>
          <w:tcPr>
            <w:tcW w:w="4224" w:type="pct"/>
          </w:tcPr>
          <w:p w14:paraId="487ADD76" w14:textId="7897DC12" w:rsidR="00196D4C" w:rsidRPr="002967D6" w:rsidRDefault="00C95B1D">
            <w:pPr>
              <w:rPr>
                <w:sz w:val="22"/>
              </w:rPr>
            </w:pPr>
            <w:r w:rsidRPr="002967D6">
              <w:rPr>
                <w:sz w:val="22"/>
              </w:rPr>
              <w:t>Diegėjas turi atlikti sistemos komponentų konfigūravimą, kad visi bandomosios eksploatacijos dalyviai turėtų galybę prisijungti prie Sistemos iš savo darbo vietų</w:t>
            </w:r>
          </w:p>
        </w:tc>
      </w:tr>
      <w:tr w:rsidR="00C95B1D" w:rsidRPr="002967D6" w14:paraId="5350E5E9" w14:textId="77777777" w:rsidTr="00AB046B">
        <w:tc>
          <w:tcPr>
            <w:tcW w:w="776" w:type="pct"/>
          </w:tcPr>
          <w:p w14:paraId="4C278139" w14:textId="77777777" w:rsidR="00C95B1D" w:rsidRPr="002967D6" w:rsidRDefault="00C95B1D" w:rsidP="00A00EC1">
            <w:pPr>
              <w:pStyle w:val="Tablenumber"/>
              <w:numPr>
                <w:ilvl w:val="0"/>
                <w:numId w:val="44"/>
              </w:numPr>
              <w:ind w:left="33"/>
              <w:rPr>
                <w:szCs w:val="22"/>
              </w:rPr>
            </w:pPr>
          </w:p>
        </w:tc>
        <w:tc>
          <w:tcPr>
            <w:tcW w:w="4224" w:type="pct"/>
          </w:tcPr>
          <w:p w14:paraId="229543A5" w14:textId="786E6D99" w:rsidR="00C95B1D" w:rsidRPr="002967D6" w:rsidRDefault="009B5E20">
            <w:pPr>
              <w:rPr>
                <w:sz w:val="22"/>
              </w:rPr>
            </w:pPr>
            <w:r w:rsidRPr="002967D6">
              <w:rPr>
                <w:sz w:val="22"/>
              </w:rPr>
              <w:t>Diegėjas privalo užtikrinti Sistemos veikimą visos bandomosios eksploatacijos metu.</w:t>
            </w:r>
          </w:p>
        </w:tc>
      </w:tr>
      <w:tr w:rsidR="005C52DA" w:rsidRPr="002967D6" w14:paraId="5600703D" w14:textId="77777777" w:rsidTr="00AB046B">
        <w:tc>
          <w:tcPr>
            <w:tcW w:w="776" w:type="pct"/>
          </w:tcPr>
          <w:p w14:paraId="54BBDAE4" w14:textId="77777777" w:rsidR="005C52DA" w:rsidRPr="002967D6" w:rsidRDefault="005C52DA" w:rsidP="005C52DA">
            <w:pPr>
              <w:pStyle w:val="Tablenumber"/>
              <w:numPr>
                <w:ilvl w:val="0"/>
                <w:numId w:val="44"/>
              </w:numPr>
              <w:ind w:left="33"/>
              <w:rPr>
                <w:szCs w:val="22"/>
              </w:rPr>
            </w:pPr>
          </w:p>
        </w:tc>
        <w:tc>
          <w:tcPr>
            <w:tcW w:w="4224" w:type="pct"/>
          </w:tcPr>
          <w:p w14:paraId="45C948F3" w14:textId="3F26B62A" w:rsidR="005C52DA" w:rsidRPr="002967D6" w:rsidRDefault="005C52DA" w:rsidP="005C52DA">
            <w:pPr>
              <w:rPr>
                <w:sz w:val="22"/>
              </w:rPr>
            </w:pPr>
            <w:r w:rsidRPr="002967D6">
              <w:rPr>
                <w:sz w:val="22"/>
              </w:rPr>
              <w:t xml:space="preserve">Bandomosios eksploatacijos metu klaidų registravimui turi būti naudojama specializuota problemų registravimo ir sekimo programinė įranga (angl. issue tracking software), pasiekiama naudojant interneto naršyklę. </w:t>
            </w:r>
          </w:p>
        </w:tc>
      </w:tr>
      <w:tr w:rsidR="005C52DA" w:rsidRPr="002967D6" w14:paraId="4AB474FB" w14:textId="77777777" w:rsidTr="00AB046B">
        <w:tc>
          <w:tcPr>
            <w:tcW w:w="776" w:type="pct"/>
          </w:tcPr>
          <w:p w14:paraId="5F8A5048" w14:textId="77777777" w:rsidR="005C52DA" w:rsidRPr="002967D6" w:rsidRDefault="005C52DA" w:rsidP="005C52DA">
            <w:pPr>
              <w:pStyle w:val="Tablenumber"/>
              <w:numPr>
                <w:ilvl w:val="0"/>
                <w:numId w:val="44"/>
              </w:numPr>
              <w:ind w:left="33"/>
              <w:rPr>
                <w:szCs w:val="22"/>
              </w:rPr>
            </w:pPr>
          </w:p>
        </w:tc>
        <w:tc>
          <w:tcPr>
            <w:tcW w:w="4224" w:type="pct"/>
          </w:tcPr>
          <w:p w14:paraId="5836D5C9" w14:textId="0211BFDD" w:rsidR="005C52DA" w:rsidRPr="002967D6" w:rsidRDefault="005C52DA" w:rsidP="005C52DA">
            <w:pPr>
              <w:rPr>
                <w:sz w:val="22"/>
              </w:rPr>
            </w:pPr>
            <w:r w:rsidRPr="002967D6">
              <w:rPr>
                <w:sz w:val="22"/>
              </w:rPr>
              <w:t>Diegėjas turi pateikti tokį klaidų (problemų) registravimo įrankį, kuris būtų nuolatos prieinamas internetu Perkančiosios organizacijos atstovams (bent 20 individualių naudotojų), kuriems turi būti prieinamos visos Perkančiosios organizacijos atstovų pateiktos problemos (klaidos). Užregistravus klaidą, jos kortelėje turi būti pateikiami klaidą registravusio naudotojo identifikaciniai duomenys, leidžiantys įvardinti klaidos registratorių.</w:t>
            </w:r>
          </w:p>
        </w:tc>
      </w:tr>
      <w:tr w:rsidR="00457BDD" w:rsidRPr="002967D6" w14:paraId="12C60357" w14:textId="77777777" w:rsidTr="00AB046B">
        <w:tc>
          <w:tcPr>
            <w:tcW w:w="776" w:type="pct"/>
          </w:tcPr>
          <w:p w14:paraId="69DEA575" w14:textId="77777777" w:rsidR="00457BDD" w:rsidRPr="002967D6" w:rsidRDefault="00457BDD" w:rsidP="00A00EC1">
            <w:pPr>
              <w:pStyle w:val="Tablenumber"/>
              <w:numPr>
                <w:ilvl w:val="0"/>
                <w:numId w:val="44"/>
              </w:numPr>
              <w:ind w:left="33"/>
              <w:rPr>
                <w:szCs w:val="22"/>
              </w:rPr>
            </w:pPr>
          </w:p>
        </w:tc>
        <w:tc>
          <w:tcPr>
            <w:tcW w:w="4224" w:type="pct"/>
          </w:tcPr>
          <w:p w14:paraId="1D7E566B" w14:textId="412E2CD7" w:rsidR="00457BDD" w:rsidRPr="002967D6" w:rsidRDefault="00457BDD" w:rsidP="00457BDD">
            <w:pPr>
              <w:rPr>
                <w:sz w:val="22"/>
              </w:rPr>
            </w:pPr>
            <w:r w:rsidRPr="002967D6">
              <w:rPr>
                <w:sz w:val="22"/>
              </w:rPr>
              <w:t>Bandomosios eksploatacijos metu nustatytos klaidos skirstomos į kritines, vidutines ir mažas.  Bandomoji eksploatacija laikoma sėkmingai įgyvendinta, jei nėra likusių žinomų kritinių bei vidutinių klaidų ir yra ištaisyta 90 proc. mažų bandomosios eksploatacijos metu nustatytų klaidų.  Likusioms mažoms klaidoms turi būti sudarytas ir su Perkančiąja organizacija suderintas klaidų taisymo planas ir grafikas. Jeigu neįmanoma kitaip, likusios mažos klaidos gali būti taisomos po Projekto pabaigos (suderinus su Perkančiąja organizacija).</w:t>
            </w:r>
          </w:p>
        </w:tc>
      </w:tr>
      <w:tr w:rsidR="00994E05" w:rsidRPr="002967D6" w14:paraId="6724A5F8" w14:textId="77777777" w:rsidTr="00AB046B">
        <w:tc>
          <w:tcPr>
            <w:tcW w:w="776" w:type="pct"/>
          </w:tcPr>
          <w:p w14:paraId="31D033A5" w14:textId="77777777" w:rsidR="00994E05" w:rsidRPr="002967D6" w:rsidRDefault="00994E05" w:rsidP="00994E05">
            <w:pPr>
              <w:pStyle w:val="Tablenumber"/>
              <w:numPr>
                <w:ilvl w:val="0"/>
                <w:numId w:val="44"/>
              </w:numPr>
              <w:ind w:left="33"/>
              <w:rPr>
                <w:szCs w:val="22"/>
              </w:rPr>
            </w:pPr>
          </w:p>
        </w:tc>
        <w:tc>
          <w:tcPr>
            <w:tcW w:w="4224" w:type="pct"/>
          </w:tcPr>
          <w:p w14:paraId="1B5A02A8" w14:textId="3AECED40" w:rsidR="00994E05" w:rsidRPr="002967D6" w:rsidRDefault="00994E05" w:rsidP="00994E05">
            <w:pPr>
              <w:rPr>
                <w:sz w:val="22"/>
              </w:rPr>
            </w:pPr>
            <w:r w:rsidRPr="002967D6">
              <w:rPr>
                <w:sz w:val="22"/>
              </w:rPr>
              <w:t xml:space="preserve">Bandomosios eksploatacijos metu nustatytos klaidos ir trūkumai skirstomi į kritines, vidutines ir mažas. </w:t>
            </w:r>
          </w:p>
        </w:tc>
      </w:tr>
      <w:tr w:rsidR="00994E05" w:rsidRPr="002967D6" w14:paraId="4DF9B05B" w14:textId="77777777" w:rsidTr="00AB046B">
        <w:tc>
          <w:tcPr>
            <w:tcW w:w="776" w:type="pct"/>
          </w:tcPr>
          <w:p w14:paraId="0486E037" w14:textId="77777777" w:rsidR="00994E05" w:rsidRPr="002967D6" w:rsidRDefault="00994E05" w:rsidP="00994E05">
            <w:pPr>
              <w:pStyle w:val="Tablenumber"/>
              <w:numPr>
                <w:ilvl w:val="0"/>
                <w:numId w:val="44"/>
              </w:numPr>
              <w:ind w:left="33"/>
              <w:rPr>
                <w:szCs w:val="22"/>
              </w:rPr>
            </w:pPr>
          </w:p>
        </w:tc>
        <w:tc>
          <w:tcPr>
            <w:tcW w:w="4224" w:type="pct"/>
          </w:tcPr>
          <w:p w14:paraId="45544C23" w14:textId="46D75EBA" w:rsidR="00994E05" w:rsidRPr="002967D6" w:rsidRDefault="00994E05" w:rsidP="00994E05">
            <w:pPr>
              <w:rPr>
                <w:sz w:val="22"/>
              </w:rPr>
            </w:pPr>
            <w:r w:rsidRPr="002967D6">
              <w:rPr>
                <w:sz w:val="22"/>
              </w:rPr>
              <w:t>Bandomoji eksploatacija laikoma sėkmingai įgyvendinta, kai yra tenkinami bandomosios eksploatacijos priėmimo kriterijai.</w:t>
            </w:r>
          </w:p>
        </w:tc>
      </w:tr>
      <w:tr w:rsidR="00884A0C" w:rsidRPr="002967D6" w14:paraId="24CFBA38" w14:textId="77777777" w:rsidTr="00AB046B">
        <w:tc>
          <w:tcPr>
            <w:tcW w:w="776" w:type="pct"/>
          </w:tcPr>
          <w:p w14:paraId="541FDE04" w14:textId="77777777" w:rsidR="00884A0C" w:rsidRPr="002967D6" w:rsidRDefault="00884A0C" w:rsidP="00884A0C">
            <w:pPr>
              <w:pStyle w:val="Tablenumber"/>
              <w:numPr>
                <w:ilvl w:val="0"/>
                <w:numId w:val="44"/>
              </w:numPr>
              <w:ind w:left="33"/>
              <w:rPr>
                <w:szCs w:val="22"/>
              </w:rPr>
            </w:pPr>
          </w:p>
        </w:tc>
        <w:tc>
          <w:tcPr>
            <w:tcW w:w="4224" w:type="pct"/>
          </w:tcPr>
          <w:p w14:paraId="2B5FEF0F" w14:textId="77777777" w:rsidR="00884A0C" w:rsidRPr="002967D6" w:rsidRDefault="00884A0C" w:rsidP="00884A0C">
            <w:pPr>
              <w:rPr>
                <w:sz w:val="22"/>
              </w:rPr>
            </w:pPr>
            <w:r w:rsidRPr="002967D6">
              <w:rPr>
                <w:sz w:val="22"/>
              </w:rPr>
              <w:t>Bandomosios eksploatacijos metu nustatytų klaidų ir trūkumų sprendimo trukmė:</w:t>
            </w:r>
          </w:p>
          <w:p w14:paraId="1A62EEFD" w14:textId="2E8EEBEC" w:rsidR="00884A0C" w:rsidRPr="002967D6" w:rsidRDefault="00884A0C" w:rsidP="00953DD8">
            <w:pPr>
              <w:pStyle w:val="Sraopastraipa"/>
              <w:numPr>
                <w:ilvl w:val="0"/>
                <w:numId w:val="117"/>
              </w:numPr>
              <w:rPr>
                <w:sz w:val="22"/>
              </w:rPr>
            </w:pPr>
            <w:r w:rsidRPr="002967D6">
              <w:rPr>
                <w:sz w:val="22"/>
              </w:rPr>
              <w:t>Kritinių – ne ilgiau kaip 4 valandos nuo pranešimo gavimo sutartu būdu;</w:t>
            </w:r>
          </w:p>
          <w:p w14:paraId="60771FE6" w14:textId="064AA7D5" w:rsidR="00884A0C" w:rsidRPr="002967D6" w:rsidRDefault="00884A0C" w:rsidP="00953DD8">
            <w:pPr>
              <w:pStyle w:val="Sraopastraipa"/>
              <w:numPr>
                <w:ilvl w:val="0"/>
                <w:numId w:val="117"/>
              </w:numPr>
              <w:rPr>
                <w:sz w:val="22"/>
              </w:rPr>
            </w:pPr>
            <w:r w:rsidRPr="002967D6">
              <w:rPr>
                <w:sz w:val="22"/>
              </w:rPr>
              <w:t>Vidutinių – ne ilgiau kaip 2 darbo dienos nuo pranešimo gavimo sutartu būdu;</w:t>
            </w:r>
          </w:p>
          <w:p w14:paraId="550F990A" w14:textId="77777777" w:rsidR="00884A0C" w:rsidRPr="002967D6" w:rsidRDefault="00884A0C" w:rsidP="00953DD8">
            <w:pPr>
              <w:pStyle w:val="Sraopastraipa"/>
              <w:numPr>
                <w:ilvl w:val="0"/>
                <w:numId w:val="117"/>
              </w:numPr>
              <w:rPr>
                <w:sz w:val="22"/>
              </w:rPr>
            </w:pPr>
            <w:r w:rsidRPr="002967D6">
              <w:rPr>
                <w:sz w:val="22"/>
              </w:rPr>
              <w:t>Mažų – ne ilgiau kaip 5 darbo dienos nuo pranešimo gavimo sutartu būdu.</w:t>
            </w:r>
          </w:p>
          <w:p w14:paraId="65951EE9" w14:textId="526EF058" w:rsidR="00884A0C" w:rsidRPr="002967D6" w:rsidRDefault="00884A0C" w:rsidP="00884A0C">
            <w:pPr>
              <w:rPr>
                <w:sz w:val="22"/>
              </w:rPr>
            </w:pPr>
            <w:r w:rsidRPr="002967D6">
              <w:rPr>
                <w:sz w:val="22"/>
              </w:rPr>
              <w:t>Jei gedimo per nurodytą laiką pašalinti negalima, kartu su Perkančiąja organizacija suderinamas kitas gedimo pašalinimo laikas, pateikiant šio laiko poreikio pagrindimą.</w:t>
            </w:r>
          </w:p>
        </w:tc>
      </w:tr>
      <w:tr w:rsidR="00884A0C" w:rsidRPr="002967D6" w14:paraId="61D9466C" w14:textId="77777777" w:rsidTr="00AB046B">
        <w:tc>
          <w:tcPr>
            <w:tcW w:w="776" w:type="pct"/>
          </w:tcPr>
          <w:p w14:paraId="25FFB849" w14:textId="77777777" w:rsidR="00884A0C" w:rsidRPr="002967D6" w:rsidRDefault="00884A0C" w:rsidP="00884A0C">
            <w:pPr>
              <w:pStyle w:val="Tablenumber"/>
              <w:numPr>
                <w:ilvl w:val="0"/>
                <w:numId w:val="44"/>
              </w:numPr>
              <w:ind w:left="33"/>
              <w:rPr>
                <w:szCs w:val="22"/>
              </w:rPr>
            </w:pPr>
          </w:p>
        </w:tc>
        <w:tc>
          <w:tcPr>
            <w:tcW w:w="4224" w:type="pct"/>
          </w:tcPr>
          <w:p w14:paraId="5E4D9851" w14:textId="03247626" w:rsidR="00884A0C" w:rsidRPr="002967D6" w:rsidRDefault="00884A0C" w:rsidP="00884A0C">
            <w:pPr>
              <w:rPr>
                <w:sz w:val="22"/>
              </w:rPr>
            </w:pPr>
            <w:r w:rsidRPr="002967D6">
              <w:rPr>
                <w:sz w:val="22"/>
              </w:rPr>
              <w:t>Pasibaigus bandomajai eksploatacijai Diegėjas turi parengti bandomosios eksploatacijos ataskaitą, kurioje būtų pateikta rastų ir ištaisytų klaidų suvestinė, pateikiama informacija apie kitas bandomosios eksploatacijos metu įgyvendintas veiklas.</w:t>
            </w:r>
          </w:p>
        </w:tc>
      </w:tr>
      <w:tr w:rsidR="005F43DF" w:rsidRPr="002967D6" w14:paraId="7B58245C" w14:textId="77777777" w:rsidTr="00AB046B">
        <w:tc>
          <w:tcPr>
            <w:tcW w:w="776" w:type="pct"/>
          </w:tcPr>
          <w:p w14:paraId="676F85C2" w14:textId="77777777" w:rsidR="005F43DF" w:rsidRPr="002967D6" w:rsidRDefault="005F43DF" w:rsidP="00A00EC1">
            <w:pPr>
              <w:pStyle w:val="Tablenumber"/>
              <w:numPr>
                <w:ilvl w:val="0"/>
                <w:numId w:val="44"/>
              </w:numPr>
              <w:ind w:left="33"/>
              <w:rPr>
                <w:szCs w:val="22"/>
              </w:rPr>
            </w:pPr>
          </w:p>
        </w:tc>
        <w:tc>
          <w:tcPr>
            <w:tcW w:w="4224" w:type="pct"/>
          </w:tcPr>
          <w:p w14:paraId="3C6B4C3A" w14:textId="65F00F48" w:rsidR="005F43DF" w:rsidRPr="002967D6" w:rsidRDefault="00772B4F">
            <w:pPr>
              <w:rPr>
                <w:sz w:val="22"/>
              </w:rPr>
            </w:pPr>
            <w:r w:rsidRPr="002967D6">
              <w:rPr>
                <w:sz w:val="22"/>
              </w:rPr>
              <w:t>Diegėjas po bandomosios eksploatacijos privalo pašalinti visus pastebėtus trūkumus ir patobulinti Sistemą atsižvelgiant į bandomosios eksploatacijos metu pastebėtus trūkumus</w:t>
            </w:r>
            <w:r w:rsidR="009C634E" w:rsidRPr="002967D6">
              <w:rPr>
                <w:sz w:val="22"/>
              </w:rPr>
              <w:t>.</w:t>
            </w:r>
          </w:p>
        </w:tc>
      </w:tr>
    </w:tbl>
    <w:p w14:paraId="08BA129F" w14:textId="77777777" w:rsidR="006E0499" w:rsidRPr="002967D6" w:rsidRDefault="006E0499" w:rsidP="006E0499"/>
    <w:p w14:paraId="57D45499" w14:textId="64EAB7FD" w:rsidR="003634D4" w:rsidRPr="002967D6" w:rsidRDefault="003634D4" w:rsidP="00000FE9">
      <w:pPr>
        <w:pStyle w:val="Antrat2"/>
      </w:pPr>
      <w:bookmarkStart w:id="93" w:name="_Toc218756296"/>
      <w:r w:rsidRPr="002967D6">
        <w:t>Reikalavimai pakeitimų valdymui</w:t>
      </w:r>
      <w:bookmarkEnd w:id="93"/>
    </w:p>
    <w:p w14:paraId="243A59A9" w14:textId="1C2F2997" w:rsidR="00A264D5" w:rsidRPr="002967D6" w:rsidRDefault="00A264D5" w:rsidP="00A264D5">
      <w:pPr>
        <w:pStyle w:val="Antrat"/>
        <w:keepNext/>
      </w:pPr>
      <w:bookmarkStart w:id="94" w:name="_Toc218685711"/>
      <w:r w:rsidRPr="002967D6">
        <w:t xml:space="preserve">lentelė </w:t>
      </w:r>
      <w:r w:rsidRPr="002967D6">
        <w:fldChar w:fldCharType="begin"/>
      </w:r>
      <w:r w:rsidRPr="002967D6">
        <w:instrText xml:space="preserve"> SEQ lentelė \* ARABIC </w:instrText>
      </w:r>
      <w:r w:rsidRPr="002967D6">
        <w:fldChar w:fldCharType="separate"/>
      </w:r>
      <w:r w:rsidR="002967D6">
        <w:rPr>
          <w:noProof/>
        </w:rPr>
        <w:t>20</w:t>
      </w:r>
      <w:r w:rsidRPr="002967D6">
        <w:fldChar w:fldCharType="end"/>
      </w:r>
      <w:r w:rsidRPr="002967D6">
        <w:t>. Reikalavimai pakeitimų valdymui</w:t>
      </w:r>
      <w:bookmarkEnd w:id="9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7899"/>
      </w:tblGrid>
      <w:tr w:rsidR="006E0499" w:rsidRPr="002967D6" w14:paraId="03762217" w14:textId="77777777" w:rsidTr="00AB046B">
        <w:trPr>
          <w:tblHeader/>
        </w:trPr>
        <w:tc>
          <w:tcPr>
            <w:tcW w:w="776" w:type="pct"/>
            <w:shd w:val="clear" w:color="auto" w:fill="BFBFBF"/>
          </w:tcPr>
          <w:p w14:paraId="11AFCC0E" w14:textId="77777777" w:rsidR="006E0499" w:rsidRPr="002967D6" w:rsidRDefault="006E0499" w:rsidP="00D77FDE">
            <w:pPr>
              <w:keepNext/>
              <w:spacing w:before="60" w:after="60"/>
              <w:jc w:val="left"/>
              <w:rPr>
                <w:b/>
                <w:sz w:val="22"/>
              </w:rPr>
            </w:pPr>
            <w:r w:rsidRPr="002967D6">
              <w:rPr>
                <w:b/>
                <w:sz w:val="22"/>
              </w:rPr>
              <w:t>Reikalavimo Nr.</w:t>
            </w:r>
          </w:p>
        </w:tc>
        <w:tc>
          <w:tcPr>
            <w:tcW w:w="4224" w:type="pct"/>
            <w:shd w:val="clear" w:color="auto" w:fill="BFBFBF"/>
          </w:tcPr>
          <w:p w14:paraId="2033EF75" w14:textId="77777777" w:rsidR="006E0499" w:rsidRPr="002967D6" w:rsidRDefault="006E0499" w:rsidP="00D77FDE">
            <w:pPr>
              <w:keepNext/>
              <w:spacing w:before="60" w:after="60"/>
              <w:jc w:val="left"/>
              <w:rPr>
                <w:b/>
                <w:sz w:val="22"/>
              </w:rPr>
            </w:pPr>
            <w:r w:rsidRPr="002967D6">
              <w:rPr>
                <w:b/>
                <w:sz w:val="22"/>
              </w:rPr>
              <w:t>Reikalavimas</w:t>
            </w:r>
          </w:p>
        </w:tc>
      </w:tr>
      <w:tr w:rsidR="00B57039" w:rsidRPr="002967D6" w14:paraId="09148236" w14:textId="77777777" w:rsidTr="00AB046B">
        <w:tc>
          <w:tcPr>
            <w:tcW w:w="776" w:type="pct"/>
          </w:tcPr>
          <w:p w14:paraId="660683E0" w14:textId="77777777" w:rsidR="00B57039" w:rsidRPr="002967D6" w:rsidRDefault="00B57039" w:rsidP="00A00EC1">
            <w:pPr>
              <w:pStyle w:val="Tablenumber"/>
              <w:numPr>
                <w:ilvl w:val="0"/>
                <w:numId w:val="44"/>
              </w:numPr>
              <w:ind w:left="33"/>
              <w:rPr>
                <w:szCs w:val="22"/>
              </w:rPr>
            </w:pPr>
          </w:p>
        </w:tc>
        <w:tc>
          <w:tcPr>
            <w:tcW w:w="4224" w:type="pct"/>
          </w:tcPr>
          <w:p w14:paraId="22FE1912" w14:textId="0876B746" w:rsidR="00B57039" w:rsidRPr="002967D6" w:rsidRDefault="00B57039" w:rsidP="00B57039">
            <w:pPr>
              <w:rPr>
                <w:sz w:val="22"/>
              </w:rPr>
            </w:pPr>
            <w:r w:rsidRPr="002967D6">
              <w:rPr>
                <w:sz w:val="22"/>
              </w:rPr>
              <w:t>Šioje Techninėje specifikacijoje ar kituose Paslaugų teikimo sutarties prieduose nustatyti reikalavimai gali būti keičiami Diegėjo ar Perkančiosios organizacijos iniciatyva. Reikalavimai gali būti keičiami vadovaujantis VPĮ 89 str. nurodytomis sąlygomis. Atliekant reikalavimų keitimą, visada turi būti nurodytas VPĮ straipsnis, kurio pagrindu atliekamas reikalavimo keitimas.</w:t>
            </w:r>
          </w:p>
        </w:tc>
      </w:tr>
      <w:tr w:rsidR="00B57039" w:rsidRPr="002967D6" w14:paraId="5498D638" w14:textId="77777777" w:rsidTr="00AB046B">
        <w:tc>
          <w:tcPr>
            <w:tcW w:w="776" w:type="pct"/>
          </w:tcPr>
          <w:p w14:paraId="72D40DB5" w14:textId="77777777" w:rsidR="00B57039" w:rsidRPr="002967D6" w:rsidRDefault="00B57039" w:rsidP="00A00EC1">
            <w:pPr>
              <w:pStyle w:val="Tablenumber"/>
              <w:numPr>
                <w:ilvl w:val="0"/>
                <w:numId w:val="44"/>
              </w:numPr>
              <w:ind w:left="33"/>
              <w:rPr>
                <w:szCs w:val="22"/>
              </w:rPr>
            </w:pPr>
          </w:p>
        </w:tc>
        <w:tc>
          <w:tcPr>
            <w:tcW w:w="4224" w:type="pct"/>
          </w:tcPr>
          <w:p w14:paraId="4C1ECC85" w14:textId="013CCF89" w:rsidR="00B57039" w:rsidRPr="002967D6" w:rsidRDefault="00B57039" w:rsidP="00B57039">
            <w:pPr>
              <w:rPr>
                <w:sz w:val="22"/>
              </w:rPr>
            </w:pPr>
            <w:r w:rsidRPr="002967D6">
              <w:rPr>
                <w:sz w:val="22"/>
              </w:rPr>
              <w:t xml:space="preserve">Pakeitimų atsiradimas gali būti sąlygojamas aplinkybių, kurios atsiranda arba tampa žinomos po </w:t>
            </w:r>
            <w:r w:rsidR="00624BEE" w:rsidRPr="002967D6">
              <w:rPr>
                <w:sz w:val="22"/>
              </w:rPr>
              <w:t>S</w:t>
            </w:r>
            <w:r w:rsidRPr="002967D6">
              <w:rPr>
                <w:sz w:val="22"/>
              </w:rPr>
              <w:t xml:space="preserve">utarties sudarymo, jų atsiradimo pasiūlymo pateikimo ar </w:t>
            </w:r>
            <w:r w:rsidR="003654B1" w:rsidRPr="002967D6">
              <w:rPr>
                <w:sz w:val="22"/>
              </w:rPr>
              <w:t>S</w:t>
            </w:r>
            <w:r w:rsidRPr="002967D6">
              <w:rPr>
                <w:sz w:val="22"/>
              </w:rPr>
              <w:t>utarties sudarymo metu nebuvo galima protingai numatyti ir kontroliuoti, taip pat, iš anksto įvertinti ir jų atsiradimo rizikos.</w:t>
            </w:r>
          </w:p>
        </w:tc>
      </w:tr>
      <w:tr w:rsidR="00B57039" w:rsidRPr="002967D6" w14:paraId="76EEAAAA" w14:textId="77777777" w:rsidTr="00AB046B">
        <w:tc>
          <w:tcPr>
            <w:tcW w:w="776" w:type="pct"/>
          </w:tcPr>
          <w:p w14:paraId="065EFC43" w14:textId="77777777" w:rsidR="00B57039" w:rsidRPr="002967D6" w:rsidRDefault="00B57039" w:rsidP="00A00EC1">
            <w:pPr>
              <w:pStyle w:val="Tablenumber"/>
              <w:numPr>
                <w:ilvl w:val="0"/>
                <w:numId w:val="44"/>
              </w:numPr>
              <w:ind w:left="33"/>
              <w:rPr>
                <w:szCs w:val="22"/>
              </w:rPr>
            </w:pPr>
          </w:p>
        </w:tc>
        <w:tc>
          <w:tcPr>
            <w:tcW w:w="4224" w:type="pct"/>
          </w:tcPr>
          <w:p w14:paraId="0500489F" w14:textId="564F86E4" w:rsidR="00B57039" w:rsidRPr="002967D6" w:rsidRDefault="00B57039" w:rsidP="00B57039">
            <w:pPr>
              <w:rPr>
                <w:sz w:val="22"/>
              </w:rPr>
            </w:pPr>
            <w:r w:rsidRPr="002967D6">
              <w:rPr>
                <w:sz w:val="22"/>
              </w:rPr>
              <w:t xml:space="preserve">Diegėjui ir Perkančiajai organizacijai patvirtinus </w:t>
            </w:r>
            <w:r w:rsidR="00CB0E6C" w:rsidRPr="002967D6">
              <w:rPr>
                <w:sz w:val="22"/>
              </w:rPr>
              <w:t>pa</w:t>
            </w:r>
            <w:r w:rsidRPr="002967D6">
              <w:rPr>
                <w:sz w:val="22"/>
              </w:rPr>
              <w:t>keitimą</w:t>
            </w:r>
            <w:r w:rsidR="00CB0E6C" w:rsidRPr="002967D6">
              <w:rPr>
                <w:sz w:val="22"/>
              </w:rPr>
              <w:t xml:space="preserve"> jis turi būti įforminamas</w:t>
            </w:r>
            <w:r w:rsidRPr="002967D6">
              <w:rPr>
                <w:sz w:val="22"/>
              </w:rPr>
              <w:t xml:space="preserve"> raštu, vadovaujantis </w:t>
            </w:r>
            <w:r w:rsidR="001E218A" w:rsidRPr="002967D6">
              <w:rPr>
                <w:sz w:val="22"/>
              </w:rPr>
              <w:t>S</w:t>
            </w:r>
            <w:r w:rsidRPr="002967D6">
              <w:rPr>
                <w:sz w:val="22"/>
              </w:rPr>
              <w:t>utarties ir šios Techninės specifikacijos sąlygomis, nepažeidžiant viešųjų pirkimų principų, esant visoms šioms aplinkybėms:</w:t>
            </w:r>
          </w:p>
        </w:tc>
      </w:tr>
      <w:tr w:rsidR="00B57039" w:rsidRPr="002967D6" w14:paraId="289142BB" w14:textId="77777777" w:rsidTr="00AB046B">
        <w:tc>
          <w:tcPr>
            <w:tcW w:w="776" w:type="pct"/>
          </w:tcPr>
          <w:p w14:paraId="6D6D657B" w14:textId="77777777" w:rsidR="00B57039" w:rsidRPr="002967D6" w:rsidRDefault="00B57039" w:rsidP="00A00EC1">
            <w:pPr>
              <w:pStyle w:val="Tablenumber"/>
              <w:numPr>
                <w:ilvl w:val="1"/>
                <w:numId w:val="44"/>
              </w:numPr>
              <w:rPr>
                <w:szCs w:val="22"/>
              </w:rPr>
            </w:pPr>
          </w:p>
        </w:tc>
        <w:tc>
          <w:tcPr>
            <w:tcW w:w="4224" w:type="pct"/>
          </w:tcPr>
          <w:p w14:paraId="18DB1A6B" w14:textId="43F6BA4F" w:rsidR="00B57039" w:rsidRPr="002967D6" w:rsidRDefault="00B57039" w:rsidP="00B57039">
            <w:pPr>
              <w:rPr>
                <w:sz w:val="22"/>
              </w:rPr>
            </w:pPr>
            <w:r w:rsidRPr="002967D6">
              <w:rPr>
                <w:sz w:val="22"/>
              </w:rPr>
              <w:t>dokumentuotas funkcionalumo pakeitimo poveikis, aprašytas jo kritiškumo laipsnis (neesminis, vidutinis, kritinis) ir pasekmės (turi būti atliktas keičiamo funkcionalumo apimties ir vertės pokyčio vertinimas);</w:t>
            </w:r>
          </w:p>
        </w:tc>
      </w:tr>
      <w:tr w:rsidR="00B57039" w:rsidRPr="002967D6" w14:paraId="0FF25007" w14:textId="77777777" w:rsidTr="00AB046B">
        <w:tc>
          <w:tcPr>
            <w:tcW w:w="776" w:type="pct"/>
          </w:tcPr>
          <w:p w14:paraId="6DA8E27D" w14:textId="77777777" w:rsidR="00B57039" w:rsidRPr="002967D6" w:rsidRDefault="00B57039" w:rsidP="00A00EC1">
            <w:pPr>
              <w:pStyle w:val="Tablenumber"/>
              <w:numPr>
                <w:ilvl w:val="1"/>
                <w:numId w:val="44"/>
              </w:numPr>
              <w:rPr>
                <w:szCs w:val="22"/>
              </w:rPr>
            </w:pPr>
          </w:p>
        </w:tc>
        <w:tc>
          <w:tcPr>
            <w:tcW w:w="4224" w:type="pct"/>
          </w:tcPr>
          <w:p w14:paraId="0305C8BB" w14:textId="5C596D76" w:rsidR="00B57039" w:rsidRPr="002967D6" w:rsidRDefault="00B57039" w:rsidP="00B57039">
            <w:pPr>
              <w:rPr>
                <w:sz w:val="22"/>
              </w:rPr>
            </w:pPr>
            <w:r w:rsidRPr="002967D6">
              <w:rPr>
                <w:sz w:val="22"/>
              </w:rPr>
              <w:t xml:space="preserve">funkcionalumo pakeitimas nėra </w:t>
            </w:r>
            <w:r w:rsidR="004A7686" w:rsidRPr="002967D6">
              <w:rPr>
                <w:sz w:val="22"/>
              </w:rPr>
              <w:t>esminis</w:t>
            </w:r>
            <w:r w:rsidRPr="002967D6">
              <w:rPr>
                <w:sz w:val="22"/>
              </w:rPr>
              <w:t xml:space="preserve"> ir nedaro įtakos viso techninio sprendimo funkcionalumui;</w:t>
            </w:r>
          </w:p>
        </w:tc>
      </w:tr>
      <w:tr w:rsidR="00B57039" w:rsidRPr="002967D6" w14:paraId="567ECB2A" w14:textId="77777777" w:rsidTr="00AB046B">
        <w:tc>
          <w:tcPr>
            <w:tcW w:w="776" w:type="pct"/>
          </w:tcPr>
          <w:p w14:paraId="3DD7F3E8" w14:textId="77777777" w:rsidR="00B57039" w:rsidRPr="002967D6" w:rsidRDefault="00B57039" w:rsidP="00A00EC1">
            <w:pPr>
              <w:pStyle w:val="Tablenumber"/>
              <w:numPr>
                <w:ilvl w:val="1"/>
                <w:numId w:val="44"/>
              </w:numPr>
              <w:rPr>
                <w:szCs w:val="22"/>
              </w:rPr>
            </w:pPr>
          </w:p>
        </w:tc>
        <w:tc>
          <w:tcPr>
            <w:tcW w:w="4224" w:type="pct"/>
          </w:tcPr>
          <w:p w14:paraId="20B4E340" w14:textId="0427E9B7" w:rsidR="00B57039" w:rsidRPr="002967D6" w:rsidRDefault="00B57039" w:rsidP="00B57039">
            <w:pPr>
              <w:rPr>
                <w:sz w:val="22"/>
              </w:rPr>
            </w:pPr>
            <w:r w:rsidRPr="002967D6">
              <w:rPr>
                <w:sz w:val="22"/>
              </w:rPr>
              <w:t>funkcionalumo pakeitimas buvo / yra pažymėtas testavimo plane ir bus papildomai ištestuotas;</w:t>
            </w:r>
          </w:p>
        </w:tc>
      </w:tr>
      <w:tr w:rsidR="00B57039" w:rsidRPr="002967D6" w14:paraId="39D2D2FC" w14:textId="77777777" w:rsidTr="00AB046B">
        <w:tc>
          <w:tcPr>
            <w:tcW w:w="776" w:type="pct"/>
          </w:tcPr>
          <w:p w14:paraId="697E8198" w14:textId="77777777" w:rsidR="00B57039" w:rsidRPr="002967D6" w:rsidRDefault="00B57039" w:rsidP="00A00EC1">
            <w:pPr>
              <w:pStyle w:val="Tablenumber"/>
              <w:numPr>
                <w:ilvl w:val="1"/>
                <w:numId w:val="44"/>
              </w:numPr>
              <w:rPr>
                <w:szCs w:val="22"/>
              </w:rPr>
            </w:pPr>
          </w:p>
        </w:tc>
        <w:tc>
          <w:tcPr>
            <w:tcW w:w="4224" w:type="pct"/>
          </w:tcPr>
          <w:p w14:paraId="353E8075" w14:textId="6B77B145" w:rsidR="00B57039" w:rsidRPr="002967D6" w:rsidRDefault="00B57039" w:rsidP="00B57039">
            <w:pPr>
              <w:rPr>
                <w:sz w:val="22"/>
              </w:rPr>
            </w:pPr>
            <w:r w:rsidRPr="002967D6">
              <w:rPr>
                <w:sz w:val="22"/>
              </w:rPr>
              <w:t>atlikti techninės dokumentacijos pakeitimai, susiję su pakeitimu;</w:t>
            </w:r>
          </w:p>
        </w:tc>
      </w:tr>
      <w:tr w:rsidR="00B57039" w:rsidRPr="002967D6" w14:paraId="428C2DC0" w14:textId="77777777" w:rsidTr="00AB046B">
        <w:tc>
          <w:tcPr>
            <w:tcW w:w="776" w:type="pct"/>
          </w:tcPr>
          <w:p w14:paraId="67F4D626" w14:textId="77777777" w:rsidR="00B57039" w:rsidRPr="002967D6" w:rsidRDefault="00B57039" w:rsidP="00A00EC1">
            <w:pPr>
              <w:pStyle w:val="Tablenumber"/>
              <w:numPr>
                <w:ilvl w:val="1"/>
                <w:numId w:val="44"/>
              </w:numPr>
              <w:rPr>
                <w:szCs w:val="22"/>
              </w:rPr>
            </w:pPr>
          </w:p>
        </w:tc>
        <w:tc>
          <w:tcPr>
            <w:tcW w:w="4224" w:type="pct"/>
          </w:tcPr>
          <w:p w14:paraId="36C87062" w14:textId="7F5AB56E" w:rsidR="00B57039" w:rsidRPr="002967D6" w:rsidRDefault="00B57039" w:rsidP="00B57039">
            <w:pPr>
              <w:rPr>
                <w:sz w:val="22"/>
              </w:rPr>
            </w:pPr>
            <w:r w:rsidRPr="002967D6">
              <w:rPr>
                <w:sz w:val="22"/>
              </w:rPr>
              <w:t>funkcionalumo pakeitimas yra autorizuotas (pasirašytas Perkančiosios organizacijos įgalioto asmens);</w:t>
            </w:r>
          </w:p>
        </w:tc>
      </w:tr>
      <w:tr w:rsidR="00B57039" w:rsidRPr="002967D6" w14:paraId="516CC32D" w14:textId="77777777" w:rsidTr="00AB046B">
        <w:tc>
          <w:tcPr>
            <w:tcW w:w="776" w:type="pct"/>
          </w:tcPr>
          <w:p w14:paraId="16C409E6" w14:textId="77777777" w:rsidR="00B57039" w:rsidRPr="002967D6" w:rsidRDefault="00B57039" w:rsidP="00A00EC1">
            <w:pPr>
              <w:pStyle w:val="Tablenumber"/>
              <w:numPr>
                <w:ilvl w:val="1"/>
                <w:numId w:val="44"/>
              </w:numPr>
              <w:rPr>
                <w:szCs w:val="22"/>
              </w:rPr>
            </w:pPr>
          </w:p>
        </w:tc>
        <w:tc>
          <w:tcPr>
            <w:tcW w:w="4224" w:type="pct"/>
          </w:tcPr>
          <w:p w14:paraId="79BC8CA6" w14:textId="55EF3C1D" w:rsidR="00B57039" w:rsidRPr="002967D6" w:rsidRDefault="00B57039" w:rsidP="00B57039">
            <w:pPr>
              <w:rPr>
                <w:sz w:val="22"/>
              </w:rPr>
            </w:pPr>
            <w:r w:rsidRPr="002967D6">
              <w:rPr>
                <w:sz w:val="22"/>
              </w:rPr>
              <w:t>apie funkcionalumo pakeitimą yra tinkamai pranešta visoms su Paslaugų teikimu susijusioms šalims;</w:t>
            </w:r>
          </w:p>
        </w:tc>
      </w:tr>
      <w:tr w:rsidR="00B57039" w:rsidRPr="002967D6" w14:paraId="0A318652" w14:textId="77777777" w:rsidTr="00AB046B">
        <w:tc>
          <w:tcPr>
            <w:tcW w:w="776" w:type="pct"/>
          </w:tcPr>
          <w:p w14:paraId="1743393A" w14:textId="77777777" w:rsidR="00B57039" w:rsidRPr="002967D6" w:rsidRDefault="00B57039" w:rsidP="00A00EC1">
            <w:pPr>
              <w:pStyle w:val="Tablenumber"/>
              <w:numPr>
                <w:ilvl w:val="1"/>
                <w:numId w:val="44"/>
              </w:numPr>
              <w:rPr>
                <w:szCs w:val="22"/>
              </w:rPr>
            </w:pPr>
          </w:p>
        </w:tc>
        <w:tc>
          <w:tcPr>
            <w:tcW w:w="4224" w:type="pct"/>
          </w:tcPr>
          <w:p w14:paraId="08F716C7" w14:textId="59F4CFF5" w:rsidR="00B57039" w:rsidRPr="002967D6" w:rsidRDefault="00B57039" w:rsidP="00B57039">
            <w:pPr>
              <w:rPr>
                <w:sz w:val="22"/>
              </w:rPr>
            </w:pPr>
            <w:r w:rsidRPr="002967D6">
              <w:rPr>
                <w:sz w:val="22"/>
              </w:rPr>
              <w:t>keičiamas funkcionalumas neapsunkina pirkimo tikslų pasiekimo</w:t>
            </w:r>
            <w:r w:rsidR="00E63EA3" w:rsidRPr="002967D6">
              <w:rPr>
                <w:sz w:val="22"/>
              </w:rPr>
              <w:t>.</w:t>
            </w:r>
          </w:p>
        </w:tc>
      </w:tr>
      <w:tr w:rsidR="00B57039" w:rsidRPr="002967D6" w14:paraId="7F985D57" w14:textId="77777777" w:rsidTr="00AB046B">
        <w:tc>
          <w:tcPr>
            <w:tcW w:w="776" w:type="pct"/>
          </w:tcPr>
          <w:p w14:paraId="28FAA9D8" w14:textId="77777777" w:rsidR="00B57039" w:rsidRPr="002967D6" w:rsidRDefault="00B57039" w:rsidP="00A00EC1">
            <w:pPr>
              <w:pStyle w:val="Tablenumber"/>
              <w:numPr>
                <w:ilvl w:val="0"/>
                <w:numId w:val="44"/>
              </w:numPr>
              <w:rPr>
                <w:szCs w:val="22"/>
              </w:rPr>
            </w:pPr>
          </w:p>
        </w:tc>
        <w:tc>
          <w:tcPr>
            <w:tcW w:w="4224" w:type="pct"/>
          </w:tcPr>
          <w:p w14:paraId="335283D5" w14:textId="42A2F5CC" w:rsidR="00B57039" w:rsidRPr="002967D6" w:rsidRDefault="00E63EA3" w:rsidP="00B57039">
            <w:pPr>
              <w:rPr>
                <w:sz w:val="22"/>
              </w:rPr>
            </w:pPr>
            <w:r w:rsidRPr="002967D6">
              <w:rPr>
                <w:sz w:val="22"/>
              </w:rPr>
              <w:t>V</w:t>
            </w:r>
            <w:r w:rsidR="00B57039" w:rsidRPr="002967D6">
              <w:rPr>
                <w:sz w:val="22"/>
              </w:rPr>
              <w:t xml:space="preserve">isi pakeitimai </w:t>
            </w:r>
            <w:r w:rsidRPr="002967D6">
              <w:rPr>
                <w:sz w:val="22"/>
              </w:rPr>
              <w:t>turi būti registruojami</w:t>
            </w:r>
            <w:r w:rsidR="00B57039" w:rsidRPr="002967D6">
              <w:rPr>
                <w:sz w:val="22"/>
              </w:rPr>
              <w:t xml:space="preserve"> pakeitim</w:t>
            </w:r>
            <w:r w:rsidR="00560C09" w:rsidRPr="002967D6">
              <w:rPr>
                <w:sz w:val="22"/>
              </w:rPr>
              <w:t>ų</w:t>
            </w:r>
            <w:r w:rsidR="00B57039" w:rsidRPr="002967D6">
              <w:rPr>
                <w:sz w:val="22"/>
              </w:rPr>
              <w:t xml:space="preserve"> </w:t>
            </w:r>
            <w:r w:rsidR="00560C09" w:rsidRPr="002967D6">
              <w:rPr>
                <w:sz w:val="22"/>
              </w:rPr>
              <w:t>registre</w:t>
            </w:r>
            <w:r w:rsidR="00B57039" w:rsidRPr="002967D6">
              <w:rPr>
                <w:sz w:val="22"/>
              </w:rPr>
              <w:t>.</w:t>
            </w:r>
          </w:p>
        </w:tc>
      </w:tr>
      <w:tr w:rsidR="00B57039" w:rsidRPr="002967D6" w14:paraId="27A2457A" w14:textId="77777777" w:rsidTr="00AB046B">
        <w:tc>
          <w:tcPr>
            <w:tcW w:w="776" w:type="pct"/>
          </w:tcPr>
          <w:p w14:paraId="6BE4558A" w14:textId="77777777" w:rsidR="00B57039" w:rsidRPr="002967D6" w:rsidRDefault="00B57039" w:rsidP="00A00EC1">
            <w:pPr>
              <w:pStyle w:val="Tablenumber"/>
              <w:numPr>
                <w:ilvl w:val="0"/>
                <w:numId w:val="44"/>
              </w:numPr>
              <w:rPr>
                <w:szCs w:val="22"/>
              </w:rPr>
            </w:pPr>
          </w:p>
        </w:tc>
        <w:tc>
          <w:tcPr>
            <w:tcW w:w="4224" w:type="pct"/>
          </w:tcPr>
          <w:p w14:paraId="31B27E41" w14:textId="4AEBFAE5" w:rsidR="00B57039" w:rsidRPr="002967D6" w:rsidRDefault="00B57039" w:rsidP="00B57039">
            <w:pPr>
              <w:rPr>
                <w:sz w:val="22"/>
              </w:rPr>
            </w:pPr>
            <w:r w:rsidRPr="002967D6">
              <w:rPr>
                <w:sz w:val="22"/>
              </w:rPr>
              <w:t xml:space="preserve">Jeigu funkcionalumo pakeitimas yra įvykdytas nesilaikant ankstesniame punkte nustatytos tvarkos, toks funkcionalumo pakeitimas </w:t>
            </w:r>
            <w:r w:rsidR="0003020F" w:rsidRPr="002967D6">
              <w:rPr>
                <w:sz w:val="22"/>
              </w:rPr>
              <w:t xml:space="preserve">yra </w:t>
            </w:r>
            <w:r w:rsidRPr="002967D6">
              <w:rPr>
                <w:sz w:val="22"/>
              </w:rPr>
              <w:t>laikomas negaliojančiu.</w:t>
            </w:r>
          </w:p>
        </w:tc>
      </w:tr>
    </w:tbl>
    <w:p w14:paraId="567DD559" w14:textId="77777777" w:rsidR="006E0499" w:rsidRPr="002967D6" w:rsidRDefault="006E0499" w:rsidP="006E0499"/>
    <w:p w14:paraId="08E32C71" w14:textId="59C56B94" w:rsidR="003634D4" w:rsidRPr="002967D6" w:rsidRDefault="003634D4" w:rsidP="00000FE9">
      <w:pPr>
        <w:pStyle w:val="Antrat2"/>
      </w:pPr>
      <w:bookmarkStart w:id="95" w:name="_Toc218756297"/>
      <w:r w:rsidRPr="002967D6">
        <w:lastRenderedPageBreak/>
        <w:t>Reikalavimai papildomoms paslaugoms</w:t>
      </w:r>
      <w:bookmarkEnd w:id="95"/>
    </w:p>
    <w:p w14:paraId="22468E04" w14:textId="63A25F6B" w:rsidR="00A264D5" w:rsidRPr="002967D6" w:rsidRDefault="00A264D5" w:rsidP="00A264D5">
      <w:pPr>
        <w:pStyle w:val="Antrat"/>
        <w:keepNext/>
      </w:pPr>
      <w:bookmarkStart w:id="96" w:name="_Toc218685712"/>
      <w:r w:rsidRPr="002967D6">
        <w:t xml:space="preserve">lentelė </w:t>
      </w:r>
      <w:r w:rsidRPr="002967D6">
        <w:fldChar w:fldCharType="begin"/>
      </w:r>
      <w:r w:rsidRPr="002967D6">
        <w:instrText xml:space="preserve"> SEQ lentelė \* ARABIC </w:instrText>
      </w:r>
      <w:r w:rsidRPr="002967D6">
        <w:fldChar w:fldCharType="separate"/>
      </w:r>
      <w:r w:rsidR="002967D6">
        <w:rPr>
          <w:noProof/>
        </w:rPr>
        <w:t>21</w:t>
      </w:r>
      <w:r w:rsidRPr="002967D6">
        <w:fldChar w:fldCharType="end"/>
      </w:r>
      <w:r w:rsidRPr="002967D6">
        <w:t>. Reikalavimai papildomoms paslaugoms</w:t>
      </w:r>
      <w:bookmarkEnd w:id="9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7899"/>
      </w:tblGrid>
      <w:tr w:rsidR="003634D4" w:rsidRPr="002967D6" w14:paraId="7ED38A9E" w14:textId="77777777" w:rsidTr="00AB046B">
        <w:trPr>
          <w:tblHeader/>
        </w:trPr>
        <w:tc>
          <w:tcPr>
            <w:tcW w:w="776" w:type="pct"/>
            <w:shd w:val="clear" w:color="auto" w:fill="BFBFBF"/>
          </w:tcPr>
          <w:p w14:paraId="0E2CA220" w14:textId="77777777" w:rsidR="003634D4" w:rsidRPr="002967D6" w:rsidRDefault="003634D4" w:rsidP="00D77FDE">
            <w:pPr>
              <w:keepNext/>
              <w:spacing w:before="60" w:after="60"/>
              <w:jc w:val="left"/>
              <w:rPr>
                <w:b/>
                <w:sz w:val="22"/>
              </w:rPr>
            </w:pPr>
            <w:r w:rsidRPr="002967D6">
              <w:rPr>
                <w:b/>
                <w:sz w:val="22"/>
              </w:rPr>
              <w:t>Reikalavimo Nr.</w:t>
            </w:r>
          </w:p>
        </w:tc>
        <w:tc>
          <w:tcPr>
            <w:tcW w:w="4224" w:type="pct"/>
            <w:shd w:val="clear" w:color="auto" w:fill="BFBFBF"/>
          </w:tcPr>
          <w:p w14:paraId="61546C81" w14:textId="77777777" w:rsidR="003634D4" w:rsidRPr="002967D6" w:rsidRDefault="003634D4" w:rsidP="00D77FDE">
            <w:pPr>
              <w:keepNext/>
              <w:spacing w:before="60" w:after="60"/>
              <w:jc w:val="left"/>
              <w:rPr>
                <w:b/>
                <w:sz w:val="22"/>
              </w:rPr>
            </w:pPr>
            <w:r w:rsidRPr="002967D6">
              <w:rPr>
                <w:b/>
                <w:sz w:val="22"/>
              </w:rPr>
              <w:t>Reikalavimas</w:t>
            </w:r>
          </w:p>
        </w:tc>
      </w:tr>
      <w:tr w:rsidR="00B57039" w:rsidRPr="002967D6" w14:paraId="5B04677E" w14:textId="77777777" w:rsidTr="00AB046B">
        <w:tc>
          <w:tcPr>
            <w:tcW w:w="776" w:type="pct"/>
          </w:tcPr>
          <w:p w14:paraId="1479D5F9" w14:textId="77777777" w:rsidR="00B57039" w:rsidRPr="002967D6" w:rsidRDefault="00B57039" w:rsidP="00A00EC1">
            <w:pPr>
              <w:pStyle w:val="Tablenumber"/>
              <w:numPr>
                <w:ilvl w:val="0"/>
                <w:numId w:val="44"/>
              </w:numPr>
              <w:ind w:left="33"/>
              <w:rPr>
                <w:szCs w:val="22"/>
              </w:rPr>
            </w:pPr>
          </w:p>
        </w:tc>
        <w:tc>
          <w:tcPr>
            <w:tcW w:w="4224" w:type="pct"/>
          </w:tcPr>
          <w:p w14:paraId="21126DA0" w14:textId="7594AADC" w:rsidR="00B57039" w:rsidRPr="002967D6" w:rsidRDefault="00B57039" w:rsidP="00B57039">
            <w:pPr>
              <w:rPr>
                <w:sz w:val="22"/>
              </w:rPr>
            </w:pPr>
            <w:r w:rsidRPr="002967D6">
              <w:rPr>
                <w:sz w:val="22"/>
              </w:rPr>
              <w:t xml:space="preserve">Perkančioji organizacija turi teisę (bet neįsipareigoja) nuo Sutarties įsigaliojimo dienos užsakyti papildomų paslaugų pagal Diegėjo pasiūlyme nurodytą valandinį įkainį. Papildomų paslaugų apimtis – iki </w:t>
            </w:r>
            <w:r w:rsidR="005D6020" w:rsidRPr="002967D6">
              <w:rPr>
                <w:sz w:val="22"/>
              </w:rPr>
              <w:t>1000</w:t>
            </w:r>
            <w:r w:rsidRPr="002967D6">
              <w:rPr>
                <w:sz w:val="22"/>
              </w:rPr>
              <w:t xml:space="preserve"> val. Papildomos darbo valandos gali panaudotos </w:t>
            </w:r>
            <w:r w:rsidR="005D6020" w:rsidRPr="002967D6">
              <w:rPr>
                <w:sz w:val="22"/>
              </w:rPr>
              <w:t>P</w:t>
            </w:r>
            <w:r w:rsidRPr="002967D6">
              <w:rPr>
                <w:sz w:val="22"/>
              </w:rPr>
              <w:t>aslaugų teikimo metu sukurtų funkcijų pakeitimui ar naujų funkcijų sukūrimui, siekiant, kad sukurtas/ modernizuotas funkcionalumas užtikrintų Projekto tikslų pasiekimą.</w:t>
            </w:r>
          </w:p>
        </w:tc>
      </w:tr>
      <w:tr w:rsidR="00B57039" w:rsidRPr="002967D6" w14:paraId="053675A0" w14:textId="77777777" w:rsidTr="00AB046B">
        <w:tc>
          <w:tcPr>
            <w:tcW w:w="776" w:type="pct"/>
          </w:tcPr>
          <w:p w14:paraId="53033AD8" w14:textId="77777777" w:rsidR="00B57039" w:rsidRPr="002967D6" w:rsidRDefault="00B57039" w:rsidP="00A00EC1">
            <w:pPr>
              <w:pStyle w:val="Tablenumber"/>
              <w:numPr>
                <w:ilvl w:val="0"/>
                <w:numId w:val="44"/>
              </w:numPr>
              <w:ind w:left="33"/>
              <w:rPr>
                <w:szCs w:val="22"/>
              </w:rPr>
            </w:pPr>
          </w:p>
        </w:tc>
        <w:tc>
          <w:tcPr>
            <w:tcW w:w="4224" w:type="pct"/>
          </w:tcPr>
          <w:p w14:paraId="3DF543CA" w14:textId="73D9F1E4" w:rsidR="00B57039" w:rsidRPr="002967D6" w:rsidRDefault="00B57039" w:rsidP="00B57039">
            <w:pPr>
              <w:rPr>
                <w:sz w:val="22"/>
              </w:rPr>
            </w:pPr>
            <w:r w:rsidRPr="002967D6">
              <w:rPr>
                <w:sz w:val="22"/>
              </w:rPr>
              <w:t>Diegėjas įsipareigoja taikyti ne didesnį paslaugų atlikimo įkainį, negu įkainis, nurodytas pasiūlyme. Kiekvienu atskiru atveju prieš pradedant teikti papildomas paslaugas, Diegėjas turės pristatyti (detalizuoti) ir su Perkančiąja organizacija suderinti planuojamų atlikti tobulinimo darbų aprašymą (specifikaciją), laiko sąnaudas, pateikiant laiko sąnaudų pagrindimą bei įgyvendinimo terminą ir grafiką.</w:t>
            </w:r>
          </w:p>
        </w:tc>
      </w:tr>
      <w:tr w:rsidR="00B57039" w:rsidRPr="002967D6" w14:paraId="5F2BF422" w14:textId="77777777" w:rsidTr="00AB046B">
        <w:tc>
          <w:tcPr>
            <w:tcW w:w="776" w:type="pct"/>
          </w:tcPr>
          <w:p w14:paraId="03B2E963" w14:textId="77777777" w:rsidR="00B57039" w:rsidRPr="002967D6" w:rsidRDefault="00B57039" w:rsidP="00A00EC1">
            <w:pPr>
              <w:pStyle w:val="Tablenumber"/>
              <w:numPr>
                <w:ilvl w:val="0"/>
                <w:numId w:val="44"/>
              </w:numPr>
              <w:ind w:left="33"/>
              <w:rPr>
                <w:szCs w:val="22"/>
              </w:rPr>
            </w:pPr>
          </w:p>
        </w:tc>
        <w:tc>
          <w:tcPr>
            <w:tcW w:w="4224" w:type="pct"/>
          </w:tcPr>
          <w:p w14:paraId="01B02FF1" w14:textId="0B21BBDB" w:rsidR="00B57039" w:rsidRPr="002967D6" w:rsidRDefault="00B57039" w:rsidP="00B57039">
            <w:pPr>
              <w:rPr>
                <w:sz w:val="22"/>
              </w:rPr>
            </w:pPr>
            <w:r w:rsidRPr="002967D6">
              <w:rPr>
                <w:sz w:val="22"/>
              </w:rPr>
              <w:t>Papildomų paslaugų užsakymo metodika:</w:t>
            </w:r>
          </w:p>
        </w:tc>
      </w:tr>
      <w:tr w:rsidR="00B57039" w:rsidRPr="002967D6" w14:paraId="0A7CFBA2" w14:textId="77777777" w:rsidTr="00AB046B">
        <w:tc>
          <w:tcPr>
            <w:tcW w:w="776" w:type="pct"/>
          </w:tcPr>
          <w:p w14:paraId="3441B66A" w14:textId="77777777" w:rsidR="00B57039" w:rsidRPr="002967D6" w:rsidRDefault="00B57039" w:rsidP="00A00EC1">
            <w:pPr>
              <w:pStyle w:val="Tablenumber"/>
              <w:numPr>
                <w:ilvl w:val="1"/>
                <w:numId w:val="44"/>
              </w:numPr>
              <w:rPr>
                <w:szCs w:val="22"/>
              </w:rPr>
            </w:pPr>
          </w:p>
        </w:tc>
        <w:tc>
          <w:tcPr>
            <w:tcW w:w="4224" w:type="pct"/>
          </w:tcPr>
          <w:p w14:paraId="57FFC6DD" w14:textId="1BCC26CC" w:rsidR="00B57039" w:rsidRPr="002967D6" w:rsidRDefault="00B57039" w:rsidP="00B57039">
            <w:pPr>
              <w:rPr>
                <w:sz w:val="22"/>
              </w:rPr>
            </w:pPr>
            <w:r w:rsidRPr="002967D6">
              <w:rPr>
                <w:sz w:val="22"/>
              </w:rPr>
              <w:t>identifikuojamas papildomo funkcionalumo poreikis;</w:t>
            </w:r>
          </w:p>
        </w:tc>
      </w:tr>
      <w:tr w:rsidR="00B57039" w:rsidRPr="002967D6" w14:paraId="006182EF" w14:textId="77777777" w:rsidTr="00AB046B">
        <w:tc>
          <w:tcPr>
            <w:tcW w:w="776" w:type="pct"/>
          </w:tcPr>
          <w:p w14:paraId="7D54A46A" w14:textId="77777777" w:rsidR="00B57039" w:rsidRPr="002967D6" w:rsidRDefault="00B57039" w:rsidP="00A00EC1">
            <w:pPr>
              <w:pStyle w:val="Tablenumber"/>
              <w:numPr>
                <w:ilvl w:val="1"/>
                <w:numId w:val="44"/>
              </w:numPr>
              <w:rPr>
                <w:szCs w:val="22"/>
              </w:rPr>
            </w:pPr>
          </w:p>
        </w:tc>
        <w:tc>
          <w:tcPr>
            <w:tcW w:w="4224" w:type="pct"/>
          </w:tcPr>
          <w:p w14:paraId="333481BA" w14:textId="01F9147D" w:rsidR="00B57039" w:rsidRPr="002967D6" w:rsidRDefault="00B57039" w:rsidP="00B57039">
            <w:pPr>
              <w:rPr>
                <w:sz w:val="22"/>
              </w:rPr>
            </w:pPr>
            <w:r w:rsidRPr="002967D6">
              <w:rPr>
                <w:sz w:val="22"/>
              </w:rPr>
              <w:t>poreikis patvirtinamas Perkančiosios organizacijos;</w:t>
            </w:r>
          </w:p>
        </w:tc>
      </w:tr>
      <w:tr w:rsidR="00B57039" w:rsidRPr="002967D6" w14:paraId="20A0CD52" w14:textId="77777777" w:rsidTr="00AB046B">
        <w:tc>
          <w:tcPr>
            <w:tcW w:w="776" w:type="pct"/>
          </w:tcPr>
          <w:p w14:paraId="37E8AD71" w14:textId="77777777" w:rsidR="00B57039" w:rsidRPr="002967D6" w:rsidRDefault="00B57039" w:rsidP="00A00EC1">
            <w:pPr>
              <w:pStyle w:val="Tablenumber"/>
              <w:numPr>
                <w:ilvl w:val="1"/>
                <w:numId w:val="44"/>
              </w:numPr>
              <w:rPr>
                <w:szCs w:val="22"/>
              </w:rPr>
            </w:pPr>
          </w:p>
        </w:tc>
        <w:tc>
          <w:tcPr>
            <w:tcW w:w="4224" w:type="pct"/>
          </w:tcPr>
          <w:p w14:paraId="74529EBE" w14:textId="4B93B19D" w:rsidR="00B57039" w:rsidRPr="002967D6" w:rsidRDefault="00B57039" w:rsidP="00B57039">
            <w:pPr>
              <w:rPr>
                <w:sz w:val="22"/>
              </w:rPr>
            </w:pPr>
            <w:r w:rsidRPr="002967D6">
              <w:rPr>
                <w:sz w:val="22"/>
              </w:rPr>
              <w:t>Diegėjas parengia siūlymą, kuriame aprašo papildomo funkcionalumo realizavimo principus, realizavimo terminą ir įvertina realizacijai reikalingą valandų skaičių;</w:t>
            </w:r>
          </w:p>
        </w:tc>
      </w:tr>
      <w:tr w:rsidR="00B57039" w:rsidRPr="002967D6" w14:paraId="48460746" w14:textId="77777777" w:rsidTr="00AB046B">
        <w:tc>
          <w:tcPr>
            <w:tcW w:w="776" w:type="pct"/>
          </w:tcPr>
          <w:p w14:paraId="53F184A6" w14:textId="77777777" w:rsidR="00B57039" w:rsidRPr="002967D6" w:rsidRDefault="00B57039" w:rsidP="00A00EC1">
            <w:pPr>
              <w:pStyle w:val="Tablenumber"/>
              <w:numPr>
                <w:ilvl w:val="1"/>
                <w:numId w:val="44"/>
              </w:numPr>
              <w:rPr>
                <w:szCs w:val="22"/>
              </w:rPr>
            </w:pPr>
          </w:p>
        </w:tc>
        <w:tc>
          <w:tcPr>
            <w:tcW w:w="4224" w:type="pct"/>
          </w:tcPr>
          <w:p w14:paraId="737AC78B" w14:textId="3BBC085B" w:rsidR="00B57039" w:rsidRPr="002967D6" w:rsidRDefault="00B57039" w:rsidP="00B57039">
            <w:pPr>
              <w:rPr>
                <w:sz w:val="22"/>
              </w:rPr>
            </w:pPr>
            <w:r w:rsidRPr="002967D6">
              <w:rPr>
                <w:sz w:val="22"/>
              </w:rPr>
              <w:t>Perkančiajai organizacijai patvirtintus siūlymą, siūlymo pagrindu formuojamas papildomas funkcionalumo užsakymas, kuris pasirašomas Perkančiosios organizacijos ir Diegėjo</w:t>
            </w:r>
            <w:r w:rsidR="002F40E0" w:rsidRPr="002967D6">
              <w:rPr>
                <w:sz w:val="22"/>
              </w:rPr>
              <w:t xml:space="preserve"> atsakingų asmenų</w:t>
            </w:r>
            <w:r w:rsidRPr="002967D6">
              <w:rPr>
                <w:sz w:val="22"/>
              </w:rPr>
              <w:t>.</w:t>
            </w:r>
          </w:p>
        </w:tc>
      </w:tr>
      <w:tr w:rsidR="00B57039" w:rsidRPr="002967D6" w14:paraId="47F0F9E3" w14:textId="77777777" w:rsidTr="00AB046B">
        <w:tc>
          <w:tcPr>
            <w:tcW w:w="776" w:type="pct"/>
          </w:tcPr>
          <w:p w14:paraId="4191D1EF" w14:textId="77777777" w:rsidR="00B57039" w:rsidRPr="002967D6" w:rsidRDefault="00B57039" w:rsidP="00A00EC1">
            <w:pPr>
              <w:pStyle w:val="Tablenumber"/>
              <w:numPr>
                <w:ilvl w:val="0"/>
                <w:numId w:val="44"/>
              </w:numPr>
              <w:ind w:left="33"/>
              <w:rPr>
                <w:szCs w:val="22"/>
              </w:rPr>
            </w:pPr>
          </w:p>
        </w:tc>
        <w:tc>
          <w:tcPr>
            <w:tcW w:w="4224" w:type="pct"/>
          </w:tcPr>
          <w:p w14:paraId="122F9EEF" w14:textId="15FC5184" w:rsidR="00B57039" w:rsidRPr="002967D6" w:rsidRDefault="00B57039" w:rsidP="00B57039">
            <w:pPr>
              <w:rPr>
                <w:sz w:val="22"/>
              </w:rPr>
            </w:pPr>
            <w:r w:rsidRPr="002967D6">
              <w:rPr>
                <w:sz w:val="22"/>
              </w:rPr>
              <w:t>Realizavus papildomą funkcionalumą arba pakeitus sukurtą funkcionalumą turi būti pasirašytas aprašymo priedas arba aktas, kuriame turi būti užfiksuota funkcionalumui sukurti faktiškai panaudoto laiko sąnaudos.</w:t>
            </w:r>
          </w:p>
        </w:tc>
      </w:tr>
      <w:tr w:rsidR="00B57039" w:rsidRPr="002967D6" w14:paraId="558F27C6" w14:textId="77777777" w:rsidTr="00AB046B">
        <w:tc>
          <w:tcPr>
            <w:tcW w:w="776" w:type="pct"/>
          </w:tcPr>
          <w:p w14:paraId="4B8BFFCB" w14:textId="77777777" w:rsidR="00B57039" w:rsidRPr="002967D6" w:rsidRDefault="00B57039" w:rsidP="00A00EC1">
            <w:pPr>
              <w:pStyle w:val="Tablenumber"/>
              <w:numPr>
                <w:ilvl w:val="0"/>
                <w:numId w:val="44"/>
              </w:numPr>
              <w:ind w:left="33"/>
              <w:rPr>
                <w:szCs w:val="22"/>
              </w:rPr>
            </w:pPr>
          </w:p>
        </w:tc>
        <w:tc>
          <w:tcPr>
            <w:tcW w:w="4224" w:type="pct"/>
          </w:tcPr>
          <w:p w14:paraId="54E0F7CC" w14:textId="32A44E55" w:rsidR="00B57039" w:rsidRPr="002967D6" w:rsidRDefault="00B57039" w:rsidP="00B57039">
            <w:pPr>
              <w:rPr>
                <w:sz w:val="22"/>
              </w:rPr>
            </w:pPr>
            <w:r w:rsidRPr="002967D6">
              <w:rPr>
                <w:sz w:val="22"/>
              </w:rPr>
              <w:t>Papildomų paslaugų metu kuriamam funkcionalumui taikomi šios techninės specifikacijos nefunkciniai reikalavimai, jeigu nesutariama kitaip</w:t>
            </w:r>
            <w:r w:rsidR="00A87E79" w:rsidRPr="002967D6">
              <w:rPr>
                <w:sz w:val="22"/>
              </w:rPr>
              <w:t>, bei garantinės priežiūros reikalavimai</w:t>
            </w:r>
            <w:r w:rsidRPr="002967D6">
              <w:rPr>
                <w:sz w:val="22"/>
              </w:rPr>
              <w:t xml:space="preserve">. </w:t>
            </w:r>
          </w:p>
        </w:tc>
      </w:tr>
      <w:tr w:rsidR="006E298E" w:rsidRPr="002967D6" w14:paraId="348C8B1B" w14:textId="77777777" w:rsidTr="00AB046B">
        <w:tc>
          <w:tcPr>
            <w:tcW w:w="776" w:type="pct"/>
          </w:tcPr>
          <w:p w14:paraId="1E456C92" w14:textId="77777777" w:rsidR="006E298E" w:rsidRPr="002967D6" w:rsidRDefault="006E298E" w:rsidP="00A00EC1">
            <w:pPr>
              <w:pStyle w:val="Tablenumber"/>
              <w:numPr>
                <w:ilvl w:val="0"/>
                <w:numId w:val="44"/>
              </w:numPr>
              <w:ind w:left="33"/>
              <w:rPr>
                <w:szCs w:val="22"/>
              </w:rPr>
            </w:pPr>
          </w:p>
        </w:tc>
        <w:tc>
          <w:tcPr>
            <w:tcW w:w="4224" w:type="pct"/>
          </w:tcPr>
          <w:p w14:paraId="6862E232" w14:textId="55D5C30D" w:rsidR="006E298E" w:rsidRPr="002967D6" w:rsidRDefault="006E298E" w:rsidP="00B57039">
            <w:pPr>
              <w:rPr>
                <w:sz w:val="22"/>
              </w:rPr>
            </w:pPr>
            <w:r w:rsidRPr="002967D6">
              <w:rPr>
                <w:sz w:val="22"/>
              </w:rPr>
              <w:t>Papildomų paslaugų teikimas apima šias Diegėjo veiklas:</w:t>
            </w:r>
          </w:p>
        </w:tc>
      </w:tr>
      <w:tr w:rsidR="00B57039" w:rsidRPr="002967D6" w14:paraId="7C0C5816" w14:textId="77777777" w:rsidTr="00AB046B">
        <w:tc>
          <w:tcPr>
            <w:tcW w:w="776" w:type="pct"/>
          </w:tcPr>
          <w:p w14:paraId="7AF74893" w14:textId="77777777" w:rsidR="00B57039" w:rsidRPr="002967D6" w:rsidRDefault="00B57039" w:rsidP="00A00EC1">
            <w:pPr>
              <w:pStyle w:val="Tablenumber"/>
              <w:numPr>
                <w:ilvl w:val="1"/>
                <w:numId w:val="44"/>
              </w:numPr>
              <w:rPr>
                <w:szCs w:val="22"/>
              </w:rPr>
            </w:pPr>
          </w:p>
        </w:tc>
        <w:tc>
          <w:tcPr>
            <w:tcW w:w="4224" w:type="pct"/>
          </w:tcPr>
          <w:p w14:paraId="7BA82124" w14:textId="145D9200" w:rsidR="00B57039" w:rsidRPr="002967D6" w:rsidRDefault="00090023" w:rsidP="00B57039">
            <w:pPr>
              <w:rPr>
                <w:sz w:val="22"/>
              </w:rPr>
            </w:pPr>
            <w:r w:rsidRPr="002967D6">
              <w:rPr>
                <w:sz w:val="22"/>
              </w:rPr>
              <w:t>n</w:t>
            </w:r>
            <w:r w:rsidR="00B57039" w:rsidRPr="002967D6">
              <w:rPr>
                <w:sz w:val="22"/>
              </w:rPr>
              <w:t>aujų poreikių funkcionalumo realizavimui reikalingos detalios analizės atlikimą,</w:t>
            </w:r>
          </w:p>
        </w:tc>
      </w:tr>
      <w:tr w:rsidR="00B57039" w:rsidRPr="002967D6" w14:paraId="02E3A821" w14:textId="77777777" w:rsidTr="00AB046B">
        <w:tc>
          <w:tcPr>
            <w:tcW w:w="776" w:type="pct"/>
          </w:tcPr>
          <w:p w14:paraId="779859C3" w14:textId="77777777" w:rsidR="00B57039" w:rsidRPr="002967D6" w:rsidRDefault="00B57039" w:rsidP="00A00EC1">
            <w:pPr>
              <w:pStyle w:val="Tablenumber"/>
              <w:numPr>
                <w:ilvl w:val="1"/>
                <w:numId w:val="44"/>
              </w:numPr>
              <w:rPr>
                <w:szCs w:val="22"/>
              </w:rPr>
            </w:pPr>
          </w:p>
        </w:tc>
        <w:tc>
          <w:tcPr>
            <w:tcW w:w="4224" w:type="pct"/>
          </w:tcPr>
          <w:p w14:paraId="2AB87EC2" w14:textId="5956A303" w:rsidR="00B57039" w:rsidRPr="002967D6" w:rsidRDefault="00FA145C" w:rsidP="00B57039">
            <w:pPr>
              <w:rPr>
                <w:sz w:val="22"/>
              </w:rPr>
            </w:pPr>
            <w:r w:rsidRPr="002967D6">
              <w:rPr>
                <w:sz w:val="22"/>
              </w:rPr>
              <w:t>s</w:t>
            </w:r>
            <w:r w:rsidR="00B57039" w:rsidRPr="002967D6">
              <w:rPr>
                <w:sz w:val="22"/>
              </w:rPr>
              <w:t>uderintų naujų funkcionalumų realizavimą apibrėžtais terminais ir apimtimi;</w:t>
            </w:r>
          </w:p>
        </w:tc>
      </w:tr>
      <w:tr w:rsidR="00B57039" w:rsidRPr="002967D6" w14:paraId="4C277A9C" w14:textId="77777777" w:rsidTr="00AB046B">
        <w:tc>
          <w:tcPr>
            <w:tcW w:w="776" w:type="pct"/>
          </w:tcPr>
          <w:p w14:paraId="72B5B0AF" w14:textId="77777777" w:rsidR="00B57039" w:rsidRPr="002967D6" w:rsidRDefault="00B57039" w:rsidP="00A00EC1">
            <w:pPr>
              <w:pStyle w:val="Tablenumber"/>
              <w:numPr>
                <w:ilvl w:val="1"/>
                <w:numId w:val="44"/>
              </w:numPr>
              <w:rPr>
                <w:szCs w:val="22"/>
              </w:rPr>
            </w:pPr>
          </w:p>
        </w:tc>
        <w:tc>
          <w:tcPr>
            <w:tcW w:w="4224" w:type="pct"/>
          </w:tcPr>
          <w:p w14:paraId="3F481A58" w14:textId="2195C888" w:rsidR="00B57039" w:rsidRPr="002967D6" w:rsidRDefault="00FA145C" w:rsidP="00B57039">
            <w:pPr>
              <w:rPr>
                <w:sz w:val="22"/>
              </w:rPr>
            </w:pPr>
            <w:r w:rsidRPr="002967D6">
              <w:rPr>
                <w:sz w:val="22"/>
              </w:rPr>
              <w:t>r</w:t>
            </w:r>
            <w:r w:rsidR="00B57039" w:rsidRPr="002967D6">
              <w:rPr>
                <w:sz w:val="22"/>
              </w:rPr>
              <w:t>ealizuotų naujų funkcionalumų testavimą, diegimą į eksploatacines aplinkas, naudotojų mokymus ir konsultavimą, bandomąją eksploataciją (esant poreikiui), duomenų migravimą (esant poreikiui).</w:t>
            </w:r>
          </w:p>
        </w:tc>
      </w:tr>
      <w:tr w:rsidR="00B57039" w:rsidRPr="002967D6" w14:paraId="0C236924" w14:textId="77777777" w:rsidTr="00AB046B">
        <w:tc>
          <w:tcPr>
            <w:tcW w:w="776" w:type="pct"/>
          </w:tcPr>
          <w:p w14:paraId="36845B66" w14:textId="77777777" w:rsidR="00B57039" w:rsidRPr="002967D6" w:rsidRDefault="00B57039" w:rsidP="00A00EC1">
            <w:pPr>
              <w:pStyle w:val="Tablenumber"/>
              <w:numPr>
                <w:ilvl w:val="1"/>
                <w:numId w:val="44"/>
              </w:numPr>
              <w:rPr>
                <w:szCs w:val="22"/>
              </w:rPr>
            </w:pPr>
          </w:p>
        </w:tc>
        <w:tc>
          <w:tcPr>
            <w:tcW w:w="4224" w:type="pct"/>
          </w:tcPr>
          <w:p w14:paraId="0EB335CB" w14:textId="0E556A63" w:rsidR="00B57039" w:rsidRPr="002967D6" w:rsidRDefault="003F759E" w:rsidP="00B57039">
            <w:pPr>
              <w:rPr>
                <w:sz w:val="22"/>
              </w:rPr>
            </w:pPr>
            <w:r w:rsidRPr="002967D6">
              <w:rPr>
                <w:sz w:val="22"/>
              </w:rPr>
              <w:t>s</w:t>
            </w:r>
            <w:r w:rsidR="00B57039" w:rsidRPr="002967D6">
              <w:rPr>
                <w:sz w:val="22"/>
              </w:rPr>
              <w:t>u nauju funkcionalumu susijusios dokumentacijos atnaujinimą (naudotojų instrukcijų, projektavimo dokumentų ir kt.).</w:t>
            </w:r>
          </w:p>
        </w:tc>
      </w:tr>
      <w:tr w:rsidR="00B57039" w:rsidRPr="002967D6" w14:paraId="397EECD8" w14:textId="77777777" w:rsidTr="00AB046B">
        <w:tc>
          <w:tcPr>
            <w:tcW w:w="776" w:type="pct"/>
          </w:tcPr>
          <w:p w14:paraId="45854CFD" w14:textId="77777777" w:rsidR="00B57039" w:rsidRPr="002967D6" w:rsidRDefault="00B57039" w:rsidP="00A00EC1">
            <w:pPr>
              <w:pStyle w:val="Tablenumber"/>
              <w:numPr>
                <w:ilvl w:val="1"/>
                <w:numId w:val="44"/>
              </w:numPr>
              <w:rPr>
                <w:szCs w:val="22"/>
              </w:rPr>
            </w:pPr>
          </w:p>
        </w:tc>
        <w:tc>
          <w:tcPr>
            <w:tcW w:w="4224" w:type="pct"/>
          </w:tcPr>
          <w:p w14:paraId="25E7679E" w14:textId="084DAB21" w:rsidR="00B57039" w:rsidRPr="002967D6" w:rsidRDefault="003F759E" w:rsidP="00B57039">
            <w:pPr>
              <w:rPr>
                <w:sz w:val="22"/>
              </w:rPr>
            </w:pPr>
            <w:r w:rsidRPr="002967D6">
              <w:rPr>
                <w:sz w:val="22"/>
              </w:rPr>
              <w:t>n</w:t>
            </w:r>
            <w:r w:rsidR="00B57039" w:rsidRPr="002967D6">
              <w:rPr>
                <w:sz w:val="22"/>
              </w:rPr>
              <w:t>aujų funkcionalumų analizės, projektavimo, testavimo, migravimo, bandomosios eksploatacijos, diegimo eigos dokumentavimą (ataskaitų rengimą, susitikimų protokolavimą).</w:t>
            </w:r>
          </w:p>
        </w:tc>
      </w:tr>
      <w:tr w:rsidR="00B57039" w:rsidRPr="002967D6" w14:paraId="65E7B559" w14:textId="77777777" w:rsidTr="00AB046B">
        <w:tc>
          <w:tcPr>
            <w:tcW w:w="776" w:type="pct"/>
          </w:tcPr>
          <w:p w14:paraId="6434DEFE" w14:textId="77777777" w:rsidR="00B57039" w:rsidRPr="002967D6" w:rsidRDefault="00B57039" w:rsidP="00A00EC1">
            <w:pPr>
              <w:pStyle w:val="Tablenumber"/>
              <w:numPr>
                <w:ilvl w:val="0"/>
                <w:numId w:val="44"/>
              </w:numPr>
              <w:ind w:left="33"/>
              <w:rPr>
                <w:szCs w:val="22"/>
              </w:rPr>
            </w:pPr>
          </w:p>
        </w:tc>
        <w:tc>
          <w:tcPr>
            <w:tcW w:w="4224" w:type="pct"/>
          </w:tcPr>
          <w:p w14:paraId="5B5BA577" w14:textId="6E925DD9" w:rsidR="00B57039" w:rsidRPr="002967D6" w:rsidRDefault="00B57039" w:rsidP="00B57039">
            <w:pPr>
              <w:rPr>
                <w:sz w:val="22"/>
              </w:rPr>
            </w:pPr>
            <w:r w:rsidRPr="002967D6">
              <w:rPr>
                <w:sz w:val="22"/>
              </w:rPr>
              <w:t xml:space="preserve">Papildomų paslaugų teikimo procedūra turi būti </w:t>
            </w:r>
            <w:r w:rsidR="00D625AF" w:rsidRPr="002967D6">
              <w:rPr>
                <w:sz w:val="22"/>
              </w:rPr>
              <w:t xml:space="preserve">detalizuota ir </w:t>
            </w:r>
            <w:r w:rsidRPr="002967D6">
              <w:rPr>
                <w:sz w:val="22"/>
              </w:rPr>
              <w:t xml:space="preserve">aprašyta </w:t>
            </w:r>
            <w:r w:rsidR="00261199" w:rsidRPr="002967D6">
              <w:rPr>
                <w:sz w:val="22"/>
              </w:rPr>
              <w:t xml:space="preserve">Projekto reglamente. </w:t>
            </w:r>
          </w:p>
        </w:tc>
      </w:tr>
    </w:tbl>
    <w:p w14:paraId="679CE3FC" w14:textId="77777777" w:rsidR="003634D4" w:rsidRPr="002967D6" w:rsidRDefault="003634D4" w:rsidP="003634D4"/>
    <w:p w14:paraId="7B3EAC20" w14:textId="2B4270CE" w:rsidR="00AB5DEC" w:rsidRPr="002967D6" w:rsidRDefault="00AB5DEC" w:rsidP="00000FE9">
      <w:pPr>
        <w:pStyle w:val="Antrat2"/>
      </w:pPr>
      <w:bookmarkStart w:id="97" w:name="_Toc218756298"/>
      <w:r w:rsidRPr="002967D6">
        <w:lastRenderedPageBreak/>
        <w:t>Reikalavimai ga</w:t>
      </w:r>
      <w:r w:rsidR="00491E35" w:rsidRPr="002967D6">
        <w:t>ra</w:t>
      </w:r>
      <w:r w:rsidRPr="002967D6">
        <w:t>ntiniam aptarnavimui</w:t>
      </w:r>
      <w:bookmarkEnd w:id="97"/>
    </w:p>
    <w:p w14:paraId="70C5AF78" w14:textId="735A47DC" w:rsidR="00AB5DEC" w:rsidRPr="002967D6" w:rsidRDefault="00AB5DEC" w:rsidP="00AB5DEC">
      <w:pPr>
        <w:pStyle w:val="Antrat"/>
        <w:keepNext/>
      </w:pPr>
      <w:bookmarkStart w:id="98" w:name="_Toc218685713"/>
      <w:r w:rsidRPr="002967D6">
        <w:t xml:space="preserve">lentelė </w:t>
      </w:r>
      <w:r w:rsidRPr="002967D6">
        <w:fldChar w:fldCharType="begin"/>
      </w:r>
      <w:r w:rsidRPr="002967D6">
        <w:instrText xml:space="preserve"> SEQ lentelė \* ARABIC </w:instrText>
      </w:r>
      <w:r w:rsidRPr="002967D6">
        <w:fldChar w:fldCharType="separate"/>
      </w:r>
      <w:r w:rsidR="002967D6">
        <w:rPr>
          <w:noProof/>
        </w:rPr>
        <w:t>22</w:t>
      </w:r>
      <w:r w:rsidRPr="002967D6">
        <w:fldChar w:fldCharType="end"/>
      </w:r>
      <w:r w:rsidRPr="002967D6">
        <w:t>. Reikalavimai garantiniam aptarnavimui</w:t>
      </w:r>
      <w:bookmarkEnd w:id="9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7899"/>
      </w:tblGrid>
      <w:tr w:rsidR="00AB5DEC" w:rsidRPr="002967D6" w14:paraId="736661F0" w14:textId="77777777" w:rsidTr="504FECC4">
        <w:trPr>
          <w:tblHeader/>
        </w:trPr>
        <w:tc>
          <w:tcPr>
            <w:tcW w:w="776" w:type="pct"/>
            <w:shd w:val="clear" w:color="auto" w:fill="BFBFBF" w:themeFill="background1" w:themeFillShade="BF"/>
          </w:tcPr>
          <w:p w14:paraId="6AE97DC9" w14:textId="77777777" w:rsidR="00AB5DEC" w:rsidRPr="002967D6" w:rsidRDefault="00AB5DEC" w:rsidP="00D77FDE">
            <w:pPr>
              <w:keepNext/>
              <w:spacing w:before="60" w:after="60"/>
              <w:jc w:val="left"/>
              <w:rPr>
                <w:b/>
                <w:sz w:val="22"/>
              </w:rPr>
            </w:pPr>
            <w:r w:rsidRPr="002967D6">
              <w:rPr>
                <w:b/>
                <w:sz w:val="22"/>
              </w:rPr>
              <w:t>Reikalavimo Nr.</w:t>
            </w:r>
          </w:p>
        </w:tc>
        <w:tc>
          <w:tcPr>
            <w:tcW w:w="4224" w:type="pct"/>
            <w:shd w:val="clear" w:color="auto" w:fill="BFBFBF" w:themeFill="background1" w:themeFillShade="BF"/>
          </w:tcPr>
          <w:p w14:paraId="1A8B7724" w14:textId="77777777" w:rsidR="00AB5DEC" w:rsidRPr="002967D6" w:rsidRDefault="00AB5DEC" w:rsidP="00D77FDE">
            <w:pPr>
              <w:keepNext/>
              <w:spacing w:before="60" w:after="60"/>
              <w:jc w:val="left"/>
              <w:rPr>
                <w:b/>
                <w:sz w:val="22"/>
              </w:rPr>
            </w:pPr>
            <w:r w:rsidRPr="002967D6">
              <w:rPr>
                <w:b/>
                <w:sz w:val="22"/>
              </w:rPr>
              <w:t>Reikalavimas</w:t>
            </w:r>
          </w:p>
        </w:tc>
      </w:tr>
      <w:tr w:rsidR="00AB5DEC" w:rsidRPr="002967D6" w14:paraId="07BFB40D" w14:textId="77777777" w:rsidTr="00AB046B">
        <w:tc>
          <w:tcPr>
            <w:tcW w:w="776" w:type="pct"/>
          </w:tcPr>
          <w:p w14:paraId="39C8276E" w14:textId="77777777" w:rsidR="00AB5DEC" w:rsidRPr="002967D6" w:rsidRDefault="00AB5DEC" w:rsidP="00A00EC1">
            <w:pPr>
              <w:pStyle w:val="Tablenumber"/>
              <w:numPr>
                <w:ilvl w:val="0"/>
                <w:numId w:val="44"/>
              </w:numPr>
              <w:ind w:left="33"/>
              <w:rPr>
                <w:szCs w:val="22"/>
              </w:rPr>
            </w:pPr>
          </w:p>
        </w:tc>
        <w:tc>
          <w:tcPr>
            <w:tcW w:w="4224" w:type="pct"/>
          </w:tcPr>
          <w:p w14:paraId="4E9D6886" w14:textId="32AB4B48" w:rsidR="00AB5DEC" w:rsidRPr="002967D6" w:rsidRDefault="00B57039">
            <w:pPr>
              <w:rPr>
                <w:sz w:val="22"/>
              </w:rPr>
            </w:pPr>
            <w:r w:rsidRPr="002967D6">
              <w:rPr>
                <w:sz w:val="22"/>
              </w:rPr>
              <w:t>Diegėjas po galutinio Paslaugų perdavimo-priėmimo akto pasirašymo dienos turės teikti ne trumpesn</w:t>
            </w:r>
            <w:r w:rsidR="006B77AB" w:rsidRPr="002967D6">
              <w:rPr>
                <w:sz w:val="22"/>
              </w:rPr>
              <w:t>ę</w:t>
            </w:r>
            <w:r w:rsidRPr="002967D6">
              <w:rPr>
                <w:sz w:val="22"/>
              </w:rPr>
              <w:t xml:space="preserve"> kaip </w:t>
            </w:r>
            <w:r w:rsidR="00647EF6" w:rsidRPr="002967D6">
              <w:rPr>
                <w:sz w:val="22"/>
              </w:rPr>
              <w:t>2</w:t>
            </w:r>
            <w:r w:rsidR="000271C7">
              <w:rPr>
                <w:sz w:val="22"/>
              </w:rPr>
              <w:t>4</w:t>
            </w:r>
            <w:r w:rsidRPr="002967D6">
              <w:rPr>
                <w:sz w:val="22"/>
              </w:rPr>
              <w:t xml:space="preserve"> mėnesių trukmės </w:t>
            </w:r>
            <w:r w:rsidR="00647EF6" w:rsidRPr="002967D6">
              <w:rPr>
                <w:sz w:val="22"/>
              </w:rPr>
              <w:t xml:space="preserve">Sistemos </w:t>
            </w:r>
            <w:r w:rsidRPr="002967D6">
              <w:rPr>
                <w:sz w:val="22"/>
              </w:rPr>
              <w:t>garantin</w:t>
            </w:r>
            <w:r w:rsidR="00AA502E" w:rsidRPr="002967D6">
              <w:rPr>
                <w:sz w:val="22"/>
              </w:rPr>
              <w:t>ę</w:t>
            </w:r>
            <w:r w:rsidRPr="002967D6">
              <w:rPr>
                <w:sz w:val="22"/>
              </w:rPr>
              <w:t xml:space="preserve"> </w:t>
            </w:r>
            <w:r w:rsidR="00AA502E" w:rsidRPr="002967D6">
              <w:rPr>
                <w:sz w:val="22"/>
              </w:rPr>
              <w:t>priežiūrą</w:t>
            </w:r>
            <w:r w:rsidRPr="002967D6">
              <w:rPr>
                <w:sz w:val="22"/>
              </w:rPr>
              <w:t xml:space="preserve">. </w:t>
            </w:r>
          </w:p>
        </w:tc>
      </w:tr>
      <w:tr w:rsidR="005D7929" w:rsidRPr="002967D6" w14:paraId="1D13CB4B" w14:textId="77777777" w:rsidTr="00AB046B">
        <w:tc>
          <w:tcPr>
            <w:tcW w:w="776" w:type="pct"/>
          </w:tcPr>
          <w:p w14:paraId="2D6A3482" w14:textId="77777777" w:rsidR="005D7929" w:rsidRPr="002967D6" w:rsidRDefault="005D7929" w:rsidP="00A00EC1">
            <w:pPr>
              <w:pStyle w:val="Tablenumber"/>
              <w:numPr>
                <w:ilvl w:val="0"/>
                <w:numId w:val="44"/>
              </w:numPr>
              <w:ind w:left="33"/>
              <w:rPr>
                <w:szCs w:val="22"/>
              </w:rPr>
            </w:pPr>
          </w:p>
        </w:tc>
        <w:tc>
          <w:tcPr>
            <w:tcW w:w="4224" w:type="pct"/>
          </w:tcPr>
          <w:p w14:paraId="5E6D2AE7" w14:textId="7995F0E1" w:rsidR="005D7929" w:rsidRPr="002967D6" w:rsidRDefault="00A153EC">
            <w:pPr>
              <w:rPr>
                <w:sz w:val="22"/>
              </w:rPr>
            </w:pPr>
            <w:r w:rsidRPr="002967D6">
              <w:rPr>
                <w:sz w:val="22"/>
              </w:rPr>
              <w:t>Garantinė priežiūra turi būti teikiama:</w:t>
            </w:r>
          </w:p>
        </w:tc>
      </w:tr>
      <w:tr w:rsidR="005D7929" w:rsidRPr="002967D6" w14:paraId="06FB4370" w14:textId="77777777" w:rsidTr="00AB046B">
        <w:tc>
          <w:tcPr>
            <w:tcW w:w="776" w:type="pct"/>
          </w:tcPr>
          <w:p w14:paraId="395650BE" w14:textId="77777777" w:rsidR="005D7929" w:rsidRPr="002967D6" w:rsidRDefault="005D7929" w:rsidP="00A00EC1">
            <w:pPr>
              <w:pStyle w:val="Tablenumber"/>
              <w:numPr>
                <w:ilvl w:val="1"/>
                <w:numId w:val="44"/>
              </w:numPr>
              <w:rPr>
                <w:szCs w:val="22"/>
              </w:rPr>
            </w:pPr>
          </w:p>
        </w:tc>
        <w:tc>
          <w:tcPr>
            <w:tcW w:w="4224" w:type="pct"/>
          </w:tcPr>
          <w:p w14:paraId="3F64541A" w14:textId="19D5D101" w:rsidR="005D7929" w:rsidRPr="002967D6" w:rsidRDefault="009D570C">
            <w:pPr>
              <w:rPr>
                <w:sz w:val="22"/>
              </w:rPr>
            </w:pPr>
            <w:r w:rsidRPr="002967D6">
              <w:rPr>
                <w:sz w:val="22"/>
              </w:rPr>
              <w:t>P</w:t>
            </w:r>
            <w:r w:rsidR="00A153EC" w:rsidRPr="002967D6">
              <w:rPr>
                <w:sz w:val="22"/>
              </w:rPr>
              <w:t xml:space="preserve">aslaugų teikimo metu </w:t>
            </w:r>
            <w:r w:rsidR="00850406" w:rsidRPr="002967D6">
              <w:rPr>
                <w:sz w:val="22"/>
              </w:rPr>
              <w:t>visai Diegėjo sukurtai programinei įrangai bei licencinei programinei įrangai, kuri panaudota kuriant Sistemos funkcinius sprendimus ir priklauso Diegėjui nuosavybės teisėmis</w:t>
            </w:r>
            <w:r w:rsidR="00A153EC" w:rsidRPr="002967D6">
              <w:rPr>
                <w:sz w:val="22"/>
              </w:rPr>
              <w:t>;</w:t>
            </w:r>
          </w:p>
        </w:tc>
      </w:tr>
      <w:tr w:rsidR="005D7929" w:rsidRPr="002967D6" w14:paraId="3CDA55DE" w14:textId="77777777" w:rsidTr="00AB046B">
        <w:tc>
          <w:tcPr>
            <w:tcW w:w="776" w:type="pct"/>
          </w:tcPr>
          <w:p w14:paraId="1BA6C00F" w14:textId="77777777" w:rsidR="005D7929" w:rsidRPr="002967D6" w:rsidRDefault="005D7929" w:rsidP="00A00EC1">
            <w:pPr>
              <w:pStyle w:val="Tablenumber"/>
              <w:numPr>
                <w:ilvl w:val="1"/>
                <w:numId w:val="44"/>
              </w:numPr>
              <w:rPr>
                <w:szCs w:val="22"/>
              </w:rPr>
            </w:pPr>
          </w:p>
        </w:tc>
        <w:tc>
          <w:tcPr>
            <w:tcW w:w="4224" w:type="pct"/>
          </w:tcPr>
          <w:p w14:paraId="6722CB33" w14:textId="703184AF" w:rsidR="005D7929" w:rsidRPr="002967D6" w:rsidRDefault="00A153EC">
            <w:pPr>
              <w:rPr>
                <w:sz w:val="22"/>
              </w:rPr>
            </w:pPr>
            <w:r w:rsidRPr="002967D6">
              <w:rPr>
                <w:sz w:val="22"/>
              </w:rPr>
              <w:t>licencinės programinės įrangos konfigūracijai (jei tokia yra teikiama);</w:t>
            </w:r>
          </w:p>
        </w:tc>
      </w:tr>
      <w:tr w:rsidR="005D7929" w:rsidRPr="002967D6" w14:paraId="2AB869E2" w14:textId="77777777" w:rsidTr="00AB046B">
        <w:tc>
          <w:tcPr>
            <w:tcW w:w="776" w:type="pct"/>
          </w:tcPr>
          <w:p w14:paraId="1208894A" w14:textId="77777777" w:rsidR="005D7929" w:rsidRPr="002967D6" w:rsidRDefault="005D7929" w:rsidP="00A00EC1">
            <w:pPr>
              <w:pStyle w:val="Tablenumber"/>
              <w:numPr>
                <w:ilvl w:val="1"/>
                <w:numId w:val="44"/>
              </w:numPr>
              <w:rPr>
                <w:szCs w:val="22"/>
              </w:rPr>
            </w:pPr>
          </w:p>
        </w:tc>
        <w:tc>
          <w:tcPr>
            <w:tcW w:w="4224" w:type="pct"/>
          </w:tcPr>
          <w:p w14:paraId="6C87A456" w14:textId="1B9E3272" w:rsidR="005D7929" w:rsidRPr="002967D6" w:rsidRDefault="00A153EC">
            <w:pPr>
              <w:rPr>
                <w:sz w:val="22"/>
              </w:rPr>
            </w:pPr>
            <w:r w:rsidRPr="002967D6">
              <w:rPr>
                <w:sz w:val="22"/>
              </w:rPr>
              <w:t>visai pateiktai dokumentacijai.</w:t>
            </w:r>
          </w:p>
        </w:tc>
      </w:tr>
      <w:tr w:rsidR="00B57039" w:rsidRPr="002967D6" w14:paraId="024C5D83" w14:textId="77777777" w:rsidTr="00AB046B">
        <w:tc>
          <w:tcPr>
            <w:tcW w:w="776" w:type="pct"/>
          </w:tcPr>
          <w:p w14:paraId="606B0241" w14:textId="77777777" w:rsidR="00B57039" w:rsidRPr="002967D6" w:rsidRDefault="00B57039" w:rsidP="00A00EC1">
            <w:pPr>
              <w:pStyle w:val="Tablenumber"/>
              <w:numPr>
                <w:ilvl w:val="0"/>
                <w:numId w:val="44"/>
              </w:numPr>
              <w:rPr>
                <w:szCs w:val="22"/>
              </w:rPr>
            </w:pPr>
          </w:p>
        </w:tc>
        <w:tc>
          <w:tcPr>
            <w:tcW w:w="4224" w:type="pct"/>
          </w:tcPr>
          <w:p w14:paraId="044265E9" w14:textId="7FF341B1" w:rsidR="00B57039" w:rsidRPr="002967D6" w:rsidRDefault="00E06142" w:rsidP="00B57039">
            <w:pPr>
              <w:rPr>
                <w:sz w:val="22"/>
              </w:rPr>
            </w:pPr>
            <w:r w:rsidRPr="002967D6">
              <w:rPr>
                <w:sz w:val="22"/>
              </w:rPr>
              <w:t>G</w:t>
            </w:r>
            <w:r w:rsidR="00B50FC2" w:rsidRPr="002967D6">
              <w:rPr>
                <w:sz w:val="22"/>
              </w:rPr>
              <w:t>arantinės priežiūros paslaugos turi apimti:</w:t>
            </w:r>
          </w:p>
        </w:tc>
      </w:tr>
      <w:tr w:rsidR="00F00541" w:rsidRPr="002967D6" w14:paraId="6ECC2739" w14:textId="77777777" w:rsidTr="00AB046B">
        <w:tc>
          <w:tcPr>
            <w:tcW w:w="776" w:type="pct"/>
          </w:tcPr>
          <w:p w14:paraId="3DE8FB20" w14:textId="77777777" w:rsidR="00F00541" w:rsidRPr="002967D6" w:rsidRDefault="00F00541" w:rsidP="00A00EC1">
            <w:pPr>
              <w:pStyle w:val="Tablenumber"/>
              <w:numPr>
                <w:ilvl w:val="1"/>
                <w:numId w:val="44"/>
              </w:numPr>
              <w:rPr>
                <w:szCs w:val="22"/>
              </w:rPr>
            </w:pPr>
          </w:p>
        </w:tc>
        <w:tc>
          <w:tcPr>
            <w:tcW w:w="4224" w:type="pct"/>
          </w:tcPr>
          <w:p w14:paraId="2DF6C40E" w14:textId="2909A341" w:rsidR="00F00541" w:rsidRPr="002967D6" w:rsidRDefault="00F00541" w:rsidP="00A153EC">
            <w:pPr>
              <w:rPr>
                <w:sz w:val="22"/>
              </w:rPr>
            </w:pPr>
            <w:r w:rsidRPr="002967D6">
              <w:rPr>
                <w:sz w:val="22"/>
              </w:rPr>
              <w:t>klaidų ar netikslumų registravimą;</w:t>
            </w:r>
          </w:p>
        </w:tc>
      </w:tr>
      <w:tr w:rsidR="00F00541" w:rsidRPr="002967D6" w14:paraId="592AFAE3" w14:textId="77777777" w:rsidTr="00AB046B">
        <w:tc>
          <w:tcPr>
            <w:tcW w:w="776" w:type="pct"/>
          </w:tcPr>
          <w:p w14:paraId="518382AF" w14:textId="77777777" w:rsidR="00F00541" w:rsidRPr="002967D6" w:rsidRDefault="00F00541" w:rsidP="00A00EC1">
            <w:pPr>
              <w:pStyle w:val="Tablenumber"/>
              <w:numPr>
                <w:ilvl w:val="1"/>
                <w:numId w:val="44"/>
              </w:numPr>
              <w:rPr>
                <w:szCs w:val="22"/>
              </w:rPr>
            </w:pPr>
          </w:p>
        </w:tc>
        <w:tc>
          <w:tcPr>
            <w:tcW w:w="4224" w:type="pct"/>
          </w:tcPr>
          <w:p w14:paraId="3D394579" w14:textId="58AB10F7" w:rsidR="00F00541" w:rsidRPr="002967D6" w:rsidRDefault="0023606E" w:rsidP="00A153EC">
            <w:pPr>
              <w:rPr>
                <w:sz w:val="22"/>
              </w:rPr>
            </w:pPr>
            <w:r w:rsidRPr="002967D6">
              <w:rPr>
                <w:sz w:val="22"/>
              </w:rPr>
              <w:t>klaidų ar netikslumų taisymą, testavimą, diegimą ir atnaujintų programinių priemonių išeities tekstų pateikimą Perkančiajai organizacijai;</w:t>
            </w:r>
          </w:p>
        </w:tc>
      </w:tr>
      <w:tr w:rsidR="006F61FE" w:rsidRPr="002967D6" w14:paraId="37D7C244" w14:textId="77777777" w:rsidTr="00AB046B">
        <w:tc>
          <w:tcPr>
            <w:tcW w:w="776" w:type="pct"/>
          </w:tcPr>
          <w:p w14:paraId="2FF1DBA9" w14:textId="77777777" w:rsidR="006F61FE" w:rsidRPr="002967D6" w:rsidRDefault="006F61FE" w:rsidP="00A00EC1">
            <w:pPr>
              <w:pStyle w:val="Tablenumber"/>
              <w:numPr>
                <w:ilvl w:val="1"/>
                <w:numId w:val="44"/>
              </w:numPr>
              <w:rPr>
                <w:szCs w:val="22"/>
              </w:rPr>
            </w:pPr>
          </w:p>
        </w:tc>
        <w:tc>
          <w:tcPr>
            <w:tcW w:w="4224" w:type="pct"/>
          </w:tcPr>
          <w:p w14:paraId="6C84A5C1" w14:textId="22FB6C9C" w:rsidR="006F61FE" w:rsidRPr="002967D6" w:rsidRDefault="004140D8" w:rsidP="00A153EC">
            <w:pPr>
              <w:rPr>
                <w:sz w:val="22"/>
              </w:rPr>
            </w:pPr>
            <w:r w:rsidRPr="002967D6">
              <w:rPr>
                <w:sz w:val="22"/>
              </w:rPr>
              <w:t>Sistemos išeities kodo, po atliktų pataisymų, pateikimą Perkančiajai organizacijai;</w:t>
            </w:r>
          </w:p>
        </w:tc>
      </w:tr>
      <w:tr w:rsidR="00F00541" w:rsidRPr="002967D6" w14:paraId="01BBE38C" w14:textId="77777777" w:rsidTr="00AB046B">
        <w:tc>
          <w:tcPr>
            <w:tcW w:w="776" w:type="pct"/>
          </w:tcPr>
          <w:p w14:paraId="401B0B1E" w14:textId="77777777" w:rsidR="00F00541" w:rsidRPr="002967D6" w:rsidRDefault="00F00541" w:rsidP="00A00EC1">
            <w:pPr>
              <w:pStyle w:val="Tablenumber"/>
              <w:numPr>
                <w:ilvl w:val="1"/>
                <w:numId w:val="44"/>
              </w:numPr>
              <w:rPr>
                <w:szCs w:val="22"/>
              </w:rPr>
            </w:pPr>
          </w:p>
        </w:tc>
        <w:tc>
          <w:tcPr>
            <w:tcW w:w="4224" w:type="pct"/>
          </w:tcPr>
          <w:p w14:paraId="688642C1" w14:textId="72B11FD4" w:rsidR="00F00541" w:rsidRPr="002967D6" w:rsidRDefault="00B943AB" w:rsidP="00A153EC">
            <w:pPr>
              <w:rPr>
                <w:sz w:val="22"/>
              </w:rPr>
            </w:pPr>
            <w:r w:rsidRPr="002967D6">
              <w:rPr>
                <w:sz w:val="22"/>
              </w:rPr>
              <w:t>techninės Sistemos dokumentacijos bei administratorių ir naudotojų vadovų</w:t>
            </w:r>
            <w:r w:rsidR="0027042D" w:rsidRPr="002967D6">
              <w:rPr>
                <w:sz w:val="22"/>
              </w:rPr>
              <w:t xml:space="preserve"> tikslinimą</w:t>
            </w:r>
            <w:r w:rsidRPr="002967D6">
              <w:rPr>
                <w:sz w:val="22"/>
              </w:rPr>
              <w:t xml:space="preserve">, jei </w:t>
            </w:r>
            <w:r w:rsidR="0027042D" w:rsidRPr="002967D6">
              <w:rPr>
                <w:sz w:val="22"/>
              </w:rPr>
              <w:t xml:space="preserve">atliktus </w:t>
            </w:r>
            <w:r w:rsidR="00E76359" w:rsidRPr="002967D6">
              <w:rPr>
                <w:sz w:val="22"/>
              </w:rPr>
              <w:t xml:space="preserve">Sistemos pataisymus </w:t>
            </w:r>
            <w:r w:rsidRPr="002967D6">
              <w:rPr>
                <w:sz w:val="22"/>
              </w:rPr>
              <w:t>toks poreikis būtų nustatytas</w:t>
            </w:r>
            <w:r w:rsidR="00B76C11" w:rsidRPr="002967D6">
              <w:rPr>
                <w:sz w:val="22"/>
              </w:rPr>
              <w:t>;</w:t>
            </w:r>
          </w:p>
        </w:tc>
      </w:tr>
      <w:tr w:rsidR="00F00541" w:rsidRPr="002967D6" w14:paraId="45406B57" w14:textId="77777777" w:rsidTr="00AB046B">
        <w:tc>
          <w:tcPr>
            <w:tcW w:w="776" w:type="pct"/>
          </w:tcPr>
          <w:p w14:paraId="16B5B04A" w14:textId="77777777" w:rsidR="00F00541" w:rsidRPr="002967D6" w:rsidRDefault="00F00541" w:rsidP="00A00EC1">
            <w:pPr>
              <w:pStyle w:val="Tablenumber"/>
              <w:numPr>
                <w:ilvl w:val="1"/>
                <w:numId w:val="44"/>
              </w:numPr>
              <w:rPr>
                <w:szCs w:val="22"/>
              </w:rPr>
            </w:pPr>
          </w:p>
        </w:tc>
        <w:tc>
          <w:tcPr>
            <w:tcW w:w="4224" w:type="pct"/>
          </w:tcPr>
          <w:p w14:paraId="5338CDEA" w14:textId="768B2EE5" w:rsidR="00F00541" w:rsidRPr="002967D6" w:rsidRDefault="00DF0CAC" w:rsidP="00A153EC">
            <w:pPr>
              <w:rPr>
                <w:sz w:val="22"/>
              </w:rPr>
            </w:pPr>
            <w:r w:rsidRPr="002967D6">
              <w:rPr>
                <w:sz w:val="22"/>
              </w:rPr>
              <w:t xml:space="preserve">konsultacijų apie </w:t>
            </w:r>
            <w:r w:rsidR="00E76359" w:rsidRPr="002967D6">
              <w:rPr>
                <w:sz w:val="22"/>
              </w:rPr>
              <w:t>Sistemą</w:t>
            </w:r>
            <w:r w:rsidRPr="002967D6">
              <w:rPr>
                <w:sz w:val="22"/>
              </w:rPr>
              <w:t xml:space="preserve"> teikimą garantiniais klausimais.</w:t>
            </w:r>
          </w:p>
        </w:tc>
      </w:tr>
      <w:tr w:rsidR="00B57039" w:rsidRPr="002967D6" w14:paraId="0DABD064" w14:textId="77777777" w:rsidTr="00AB046B">
        <w:tc>
          <w:tcPr>
            <w:tcW w:w="776" w:type="pct"/>
          </w:tcPr>
          <w:p w14:paraId="2181E012" w14:textId="77777777" w:rsidR="00B57039" w:rsidRPr="002967D6" w:rsidRDefault="00B57039" w:rsidP="00A00EC1">
            <w:pPr>
              <w:pStyle w:val="Tablenumber"/>
              <w:numPr>
                <w:ilvl w:val="0"/>
                <w:numId w:val="44"/>
              </w:numPr>
              <w:rPr>
                <w:szCs w:val="22"/>
              </w:rPr>
            </w:pPr>
          </w:p>
        </w:tc>
        <w:tc>
          <w:tcPr>
            <w:tcW w:w="4224" w:type="pct"/>
          </w:tcPr>
          <w:p w14:paraId="0E7DDD9F" w14:textId="0E8CC1D0" w:rsidR="00B57039" w:rsidRPr="002967D6" w:rsidRDefault="00B57039" w:rsidP="00B57039">
            <w:pPr>
              <w:rPr>
                <w:sz w:val="22"/>
              </w:rPr>
            </w:pPr>
            <w:r w:rsidRPr="002967D6">
              <w:rPr>
                <w:sz w:val="22"/>
              </w:rPr>
              <w:t>Diegėjas turi nemokamai taisyti sukurtos ir panaudotos programinės įrangos bei kitų sukurtų sprendimų klaidas, netikslumus, sutrikimus ir neatitikimus, taip pat parengti, ištestuoti ir paruošti diegimui reikalingus atnaujinimus pagal parengtas atnaujinimų diegimo procedūras.</w:t>
            </w:r>
          </w:p>
        </w:tc>
      </w:tr>
      <w:tr w:rsidR="00B57039" w:rsidRPr="002967D6" w14:paraId="5A179532" w14:textId="77777777" w:rsidTr="00AB046B">
        <w:tc>
          <w:tcPr>
            <w:tcW w:w="776" w:type="pct"/>
          </w:tcPr>
          <w:p w14:paraId="13664594" w14:textId="77777777" w:rsidR="00B57039" w:rsidRPr="002967D6" w:rsidRDefault="00B57039" w:rsidP="00A00EC1">
            <w:pPr>
              <w:pStyle w:val="Tablenumber"/>
              <w:numPr>
                <w:ilvl w:val="0"/>
                <w:numId w:val="44"/>
              </w:numPr>
              <w:ind w:left="33"/>
              <w:rPr>
                <w:szCs w:val="22"/>
              </w:rPr>
            </w:pPr>
          </w:p>
        </w:tc>
        <w:tc>
          <w:tcPr>
            <w:tcW w:w="4224" w:type="pct"/>
          </w:tcPr>
          <w:p w14:paraId="57281C94" w14:textId="77777777" w:rsidR="00B57039" w:rsidRPr="002967D6" w:rsidRDefault="00B57039" w:rsidP="00B57039">
            <w:pPr>
              <w:rPr>
                <w:sz w:val="22"/>
              </w:rPr>
            </w:pPr>
            <w:r w:rsidRPr="002967D6">
              <w:rPr>
                <w:sz w:val="22"/>
              </w:rPr>
              <w:t>Garantinio aptarnavimo metu Diegėjas turi užtikrinti trečiųjų šalių licencinės (mokamų ir nemokamų licencijų) programinės įrangos, kuri panaudota kuriant Sistemos funkcinius sprendimus, atnaujinimų įdiegimą, kai toks atnaujinimas skirtas panaudotos licencinės programinės įrangos klaidų taisymui. Reikalavimas netaikomas, kai trečiosios šalies išleistas atnaujinimas:</w:t>
            </w:r>
          </w:p>
          <w:p w14:paraId="38DD3A80" w14:textId="67249AE4" w:rsidR="00B57039" w:rsidRPr="002967D6" w:rsidRDefault="00B57039" w:rsidP="00F33785">
            <w:pPr>
              <w:pStyle w:val="Sraopastraipa"/>
              <w:numPr>
                <w:ilvl w:val="0"/>
                <w:numId w:val="67"/>
              </w:numPr>
              <w:rPr>
                <w:sz w:val="22"/>
              </w:rPr>
            </w:pPr>
            <w:r w:rsidRPr="002967D6">
              <w:rPr>
                <w:sz w:val="22"/>
              </w:rPr>
              <w:t>turi tik naujas funkcijas (išleista nauja licencinės programinės įrangos versija);</w:t>
            </w:r>
          </w:p>
          <w:p w14:paraId="1A1A0716" w14:textId="4BF8964F" w:rsidR="00B57039" w:rsidRPr="002967D6" w:rsidRDefault="00B57039" w:rsidP="00F33785">
            <w:pPr>
              <w:pStyle w:val="Sraopastraipa"/>
              <w:numPr>
                <w:ilvl w:val="0"/>
                <w:numId w:val="67"/>
              </w:numPr>
              <w:rPr>
                <w:sz w:val="22"/>
              </w:rPr>
            </w:pPr>
            <w:r w:rsidRPr="002967D6">
              <w:rPr>
                <w:sz w:val="22"/>
              </w:rPr>
              <w:t>daro neigiamą įtaką kitoms Diegėjo sukurtos funkcijoms (reikia jas keisti ar kitaip modifikuoti);</w:t>
            </w:r>
          </w:p>
          <w:p w14:paraId="5587E98C" w14:textId="10E54F61" w:rsidR="00B57039" w:rsidRPr="002967D6" w:rsidRDefault="00B57039" w:rsidP="00F33785">
            <w:pPr>
              <w:pStyle w:val="Sraopastraipa"/>
              <w:numPr>
                <w:ilvl w:val="0"/>
                <w:numId w:val="67"/>
              </w:numPr>
              <w:rPr>
                <w:sz w:val="22"/>
              </w:rPr>
            </w:pPr>
            <w:r w:rsidRPr="002967D6">
              <w:rPr>
                <w:sz w:val="22"/>
              </w:rPr>
              <w:t>daro įtaką licencinės programinės įrangos naudojimo išlaidoms (atnaujinimas yra mokamas ar pakeičia panaudotos mokamos licencinės programinės įrangos kainą);</w:t>
            </w:r>
          </w:p>
        </w:tc>
      </w:tr>
      <w:tr w:rsidR="00614875" w:rsidRPr="002967D6" w14:paraId="056E964B" w14:textId="77777777" w:rsidTr="00AB046B">
        <w:tc>
          <w:tcPr>
            <w:tcW w:w="776" w:type="pct"/>
          </w:tcPr>
          <w:p w14:paraId="4331D30A" w14:textId="77777777" w:rsidR="00614875" w:rsidRPr="002967D6" w:rsidRDefault="00614875" w:rsidP="00A00EC1">
            <w:pPr>
              <w:pStyle w:val="Tablenumber"/>
              <w:numPr>
                <w:ilvl w:val="0"/>
                <w:numId w:val="44"/>
              </w:numPr>
              <w:ind w:left="33"/>
              <w:rPr>
                <w:szCs w:val="22"/>
              </w:rPr>
            </w:pPr>
          </w:p>
        </w:tc>
        <w:tc>
          <w:tcPr>
            <w:tcW w:w="4224" w:type="pct"/>
          </w:tcPr>
          <w:p w14:paraId="6979EC64" w14:textId="6D6F468E" w:rsidR="00614875" w:rsidRPr="002967D6" w:rsidRDefault="00614875" w:rsidP="00614875">
            <w:pPr>
              <w:rPr>
                <w:sz w:val="22"/>
              </w:rPr>
            </w:pPr>
            <w:r w:rsidRPr="002967D6">
              <w:rPr>
                <w:sz w:val="22"/>
              </w:rPr>
              <w:t xml:space="preserve">Garantinio aptarnavimo metu Diegėjas privalo registruoti Sistemos eksploatavimo sutrikimus ir neatitiktis problemų/ sutrikimų registravimo sistemoje (pvz., specializuotoje interneto svetainėje arba per pagalbos teikimo liniją (angl. </w:t>
            </w:r>
            <w:r w:rsidRPr="002967D6">
              <w:rPr>
                <w:i/>
                <w:iCs/>
                <w:sz w:val="22"/>
              </w:rPr>
              <w:t>service desk</w:t>
            </w:r>
            <w:r w:rsidRPr="002967D6">
              <w:rPr>
                <w:sz w:val="22"/>
              </w:rPr>
              <w:t>)) pagal su Perkančiąja organizacija suderintas informavimo ir registravimo procedūras.</w:t>
            </w:r>
          </w:p>
        </w:tc>
      </w:tr>
      <w:tr w:rsidR="0026392F" w:rsidRPr="002967D6" w14:paraId="3F84C2EF" w14:textId="77777777" w:rsidTr="00AB046B">
        <w:tc>
          <w:tcPr>
            <w:tcW w:w="776" w:type="pct"/>
          </w:tcPr>
          <w:p w14:paraId="44CF8E4C" w14:textId="77777777" w:rsidR="0026392F" w:rsidRPr="002967D6" w:rsidRDefault="0026392F" w:rsidP="00A00EC1">
            <w:pPr>
              <w:pStyle w:val="Tablenumber"/>
              <w:numPr>
                <w:ilvl w:val="0"/>
                <w:numId w:val="44"/>
              </w:numPr>
              <w:ind w:left="33"/>
              <w:rPr>
                <w:szCs w:val="22"/>
              </w:rPr>
            </w:pPr>
          </w:p>
        </w:tc>
        <w:tc>
          <w:tcPr>
            <w:tcW w:w="4224" w:type="pct"/>
          </w:tcPr>
          <w:p w14:paraId="6992CB0E" w14:textId="66F4B1FB" w:rsidR="0026392F" w:rsidRPr="002967D6" w:rsidRDefault="002652CD" w:rsidP="005C76AA">
            <w:pPr>
              <w:rPr>
                <w:sz w:val="22"/>
              </w:rPr>
            </w:pPr>
            <w:r w:rsidRPr="002967D6">
              <w:rPr>
                <w:sz w:val="22"/>
              </w:rPr>
              <w:t xml:space="preserve">Perkančiajai organizacijai </w:t>
            </w:r>
            <w:r w:rsidR="00B13C7C" w:rsidRPr="002967D6">
              <w:rPr>
                <w:sz w:val="22"/>
              </w:rPr>
              <w:t>(bent 5 asmenims)</w:t>
            </w:r>
            <w:r w:rsidRPr="002967D6">
              <w:rPr>
                <w:sz w:val="22"/>
              </w:rPr>
              <w:t xml:space="preserve"> turi būti suteiktos priemonės </w:t>
            </w:r>
            <w:r w:rsidR="00B13C7C" w:rsidRPr="002967D6">
              <w:rPr>
                <w:sz w:val="22"/>
              </w:rPr>
              <w:t xml:space="preserve">visų </w:t>
            </w:r>
            <w:r w:rsidRPr="002967D6">
              <w:rPr>
                <w:sz w:val="22"/>
              </w:rPr>
              <w:t>klaidų registravimo ir jų šalinimo eigos stebėjimui.</w:t>
            </w:r>
          </w:p>
        </w:tc>
      </w:tr>
      <w:tr w:rsidR="00462448" w:rsidRPr="002967D6" w14:paraId="2EE0438B" w14:textId="77777777" w:rsidTr="00AB046B">
        <w:tc>
          <w:tcPr>
            <w:tcW w:w="776" w:type="pct"/>
          </w:tcPr>
          <w:p w14:paraId="5714236F" w14:textId="77777777" w:rsidR="00462448" w:rsidRPr="002967D6" w:rsidRDefault="00462448" w:rsidP="00A00EC1">
            <w:pPr>
              <w:pStyle w:val="Tablenumber"/>
              <w:numPr>
                <w:ilvl w:val="0"/>
                <w:numId w:val="44"/>
              </w:numPr>
              <w:ind w:left="33"/>
              <w:rPr>
                <w:szCs w:val="22"/>
              </w:rPr>
            </w:pPr>
          </w:p>
        </w:tc>
        <w:tc>
          <w:tcPr>
            <w:tcW w:w="4224" w:type="pct"/>
          </w:tcPr>
          <w:p w14:paraId="3AA03364" w14:textId="6C8BF885" w:rsidR="00462448" w:rsidRPr="002967D6" w:rsidRDefault="00462448" w:rsidP="005C76AA">
            <w:pPr>
              <w:rPr>
                <w:sz w:val="22"/>
              </w:rPr>
            </w:pPr>
            <w:r w:rsidRPr="002967D6">
              <w:rPr>
                <w:sz w:val="22"/>
              </w:rPr>
              <w:t>Pagrindinės garantinės priežiūros paslaugų teikimo sąlygos:</w:t>
            </w:r>
          </w:p>
        </w:tc>
      </w:tr>
      <w:tr w:rsidR="00B57039" w:rsidRPr="002967D6" w14:paraId="065DE999" w14:textId="77777777" w:rsidTr="00AB046B">
        <w:tc>
          <w:tcPr>
            <w:tcW w:w="776" w:type="pct"/>
          </w:tcPr>
          <w:p w14:paraId="7E88662D" w14:textId="77777777" w:rsidR="00B57039" w:rsidRPr="002967D6" w:rsidRDefault="00B57039" w:rsidP="00A00EC1">
            <w:pPr>
              <w:pStyle w:val="Tablenumber"/>
              <w:numPr>
                <w:ilvl w:val="1"/>
                <w:numId w:val="44"/>
              </w:numPr>
              <w:rPr>
                <w:szCs w:val="22"/>
              </w:rPr>
            </w:pPr>
          </w:p>
        </w:tc>
        <w:tc>
          <w:tcPr>
            <w:tcW w:w="4224" w:type="pct"/>
          </w:tcPr>
          <w:p w14:paraId="474A07A6" w14:textId="77777777" w:rsidR="00614875" w:rsidRPr="002967D6" w:rsidRDefault="00614875" w:rsidP="00614875">
            <w:pPr>
              <w:rPr>
                <w:sz w:val="22"/>
              </w:rPr>
            </w:pPr>
            <w:r w:rsidRPr="002967D6">
              <w:rPr>
                <w:sz w:val="22"/>
              </w:rPr>
              <w:t xml:space="preserve">Garantinio aptarnavimo metu visos atsiradusios ir nustatytos klaidos, trikdžiai, sutrikimai ir problemos turi būti klasifikuojami: </w:t>
            </w:r>
          </w:p>
          <w:p w14:paraId="7E145600" w14:textId="7080AC4C" w:rsidR="00614875" w:rsidRPr="002967D6" w:rsidRDefault="00614875" w:rsidP="00F33785">
            <w:pPr>
              <w:pStyle w:val="Sraopastraipa"/>
              <w:numPr>
                <w:ilvl w:val="0"/>
                <w:numId w:val="68"/>
              </w:numPr>
              <w:rPr>
                <w:sz w:val="22"/>
              </w:rPr>
            </w:pPr>
            <w:r w:rsidRPr="002967D6">
              <w:rPr>
                <w:sz w:val="22"/>
              </w:rPr>
              <w:t xml:space="preserve">Kritinis sutrikimas – kai nustatytas trikdis ir (ar) problema, dėl kurios naudotojas negali vykdyti numatytų būtinų funkcijų ir nežinomas joks kitas Perkančiajai organizacijai priimtinas alternatyvus šios funkcijos vykdymo kelias; </w:t>
            </w:r>
          </w:p>
          <w:p w14:paraId="6D343103" w14:textId="051F7445" w:rsidR="00614875" w:rsidRPr="002967D6" w:rsidRDefault="00614875" w:rsidP="00F33785">
            <w:pPr>
              <w:pStyle w:val="Sraopastraipa"/>
              <w:numPr>
                <w:ilvl w:val="0"/>
                <w:numId w:val="68"/>
              </w:numPr>
              <w:rPr>
                <w:sz w:val="22"/>
              </w:rPr>
            </w:pPr>
            <w:r w:rsidRPr="002967D6">
              <w:rPr>
                <w:sz w:val="22"/>
              </w:rPr>
              <w:lastRenderedPageBreak/>
              <w:t xml:space="preserve">Svarbus sutrikimas – kai nustatytas trikdis ir (ar) problema, kuri kliudo vykdyti būtinas funkcijas, tačiau yra žinomas alternatyvus Perkančiajai organizacijai priimtinos funkcijos vykdymas. </w:t>
            </w:r>
          </w:p>
          <w:p w14:paraId="51C4CF9F" w14:textId="218B1F03" w:rsidR="00B57039" w:rsidRPr="002967D6" w:rsidRDefault="00614875" w:rsidP="00F33785">
            <w:pPr>
              <w:pStyle w:val="Sraopastraipa"/>
              <w:numPr>
                <w:ilvl w:val="0"/>
                <w:numId w:val="68"/>
              </w:numPr>
              <w:rPr>
                <w:sz w:val="22"/>
              </w:rPr>
            </w:pPr>
            <w:r w:rsidRPr="002967D6">
              <w:rPr>
                <w:sz w:val="22"/>
              </w:rPr>
              <w:t>Neesminis sutrikimas – kai nustatytas trikdis ir (ar) problema, kuris sukelia sunkumus naudojantis Sistema, bet neturi įtakos Sistemos funkcijų veikimui ir nedaro jokio kito poveikio.</w:t>
            </w:r>
          </w:p>
        </w:tc>
      </w:tr>
      <w:tr w:rsidR="00614875" w:rsidRPr="002967D6" w14:paraId="2B3729D2" w14:textId="77777777" w:rsidTr="00AB046B">
        <w:tc>
          <w:tcPr>
            <w:tcW w:w="776" w:type="pct"/>
          </w:tcPr>
          <w:p w14:paraId="03FB96B5" w14:textId="77777777" w:rsidR="00614875" w:rsidRPr="002967D6" w:rsidRDefault="00614875" w:rsidP="00A00EC1">
            <w:pPr>
              <w:pStyle w:val="Tablenumber"/>
              <w:numPr>
                <w:ilvl w:val="1"/>
                <w:numId w:val="44"/>
              </w:numPr>
              <w:ind w:left="22"/>
              <w:rPr>
                <w:szCs w:val="22"/>
              </w:rPr>
            </w:pPr>
          </w:p>
        </w:tc>
        <w:tc>
          <w:tcPr>
            <w:tcW w:w="4224" w:type="pct"/>
          </w:tcPr>
          <w:p w14:paraId="65D15859" w14:textId="11B3074C" w:rsidR="00614875" w:rsidRPr="002967D6" w:rsidRDefault="00614875" w:rsidP="00614875">
            <w:pPr>
              <w:rPr>
                <w:sz w:val="22"/>
              </w:rPr>
            </w:pPr>
            <w:r w:rsidRPr="002967D6">
              <w:rPr>
                <w:sz w:val="22"/>
              </w:rPr>
              <w:t xml:space="preserve">reakcijos į problemą laikas (problema užregistruota ir perduota sprendimui) – ne ilgiau kaip </w:t>
            </w:r>
            <w:r w:rsidR="00A315AB" w:rsidRPr="002967D6">
              <w:rPr>
                <w:sz w:val="22"/>
              </w:rPr>
              <w:t>2</w:t>
            </w:r>
            <w:r w:rsidRPr="002967D6">
              <w:rPr>
                <w:sz w:val="22"/>
              </w:rPr>
              <w:t xml:space="preserve"> darbo </w:t>
            </w:r>
            <w:r w:rsidR="005C76AA" w:rsidRPr="002967D6">
              <w:rPr>
                <w:sz w:val="22"/>
              </w:rPr>
              <w:t>valand</w:t>
            </w:r>
            <w:r w:rsidR="004142F0" w:rsidRPr="002967D6">
              <w:rPr>
                <w:sz w:val="22"/>
              </w:rPr>
              <w:t>os</w:t>
            </w:r>
            <w:r w:rsidR="00A315AB" w:rsidRPr="002967D6">
              <w:rPr>
                <w:sz w:val="22"/>
              </w:rPr>
              <w:t xml:space="preserve"> darbo metu</w:t>
            </w:r>
            <w:r w:rsidRPr="002967D6">
              <w:rPr>
                <w:sz w:val="22"/>
              </w:rPr>
              <w:t>;</w:t>
            </w:r>
          </w:p>
        </w:tc>
      </w:tr>
      <w:tr w:rsidR="00614875" w:rsidRPr="002967D6" w14:paraId="31A044C3" w14:textId="77777777" w:rsidTr="00AB046B">
        <w:tc>
          <w:tcPr>
            <w:tcW w:w="776" w:type="pct"/>
          </w:tcPr>
          <w:p w14:paraId="7B88D13E" w14:textId="77777777" w:rsidR="00614875" w:rsidRPr="002967D6" w:rsidRDefault="00614875" w:rsidP="00A00EC1">
            <w:pPr>
              <w:pStyle w:val="Tablenumber"/>
              <w:numPr>
                <w:ilvl w:val="1"/>
                <w:numId w:val="44"/>
              </w:numPr>
              <w:ind w:left="22"/>
              <w:rPr>
                <w:szCs w:val="22"/>
              </w:rPr>
            </w:pPr>
          </w:p>
        </w:tc>
        <w:tc>
          <w:tcPr>
            <w:tcW w:w="4224" w:type="pct"/>
          </w:tcPr>
          <w:p w14:paraId="27A30B2E" w14:textId="77777777" w:rsidR="00614875" w:rsidRPr="002967D6" w:rsidRDefault="00614875" w:rsidP="00614875">
            <w:pPr>
              <w:rPr>
                <w:sz w:val="22"/>
              </w:rPr>
            </w:pPr>
            <w:r w:rsidRPr="002967D6">
              <w:rPr>
                <w:sz w:val="22"/>
              </w:rPr>
              <w:t xml:space="preserve">Problemos sprendimo trukmė: </w:t>
            </w:r>
          </w:p>
          <w:p w14:paraId="34F0AC18" w14:textId="3050595C" w:rsidR="00614875" w:rsidRPr="002967D6" w:rsidRDefault="00614875" w:rsidP="00F33785">
            <w:pPr>
              <w:pStyle w:val="Sraopastraipa"/>
              <w:numPr>
                <w:ilvl w:val="0"/>
                <w:numId w:val="69"/>
              </w:numPr>
              <w:rPr>
                <w:sz w:val="22"/>
              </w:rPr>
            </w:pPr>
            <w:r w:rsidRPr="002967D6">
              <w:rPr>
                <w:sz w:val="22"/>
              </w:rPr>
              <w:t xml:space="preserve">Kritinių sutrikimų šalinimas – ne ilgiau kaip </w:t>
            </w:r>
            <w:r w:rsidR="00BB6A07" w:rsidRPr="002967D6">
              <w:rPr>
                <w:sz w:val="22"/>
              </w:rPr>
              <w:t>4</w:t>
            </w:r>
            <w:r w:rsidRPr="002967D6">
              <w:rPr>
                <w:sz w:val="22"/>
              </w:rPr>
              <w:t xml:space="preserve"> </w:t>
            </w:r>
            <w:r w:rsidR="00967F1C">
              <w:rPr>
                <w:sz w:val="22"/>
              </w:rPr>
              <w:t xml:space="preserve">darbo </w:t>
            </w:r>
            <w:r w:rsidRPr="002967D6">
              <w:rPr>
                <w:sz w:val="22"/>
              </w:rPr>
              <w:t xml:space="preserve">valandos nuo pranešimo gavimo sutartu būdu; </w:t>
            </w:r>
          </w:p>
          <w:p w14:paraId="1006DA08" w14:textId="05FF1EB7" w:rsidR="00614875" w:rsidRPr="002967D6" w:rsidRDefault="00614875" w:rsidP="00F33785">
            <w:pPr>
              <w:pStyle w:val="Sraopastraipa"/>
              <w:numPr>
                <w:ilvl w:val="0"/>
                <w:numId w:val="69"/>
              </w:numPr>
              <w:rPr>
                <w:sz w:val="22"/>
              </w:rPr>
            </w:pPr>
            <w:r w:rsidRPr="002967D6">
              <w:rPr>
                <w:sz w:val="22"/>
              </w:rPr>
              <w:t xml:space="preserve">Svarbių sutrikimų šalinimas – ne ilgiau kaip </w:t>
            </w:r>
            <w:r w:rsidR="00BB6A07" w:rsidRPr="002967D6">
              <w:rPr>
                <w:sz w:val="22"/>
              </w:rPr>
              <w:t>2</w:t>
            </w:r>
            <w:r w:rsidRPr="002967D6">
              <w:rPr>
                <w:sz w:val="22"/>
              </w:rPr>
              <w:t xml:space="preserve"> darbo </w:t>
            </w:r>
            <w:r w:rsidR="00BB6A07" w:rsidRPr="002967D6">
              <w:rPr>
                <w:sz w:val="22"/>
              </w:rPr>
              <w:t>dienos</w:t>
            </w:r>
            <w:r w:rsidRPr="002967D6">
              <w:rPr>
                <w:sz w:val="22"/>
              </w:rPr>
              <w:t xml:space="preserve"> nuo pranešimo gavimo sutartu būdu; </w:t>
            </w:r>
          </w:p>
          <w:p w14:paraId="71E7190E" w14:textId="5F7FA668" w:rsidR="00614875" w:rsidRPr="002967D6" w:rsidRDefault="00614875" w:rsidP="00F33785">
            <w:pPr>
              <w:pStyle w:val="Sraopastraipa"/>
              <w:numPr>
                <w:ilvl w:val="0"/>
                <w:numId w:val="69"/>
              </w:numPr>
              <w:rPr>
                <w:sz w:val="22"/>
              </w:rPr>
            </w:pPr>
            <w:r w:rsidRPr="002967D6">
              <w:rPr>
                <w:sz w:val="22"/>
              </w:rPr>
              <w:t xml:space="preserve">Neesminių sutrikimų šalinimas – ne ilgiau kaip </w:t>
            </w:r>
            <w:r w:rsidR="00BB6A07" w:rsidRPr="002967D6">
              <w:rPr>
                <w:sz w:val="22"/>
              </w:rPr>
              <w:t>5</w:t>
            </w:r>
            <w:r w:rsidRPr="002967D6">
              <w:rPr>
                <w:sz w:val="22"/>
              </w:rPr>
              <w:t xml:space="preserve"> darbo dienos nuo pranešimo gavimo sutartu būdu. </w:t>
            </w:r>
          </w:p>
          <w:p w14:paraId="4AD03C25" w14:textId="49B9181C" w:rsidR="00614875" w:rsidRPr="002967D6" w:rsidRDefault="00614875" w:rsidP="00614875">
            <w:pPr>
              <w:rPr>
                <w:sz w:val="22"/>
              </w:rPr>
            </w:pPr>
            <w:r w:rsidRPr="002967D6">
              <w:rPr>
                <w:sz w:val="22"/>
              </w:rPr>
              <w:t>Jei gedimo per nurodytą laiką pašalinti negalima, kartu su Perkančiąja organizacija suderinamas kitas gedimo pašalinimo laikas, pateikiant šio laiko poreikio pagrindimą;</w:t>
            </w:r>
          </w:p>
        </w:tc>
      </w:tr>
      <w:tr w:rsidR="008D2FB0" w:rsidRPr="002967D6" w14:paraId="75F84430" w14:textId="77777777" w:rsidTr="00AB046B">
        <w:tc>
          <w:tcPr>
            <w:tcW w:w="776" w:type="pct"/>
          </w:tcPr>
          <w:p w14:paraId="7CC4C9C4" w14:textId="77777777" w:rsidR="008D2FB0" w:rsidRPr="002967D6" w:rsidRDefault="008D2FB0" w:rsidP="00A00EC1">
            <w:pPr>
              <w:pStyle w:val="Tablenumber"/>
              <w:numPr>
                <w:ilvl w:val="1"/>
                <w:numId w:val="44"/>
              </w:numPr>
              <w:ind w:left="22"/>
              <w:rPr>
                <w:szCs w:val="22"/>
              </w:rPr>
            </w:pPr>
          </w:p>
        </w:tc>
        <w:tc>
          <w:tcPr>
            <w:tcW w:w="4224" w:type="pct"/>
          </w:tcPr>
          <w:p w14:paraId="247D4CCE" w14:textId="3581D3AF" w:rsidR="008D2FB0" w:rsidRPr="002967D6" w:rsidRDefault="008D2FB0" w:rsidP="005C76AA">
            <w:pPr>
              <w:rPr>
                <w:sz w:val="22"/>
              </w:rPr>
            </w:pPr>
            <w:r w:rsidRPr="002967D6">
              <w:rPr>
                <w:sz w:val="22"/>
              </w:rPr>
              <w:t>Sistemos dokumentacijos atnaujinimai (jei to reikalauja Perkančioji organizacija) turi būti atlikti per 10 darbo dienų po problemos išsprendimo.</w:t>
            </w:r>
          </w:p>
        </w:tc>
      </w:tr>
      <w:tr w:rsidR="00900C9C" w:rsidRPr="002967D6" w14:paraId="10A23382" w14:textId="77777777" w:rsidTr="00AB046B">
        <w:tc>
          <w:tcPr>
            <w:tcW w:w="776" w:type="pct"/>
          </w:tcPr>
          <w:p w14:paraId="0A5364F3" w14:textId="77777777" w:rsidR="00900C9C" w:rsidRPr="002967D6" w:rsidRDefault="00900C9C" w:rsidP="00A00EC1">
            <w:pPr>
              <w:pStyle w:val="Tablenumber"/>
              <w:numPr>
                <w:ilvl w:val="0"/>
                <w:numId w:val="44"/>
              </w:numPr>
              <w:rPr>
                <w:szCs w:val="22"/>
              </w:rPr>
            </w:pPr>
          </w:p>
        </w:tc>
        <w:tc>
          <w:tcPr>
            <w:tcW w:w="4224" w:type="pct"/>
          </w:tcPr>
          <w:p w14:paraId="3C547F3E" w14:textId="30959804" w:rsidR="00900C9C" w:rsidRPr="002967D6" w:rsidRDefault="00083E82" w:rsidP="005C76AA">
            <w:pPr>
              <w:rPr>
                <w:sz w:val="22"/>
              </w:rPr>
            </w:pPr>
            <w:r w:rsidRPr="002967D6">
              <w:rPr>
                <w:sz w:val="22"/>
              </w:rPr>
              <w:t>Pagrindinės konsultacijų teikimo sąlygos:</w:t>
            </w:r>
          </w:p>
        </w:tc>
      </w:tr>
      <w:tr w:rsidR="00900C9C" w:rsidRPr="002967D6" w14:paraId="32C1C705" w14:textId="77777777" w:rsidTr="00AB046B">
        <w:tc>
          <w:tcPr>
            <w:tcW w:w="776" w:type="pct"/>
          </w:tcPr>
          <w:p w14:paraId="7535F66C" w14:textId="77777777" w:rsidR="00900C9C" w:rsidRPr="002967D6" w:rsidRDefault="00900C9C" w:rsidP="00A00EC1">
            <w:pPr>
              <w:pStyle w:val="Tablenumber"/>
              <w:numPr>
                <w:ilvl w:val="1"/>
                <w:numId w:val="44"/>
              </w:numPr>
              <w:rPr>
                <w:szCs w:val="22"/>
              </w:rPr>
            </w:pPr>
          </w:p>
        </w:tc>
        <w:tc>
          <w:tcPr>
            <w:tcW w:w="4224" w:type="pct"/>
          </w:tcPr>
          <w:p w14:paraId="323B94A2" w14:textId="3ABDA500" w:rsidR="00900C9C" w:rsidRPr="002967D6" w:rsidRDefault="00083E82" w:rsidP="005C76AA">
            <w:pPr>
              <w:rPr>
                <w:sz w:val="22"/>
              </w:rPr>
            </w:pPr>
            <w:r w:rsidRPr="002967D6">
              <w:rPr>
                <w:sz w:val="22"/>
              </w:rPr>
              <w:t>konsultacijos turi būti teikiamos Perkančiosios organizacijos darbuotojams su Sistemos veikimu susijusiais klausimais;</w:t>
            </w:r>
          </w:p>
        </w:tc>
      </w:tr>
      <w:tr w:rsidR="00900C9C" w:rsidRPr="002967D6" w14:paraId="04EA605D" w14:textId="77777777" w:rsidTr="00AB046B">
        <w:tc>
          <w:tcPr>
            <w:tcW w:w="776" w:type="pct"/>
          </w:tcPr>
          <w:p w14:paraId="3EDF459C" w14:textId="77777777" w:rsidR="00900C9C" w:rsidRPr="002967D6" w:rsidRDefault="00900C9C" w:rsidP="00A00EC1">
            <w:pPr>
              <w:pStyle w:val="Tablenumber"/>
              <w:numPr>
                <w:ilvl w:val="1"/>
                <w:numId w:val="44"/>
              </w:numPr>
              <w:rPr>
                <w:szCs w:val="22"/>
              </w:rPr>
            </w:pPr>
          </w:p>
        </w:tc>
        <w:tc>
          <w:tcPr>
            <w:tcW w:w="4224" w:type="pct"/>
          </w:tcPr>
          <w:p w14:paraId="167E4359" w14:textId="68A89CBB" w:rsidR="00900C9C" w:rsidRPr="002967D6" w:rsidRDefault="00083E82" w:rsidP="005C76AA">
            <w:pPr>
              <w:rPr>
                <w:sz w:val="22"/>
              </w:rPr>
            </w:pPr>
            <w:r w:rsidRPr="002967D6">
              <w:rPr>
                <w:sz w:val="22"/>
              </w:rPr>
              <w:t>konsultacijos turi būti teikiamos žodžiu (telefonu, vaizdo konferencijų būdu) bei raštu;</w:t>
            </w:r>
          </w:p>
        </w:tc>
      </w:tr>
      <w:tr w:rsidR="00900C9C" w:rsidRPr="002967D6" w14:paraId="4539B177" w14:textId="77777777" w:rsidTr="00AB046B">
        <w:tc>
          <w:tcPr>
            <w:tcW w:w="776" w:type="pct"/>
          </w:tcPr>
          <w:p w14:paraId="245E66CD" w14:textId="77777777" w:rsidR="00900C9C" w:rsidRPr="002967D6" w:rsidRDefault="00900C9C" w:rsidP="00A00EC1">
            <w:pPr>
              <w:pStyle w:val="Tablenumber"/>
              <w:numPr>
                <w:ilvl w:val="1"/>
                <w:numId w:val="44"/>
              </w:numPr>
              <w:rPr>
                <w:szCs w:val="22"/>
              </w:rPr>
            </w:pPr>
          </w:p>
        </w:tc>
        <w:tc>
          <w:tcPr>
            <w:tcW w:w="4224" w:type="pct"/>
          </w:tcPr>
          <w:p w14:paraId="549A79A6" w14:textId="2791AD58" w:rsidR="00900C9C" w:rsidRPr="002967D6" w:rsidRDefault="00083E82" w:rsidP="005C76AA">
            <w:pPr>
              <w:rPr>
                <w:sz w:val="22"/>
              </w:rPr>
            </w:pPr>
            <w:r w:rsidRPr="002967D6">
              <w:rPr>
                <w:sz w:val="22"/>
              </w:rPr>
              <w:t>konsultacijoms turi būti skiriama iki 20 val. per mėnesį;</w:t>
            </w:r>
          </w:p>
        </w:tc>
      </w:tr>
      <w:tr w:rsidR="00900C9C" w:rsidRPr="002967D6" w14:paraId="7BCFE27B" w14:textId="77777777" w:rsidTr="00AB046B">
        <w:tc>
          <w:tcPr>
            <w:tcW w:w="776" w:type="pct"/>
          </w:tcPr>
          <w:p w14:paraId="41B9B860" w14:textId="77777777" w:rsidR="00900C9C" w:rsidRPr="002967D6" w:rsidRDefault="00900C9C" w:rsidP="00A00EC1">
            <w:pPr>
              <w:pStyle w:val="Tablenumber"/>
              <w:numPr>
                <w:ilvl w:val="1"/>
                <w:numId w:val="44"/>
              </w:numPr>
              <w:rPr>
                <w:szCs w:val="22"/>
              </w:rPr>
            </w:pPr>
          </w:p>
        </w:tc>
        <w:tc>
          <w:tcPr>
            <w:tcW w:w="4224" w:type="pct"/>
          </w:tcPr>
          <w:p w14:paraId="0CE301FC" w14:textId="68EF2B36" w:rsidR="00900C9C" w:rsidRPr="002967D6" w:rsidRDefault="00083E82" w:rsidP="005C76AA">
            <w:pPr>
              <w:rPr>
                <w:sz w:val="22"/>
              </w:rPr>
            </w:pPr>
            <w:r w:rsidRPr="002967D6">
              <w:rPr>
                <w:sz w:val="22"/>
              </w:rPr>
              <w:t xml:space="preserve">konsultacijos turi būti teikiamos </w:t>
            </w:r>
            <w:r w:rsidR="00727BF5" w:rsidRPr="002967D6">
              <w:rPr>
                <w:sz w:val="22"/>
              </w:rPr>
              <w:t>Perkančiosios organizacijos</w:t>
            </w:r>
            <w:r w:rsidRPr="002967D6">
              <w:rPr>
                <w:sz w:val="22"/>
              </w:rPr>
              <w:t xml:space="preserve"> darbo metu t.</w:t>
            </w:r>
            <w:r w:rsidR="00714644" w:rsidRPr="002967D6">
              <w:rPr>
                <w:sz w:val="22"/>
              </w:rPr>
              <w:t xml:space="preserve"> </w:t>
            </w:r>
            <w:r w:rsidRPr="002967D6">
              <w:rPr>
                <w:sz w:val="22"/>
              </w:rPr>
              <w:t>y. pirmadienis – penktadienis, 8:00 – 17:00.</w:t>
            </w:r>
          </w:p>
        </w:tc>
      </w:tr>
      <w:tr w:rsidR="00614875" w:rsidRPr="002967D6" w14:paraId="2FECD23A" w14:textId="77777777" w:rsidTr="00AB046B">
        <w:tc>
          <w:tcPr>
            <w:tcW w:w="776" w:type="pct"/>
          </w:tcPr>
          <w:p w14:paraId="4CA7E6CD" w14:textId="77777777" w:rsidR="00614875" w:rsidRPr="002967D6" w:rsidRDefault="00614875" w:rsidP="00A00EC1">
            <w:pPr>
              <w:pStyle w:val="Tablenumber"/>
              <w:numPr>
                <w:ilvl w:val="0"/>
                <w:numId w:val="44"/>
              </w:numPr>
              <w:ind w:left="33"/>
              <w:rPr>
                <w:szCs w:val="22"/>
              </w:rPr>
            </w:pPr>
          </w:p>
        </w:tc>
        <w:tc>
          <w:tcPr>
            <w:tcW w:w="4224" w:type="pct"/>
          </w:tcPr>
          <w:p w14:paraId="604E1E49" w14:textId="6DDA9CA8" w:rsidR="00614875" w:rsidRPr="002967D6" w:rsidRDefault="003C394E" w:rsidP="00614875">
            <w:pPr>
              <w:rPr>
                <w:sz w:val="22"/>
              </w:rPr>
            </w:pPr>
            <w:r w:rsidRPr="002967D6">
              <w:rPr>
                <w:sz w:val="22"/>
              </w:rPr>
              <w:t>Garantinis aptarnavimas tokiomis pačiomis sąlygomis taip pat taikomas ir sprendimams, sukurtiems ir pradėtiems naudoti iki galutinio Paslaugų perdavimo-priėmimo akto pasirašymo dienos.</w:t>
            </w:r>
          </w:p>
        </w:tc>
      </w:tr>
      <w:tr w:rsidR="005B2554" w:rsidRPr="002967D6" w14:paraId="6820BAEB" w14:textId="77777777" w:rsidTr="00AB046B">
        <w:tc>
          <w:tcPr>
            <w:tcW w:w="776" w:type="pct"/>
          </w:tcPr>
          <w:p w14:paraId="4D82DD36" w14:textId="77777777" w:rsidR="005B2554" w:rsidRPr="002967D6" w:rsidRDefault="005B2554" w:rsidP="00A00EC1">
            <w:pPr>
              <w:pStyle w:val="Tablenumber"/>
              <w:numPr>
                <w:ilvl w:val="0"/>
                <w:numId w:val="44"/>
              </w:numPr>
              <w:ind w:left="33"/>
              <w:rPr>
                <w:szCs w:val="22"/>
              </w:rPr>
            </w:pPr>
          </w:p>
        </w:tc>
        <w:tc>
          <w:tcPr>
            <w:tcW w:w="4224" w:type="pct"/>
          </w:tcPr>
          <w:p w14:paraId="306D31EA" w14:textId="4AAFAC34" w:rsidR="005B2554" w:rsidRPr="002967D6" w:rsidRDefault="005B2554" w:rsidP="005C76AA">
            <w:pPr>
              <w:rPr>
                <w:sz w:val="22"/>
              </w:rPr>
            </w:pPr>
            <w:r w:rsidRPr="002967D6">
              <w:rPr>
                <w:sz w:val="22"/>
              </w:rPr>
              <w:t>Detali garantinės priežiūros paslaugų teikimo tvarka turi būti suderinta su Perkančiąja organizacija ir dokumentuota Garantinio aptarnavimo reglamente.</w:t>
            </w:r>
          </w:p>
        </w:tc>
      </w:tr>
    </w:tbl>
    <w:p w14:paraId="2CF1CADF" w14:textId="6D315C23" w:rsidR="00F23361" w:rsidRPr="002967D6" w:rsidRDefault="00F23361" w:rsidP="00D230FB">
      <w:pPr>
        <w:pStyle w:val="Antrat1"/>
      </w:pPr>
      <w:bookmarkStart w:id="99" w:name="_Ref358731001"/>
      <w:bookmarkStart w:id="100" w:name="_Toc393120351"/>
      <w:bookmarkStart w:id="101" w:name="_Ref435448454"/>
      <w:bookmarkStart w:id="102" w:name="_Toc218756299"/>
      <w:bookmarkStart w:id="103" w:name="_Hlk497840263"/>
      <w:bookmarkEnd w:id="56"/>
      <w:r w:rsidRPr="002967D6">
        <w:lastRenderedPageBreak/>
        <w:t>Funkciniai</w:t>
      </w:r>
      <w:r w:rsidR="005865C2" w:rsidRPr="002967D6">
        <w:t xml:space="preserve"> </w:t>
      </w:r>
      <w:r w:rsidRPr="002967D6">
        <w:t>reikalavimai</w:t>
      </w:r>
      <w:bookmarkEnd w:id="70"/>
      <w:bookmarkEnd w:id="99"/>
      <w:bookmarkEnd w:id="100"/>
      <w:bookmarkEnd w:id="101"/>
      <w:bookmarkEnd w:id="102"/>
    </w:p>
    <w:p w14:paraId="69996E0D" w14:textId="6140C55F" w:rsidR="00671359" w:rsidRPr="002967D6" w:rsidRDefault="00671359" w:rsidP="00000FE9">
      <w:pPr>
        <w:pStyle w:val="Antrat2"/>
      </w:pPr>
      <w:bookmarkStart w:id="104" w:name="_Toc393120354"/>
      <w:bookmarkStart w:id="105" w:name="_Toc394067808"/>
      <w:bookmarkStart w:id="106" w:name="_Ref452107478"/>
      <w:bookmarkStart w:id="107" w:name="_Ref210138173"/>
      <w:bookmarkStart w:id="108" w:name="_Ref210138203"/>
      <w:bookmarkStart w:id="109" w:name="_Toc218756300"/>
      <w:bookmarkStart w:id="110" w:name="_Hlk498004317"/>
      <w:bookmarkStart w:id="111" w:name="_Toc356552291"/>
      <w:bookmarkStart w:id="112" w:name="_Toc356564412"/>
      <w:bookmarkStart w:id="113" w:name="_Ref392850747"/>
      <w:bookmarkStart w:id="114" w:name="_Ref352774673"/>
      <w:bookmarkStart w:id="115" w:name="_Ref355706659"/>
      <w:bookmarkEnd w:id="103"/>
      <w:r w:rsidRPr="002967D6">
        <w:t xml:space="preserve">Reikalavimai </w:t>
      </w:r>
      <w:bookmarkStart w:id="116" w:name="_Hlk498004323"/>
      <w:r w:rsidRPr="002967D6">
        <w:t xml:space="preserve">naudotojų </w:t>
      </w:r>
      <w:bookmarkEnd w:id="104"/>
      <w:bookmarkEnd w:id="105"/>
      <w:r w:rsidR="005371CC" w:rsidRPr="002967D6">
        <w:t>autentifikavimui</w:t>
      </w:r>
      <w:bookmarkEnd w:id="106"/>
      <w:bookmarkEnd w:id="107"/>
      <w:bookmarkEnd w:id="108"/>
      <w:bookmarkEnd w:id="109"/>
      <w:bookmarkEnd w:id="116"/>
    </w:p>
    <w:bookmarkEnd w:id="110"/>
    <w:p w14:paraId="68268A0E" w14:textId="607909FD" w:rsidR="00DB28D1" w:rsidRPr="002967D6" w:rsidRDefault="00C61F56" w:rsidP="002D5649">
      <w:pPr>
        <w:keepNext/>
        <w:spacing w:before="120" w:after="120"/>
        <w:jc w:val="center"/>
      </w:pPr>
      <w:r>
        <w:rPr>
          <w:noProof/>
          <w:lang w:eastAsia="lt-LT"/>
        </w:rPr>
        <w:drawing>
          <wp:inline distT="0" distB="0" distL="0" distR="0" wp14:anchorId="5980DF1B" wp14:editId="1E8129B8">
            <wp:extent cx="5943600" cy="4062730"/>
            <wp:effectExtent l="0" t="0" r="0" b="0"/>
            <wp:docPr id="11096253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4062730"/>
                    </a:xfrm>
                    <a:prstGeom prst="rect">
                      <a:avLst/>
                    </a:prstGeom>
                    <a:noFill/>
                    <a:ln>
                      <a:noFill/>
                    </a:ln>
                  </pic:spPr>
                </pic:pic>
              </a:graphicData>
            </a:graphic>
          </wp:inline>
        </w:drawing>
      </w:r>
    </w:p>
    <w:bookmarkStart w:id="117" w:name="_Hlk498004824"/>
    <w:p w14:paraId="58CB2CF7" w14:textId="1EA2EBE8" w:rsidR="00DB28D1" w:rsidRDefault="009B6E8B" w:rsidP="00DC4399">
      <w:pPr>
        <w:jc w:val="center"/>
        <w:rPr>
          <w:b/>
          <w:bCs/>
          <w:sz w:val="22"/>
        </w:rPr>
      </w:pPr>
      <w:r w:rsidRPr="002967D6">
        <w:rPr>
          <w:b/>
          <w:bCs/>
          <w:sz w:val="22"/>
        </w:rPr>
        <w:fldChar w:fldCharType="begin"/>
      </w:r>
      <w:r w:rsidR="00DB28D1" w:rsidRPr="002967D6">
        <w:rPr>
          <w:b/>
          <w:bCs/>
          <w:sz w:val="22"/>
        </w:rPr>
        <w:instrText xml:space="preserve"> SEQ pav. \* ARABIC </w:instrText>
      </w:r>
      <w:r w:rsidRPr="002967D6">
        <w:rPr>
          <w:b/>
          <w:bCs/>
          <w:sz w:val="22"/>
        </w:rPr>
        <w:fldChar w:fldCharType="separate"/>
      </w:r>
      <w:bookmarkStart w:id="118" w:name="_Toc218685411"/>
      <w:r w:rsidR="00D35554">
        <w:rPr>
          <w:b/>
          <w:bCs/>
          <w:noProof/>
          <w:sz w:val="22"/>
        </w:rPr>
        <w:t>9</w:t>
      </w:r>
      <w:r w:rsidRPr="002967D6">
        <w:rPr>
          <w:b/>
          <w:bCs/>
          <w:sz w:val="22"/>
        </w:rPr>
        <w:fldChar w:fldCharType="end"/>
      </w:r>
      <w:r w:rsidR="00DB28D1" w:rsidRPr="002967D6">
        <w:rPr>
          <w:b/>
          <w:bCs/>
          <w:sz w:val="22"/>
        </w:rPr>
        <w:t xml:space="preserve"> paveikslas. Prisijungimo panaudojimo atvejai</w:t>
      </w:r>
      <w:bookmarkEnd w:id="117"/>
      <w:bookmarkEnd w:id="118"/>
    </w:p>
    <w:p w14:paraId="1036739C" w14:textId="77777777" w:rsidR="00EC1A02" w:rsidRDefault="00EC1A02" w:rsidP="00DC4399">
      <w:pPr>
        <w:jc w:val="center"/>
        <w:rPr>
          <w:b/>
          <w:bCs/>
          <w:sz w:val="22"/>
        </w:rPr>
      </w:pPr>
    </w:p>
    <w:p w14:paraId="6E31F7ED" w14:textId="302801F9" w:rsidR="005F259F" w:rsidRPr="005F259F" w:rsidRDefault="005F259F" w:rsidP="005F259F">
      <w:pPr>
        <w:pStyle w:val="Antrat"/>
        <w:keepNext/>
      </w:pPr>
      <w:bookmarkStart w:id="119" w:name="_Toc218685714"/>
      <w:r w:rsidRPr="002967D6">
        <w:t xml:space="preserve">lentelė </w:t>
      </w:r>
      <w:r w:rsidRPr="002967D6">
        <w:fldChar w:fldCharType="begin"/>
      </w:r>
      <w:r w:rsidRPr="002967D6">
        <w:instrText xml:space="preserve"> SEQ lentelė \* ARABIC </w:instrText>
      </w:r>
      <w:r w:rsidRPr="002967D6">
        <w:fldChar w:fldCharType="separate"/>
      </w:r>
      <w:r w:rsidR="00D35554">
        <w:rPr>
          <w:noProof/>
        </w:rPr>
        <w:t>23</w:t>
      </w:r>
      <w:r w:rsidRPr="002967D6">
        <w:fldChar w:fldCharType="end"/>
      </w:r>
      <w:r w:rsidRPr="002967D6">
        <w:t xml:space="preserve">. </w:t>
      </w:r>
      <w:r w:rsidR="006B59E6" w:rsidRPr="006B59E6">
        <w:t xml:space="preserve">Prisijungimo </w:t>
      </w:r>
      <w:r w:rsidR="006B59E6">
        <w:t>p</w:t>
      </w:r>
      <w:r>
        <w:t>anaudo</w:t>
      </w:r>
      <w:r w:rsidR="00E4743A">
        <w:t>jimo</w:t>
      </w:r>
      <w:r>
        <w:t xml:space="preserve"> atvejų sąsaja su funkciniai</w:t>
      </w:r>
      <w:r w:rsidR="000875C5">
        <w:t>s</w:t>
      </w:r>
      <w:r>
        <w:t xml:space="preserve"> reik</w:t>
      </w:r>
      <w:r w:rsidR="000875C5">
        <w:t>alavimais</w:t>
      </w:r>
      <w:bookmarkEnd w:id="11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1722"/>
        <w:gridCol w:w="3688"/>
        <w:gridCol w:w="3400"/>
      </w:tblGrid>
      <w:tr w:rsidR="005F259F" w:rsidRPr="002967D6" w14:paraId="7B2B7C00" w14:textId="77777777" w:rsidTr="0017576A">
        <w:trPr>
          <w:tblHeader/>
        </w:trPr>
        <w:tc>
          <w:tcPr>
            <w:tcW w:w="289" w:type="pct"/>
            <w:shd w:val="clear" w:color="auto" w:fill="BFBFBF"/>
          </w:tcPr>
          <w:p w14:paraId="54199E50" w14:textId="77777777" w:rsidR="005F259F" w:rsidRPr="002967D6" w:rsidRDefault="005F259F">
            <w:pPr>
              <w:keepNext/>
              <w:spacing w:before="60" w:after="60"/>
              <w:jc w:val="left"/>
              <w:rPr>
                <w:b/>
                <w:sz w:val="22"/>
              </w:rPr>
            </w:pPr>
            <w:r>
              <w:rPr>
                <w:b/>
                <w:sz w:val="22"/>
              </w:rPr>
              <w:t>Eil.</w:t>
            </w:r>
            <w:r w:rsidRPr="002967D6">
              <w:rPr>
                <w:b/>
                <w:sz w:val="22"/>
              </w:rPr>
              <w:t xml:space="preserve"> Nr.</w:t>
            </w:r>
          </w:p>
        </w:tc>
        <w:tc>
          <w:tcPr>
            <w:tcW w:w="921" w:type="pct"/>
            <w:shd w:val="clear" w:color="auto" w:fill="BFBFBF"/>
          </w:tcPr>
          <w:p w14:paraId="75DB4BA9" w14:textId="77777777" w:rsidR="005F259F" w:rsidRPr="002967D6" w:rsidRDefault="005F259F">
            <w:pPr>
              <w:keepNext/>
              <w:spacing w:before="60" w:after="60"/>
              <w:jc w:val="left"/>
              <w:rPr>
                <w:b/>
                <w:sz w:val="22"/>
              </w:rPr>
            </w:pPr>
            <w:r>
              <w:rPr>
                <w:b/>
                <w:sz w:val="22"/>
              </w:rPr>
              <w:t>Panaudos atvejo numeris</w:t>
            </w:r>
          </w:p>
        </w:tc>
        <w:tc>
          <w:tcPr>
            <w:tcW w:w="1972" w:type="pct"/>
            <w:shd w:val="clear" w:color="auto" w:fill="BFBFBF"/>
          </w:tcPr>
          <w:p w14:paraId="78F2821C" w14:textId="77777777" w:rsidR="005F259F" w:rsidRPr="002967D6" w:rsidRDefault="005F259F">
            <w:pPr>
              <w:keepNext/>
              <w:spacing w:before="60" w:after="60"/>
              <w:jc w:val="left"/>
              <w:rPr>
                <w:b/>
                <w:sz w:val="22"/>
              </w:rPr>
            </w:pPr>
            <w:r>
              <w:rPr>
                <w:b/>
                <w:sz w:val="22"/>
              </w:rPr>
              <w:t>Panaudos atvejo pavadinimas</w:t>
            </w:r>
          </w:p>
        </w:tc>
        <w:tc>
          <w:tcPr>
            <w:tcW w:w="1818" w:type="pct"/>
            <w:shd w:val="clear" w:color="auto" w:fill="BFBFBF"/>
          </w:tcPr>
          <w:p w14:paraId="0A7665C9" w14:textId="3189C3AF" w:rsidR="005F259F" w:rsidRPr="002967D6" w:rsidRDefault="005F259F">
            <w:pPr>
              <w:keepNext/>
              <w:spacing w:before="60" w:after="60"/>
              <w:jc w:val="left"/>
              <w:rPr>
                <w:b/>
                <w:sz w:val="22"/>
              </w:rPr>
            </w:pPr>
            <w:r>
              <w:rPr>
                <w:b/>
                <w:sz w:val="22"/>
              </w:rPr>
              <w:t>Sąsaja su funkciniai</w:t>
            </w:r>
            <w:r w:rsidR="00D73F58">
              <w:rPr>
                <w:b/>
                <w:sz w:val="22"/>
              </w:rPr>
              <w:t>s</w:t>
            </w:r>
            <w:r>
              <w:rPr>
                <w:b/>
                <w:sz w:val="22"/>
              </w:rPr>
              <w:t xml:space="preserve"> reikalavimais</w:t>
            </w:r>
          </w:p>
        </w:tc>
      </w:tr>
      <w:tr w:rsidR="005F259F" w:rsidRPr="002967D6" w14:paraId="372E7357" w14:textId="77777777" w:rsidTr="0017576A">
        <w:tc>
          <w:tcPr>
            <w:tcW w:w="289" w:type="pct"/>
          </w:tcPr>
          <w:p w14:paraId="4E40FDBE" w14:textId="370ECD8D" w:rsidR="005F259F" w:rsidRPr="002967D6" w:rsidRDefault="00FA371D">
            <w:pPr>
              <w:pStyle w:val="Tablenumber"/>
              <w:rPr>
                <w:szCs w:val="22"/>
              </w:rPr>
            </w:pPr>
            <w:r>
              <w:rPr>
                <w:szCs w:val="22"/>
              </w:rPr>
              <w:t>1.</w:t>
            </w:r>
          </w:p>
        </w:tc>
        <w:tc>
          <w:tcPr>
            <w:tcW w:w="921" w:type="pct"/>
          </w:tcPr>
          <w:p w14:paraId="2E5331AC" w14:textId="5EA7BF28" w:rsidR="005F259F" w:rsidRPr="002967D6" w:rsidRDefault="009C4994">
            <w:pPr>
              <w:rPr>
                <w:sz w:val="22"/>
              </w:rPr>
            </w:pPr>
            <w:r>
              <w:rPr>
                <w:sz w:val="22"/>
              </w:rPr>
              <w:t>PA-21</w:t>
            </w:r>
          </w:p>
        </w:tc>
        <w:tc>
          <w:tcPr>
            <w:tcW w:w="1972" w:type="pct"/>
          </w:tcPr>
          <w:p w14:paraId="48A5708C" w14:textId="390C87E2" w:rsidR="005F259F" w:rsidRPr="002967D6" w:rsidRDefault="000875C5">
            <w:pPr>
              <w:rPr>
                <w:sz w:val="22"/>
              </w:rPr>
            </w:pPr>
            <w:r>
              <w:rPr>
                <w:sz w:val="22"/>
              </w:rPr>
              <w:t>Prisijungti naudojant Seimo nario darbo vietos autentifikavimosi įrangą</w:t>
            </w:r>
          </w:p>
        </w:tc>
        <w:tc>
          <w:tcPr>
            <w:tcW w:w="1818" w:type="pct"/>
          </w:tcPr>
          <w:p w14:paraId="0DDB7544" w14:textId="7F84EF7B" w:rsidR="005F259F" w:rsidRPr="002967D6" w:rsidRDefault="003E3A9D">
            <w:pPr>
              <w:rPr>
                <w:sz w:val="22"/>
              </w:rPr>
            </w:pPr>
            <w:r>
              <w:rPr>
                <w:sz w:val="22"/>
              </w:rPr>
              <w:t>FR-1</w:t>
            </w:r>
            <w:r w:rsidR="00607E7C">
              <w:rPr>
                <w:sz w:val="22"/>
              </w:rPr>
              <w:t xml:space="preserve">; </w:t>
            </w:r>
            <w:r w:rsidR="00A17A07">
              <w:rPr>
                <w:sz w:val="22"/>
              </w:rPr>
              <w:t xml:space="preserve">FR-3; </w:t>
            </w:r>
            <w:r w:rsidR="00413A34">
              <w:rPr>
                <w:sz w:val="22"/>
              </w:rPr>
              <w:t>FR-5; FR-6</w:t>
            </w:r>
            <w:r w:rsidR="007A0B9C">
              <w:rPr>
                <w:sz w:val="22"/>
              </w:rPr>
              <w:t>; FR-8; FR-9</w:t>
            </w:r>
            <w:r w:rsidR="002E0CC5">
              <w:rPr>
                <w:sz w:val="22"/>
              </w:rPr>
              <w:t>; FR-10</w:t>
            </w:r>
            <w:r w:rsidR="00C169CE">
              <w:rPr>
                <w:sz w:val="22"/>
              </w:rPr>
              <w:t>; FR-11</w:t>
            </w:r>
            <w:r w:rsidR="00E91862">
              <w:rPr>
                <w:sz w:val="22"/>
              </w:rPr>
              <w:t>; FR-12</w:t>
            </w:r>
          </w:p>
        </w:tc>
      </w:tr>
      <w:tr w:rsidR="005F259F" w:rsidRPr="002967D6" w14:paraId="6C60CDE8" w14:textId="77777777" w:rsidTr="0017576A">
        <w:tc>
          <w:tcPr>
            <w:tcW w:w="289" w:type="pct"/>
          </w:tcPr>
          <w:p w14:paraId="0C0BAEF2" w14:textId="1BC6E551" w:rsidR="005F259F" w:rsidRPr="002967D6" w:rsidRDefault="00FA371D">
            <w:pPr>
              <w:pStyle w:val="Tablenumber"/>
              <w:rPr>
                <w:szCs w:val="22"/>
              </w:rPr>
            </w:pPr>
            <w:r>
              <w:rPr>
                <w:szCs w:val="22"/>
              </w:rPr>
              <w:t>2.</w:t>
            </w:r>
          </w:p>
        </w:tc>
        <w:tc>
          <w:tcPr>
            <w:tcW w:w="921" w:type="pct"/>
          </w:tcPr>
          <w:p w14:paraId="37432154" w14:textId="5B2AEA10" w:rsidR="005F259F" w:rsidRPr="002967D6" w:rsidRDefault="0017576A">
            <w:pPr>
              <w:rPr>
                <w:sz w:val="22"/>
              </w:rPr>
            </w:pPr>
            <w:r>
              <w:rPr>
                <w:sz w:val="22"/>
              </w:rPr>
              <w:t>PA-22</w:t>
            </w:r>
          </w:p>
        </w:tc>
        <w:tc>
          <w:tcPr>
            <w:tcW w:w="1972" w:type="pct"/>
          </w:tcPr>
          <w:p w14:paraId="25625BD3" w14:textId="2E9AAAF3" w:rsidR="005F259F" w:rsidRPr="002967D6" w:rsidRDefault="00415324">
            <w:pPr>
              <w:rPr>
                <w:sz w:val="22"/>
              </w:rPr>
            </w:pPr>
            <w:r w:rsidRPr="00415324">
              <w:rPr>
                <w:sz w:val="22"/>
              </w:rPr>
              <w:t>Prisijungti naudojant naudotojo vardą ir slaptažodį</w:t>
            </w:r>
          </w:p>
        </w:tc>
        <w:tc>
          <w:tcPr>
            <w:tcW w:w="1818" w:type="pct"/>
          </w:tcPr>
          <w:p w14:paraId="49696BFE" w14:textId="6670A8BA" w:rsidR="005F259F" w:rsidRPr="002967D6" w:rsidRDefault="002A3F38">
            <w:pPr>
              <w:rPr>
                <w:sz w:val="22"/>
              </w:rPr>
            </w:pPr>
            <w:r>
              <w:rPr>
                <w:sz w:val="22"/>
              </w:rPr>
              <w:t>FR-4</w:t>
            </w:r>
            <w:r w:rsidR="007C02D1">
              <w:rPr>
                <w:sz w:val="22"/>
              </w:rPr>
              <w:t>; FR-4.1; FR-4.2; FR-4.3; FR-4.4</w:t>
            </w:r>
            <w:r w:rsidR="00413A34">
              <w:rPr>
                <w:sz w:val="22"/>
              </w:rPr>
              <w:t>; FR-5; FR-6</w:t>
            </w:r>
            <w:r w:rsidR="007A0B9C">
              <w:rPr>
                <w:sz w:val="22"/>
              </w:rPr>
              <w:t>; FR-8; FR-9</w:t>
            </w:r>
            <w:r w:rsidR="002E0CC5">
              <w:rPr>
                <w:sz w:val="22"/>
              </w:rPr>
              <w:t>; FR-10</w:t>
            </w:r>
            <w:r w:rsidR="00C169CE">
              <w:rPr>
                <w:sz w:val="22"/>
              </w:rPr>
              <w:t>; FR-11</w:t>
            </w:r>
            <w:r w:rsidR="00E91862">
              <w:rPr>
                <w:sz w:val="22"/>
              </w:rPr>
              <w:t>; FR-12</w:t>
            </w:r>
          </w:p>
        </w:tc>
      </w:tr>
      <w:tr w:rsidR="005F259F" w:rsidRPr="002967D6" w14:paraId="7586CB45" w14:textId="77777777" w:rsidTr="0017576A">
        <w:tc>
          <w:tcPr>
            <w:tcW w:w="289" w:type="pct"/>
          </w:tcPr>
          <w:p w14:paraId="58C826EE" w14:textId="25143081" w:rsidR="005F259F" w:rsidRPr="002967D6" w:rsidRDefault="00FA371D">
            <w:pPr>
              <w:pStyle w:val="Tablenumber"/>
              <w:rPr>
                <w:szCs w:val="22"/>
              </w:rPr>
            </w:pPr>
            <w:r>
              <w:rPr>
                <w:szCs w:val="22"/>
              </w:rPr>
              <w:t>3.</w:t>
            </w:r>
          </w:p>
        </w:tc>
        <w:tc>
          <w:tcPr>
            <w:tcW w:w="921" w:type="pct"/>
          </w:tcPr>
          <w:p w14:paraId="118A56CC" w14:textId="7EBDBAA9" w:rsidR="005F259F" w:rsidRPr="002967D6" w:rsidRDefault="0017576A">
            <w:pPr>
              <w:rPr>
                <w:sz w:val="22"/>
              </w:rPr>
            </w:pPr>
            <w:r>
              <w:rPr>
                <w:sz w:val="22"/>
              </w:rPr>
              <w:t>PA-23</w:t>
            </w:r>
          </w:p>
        </w:tc>
        <w:tc>
          <w:tcPr>
            <w:tcW w:w="1972" w:type="pct"/>
          </w:tcPr>
          <w:p w14:paraId="03309DE4" w14:textId="78954175" w:rsidR="005F259F" w:rsidRPr="002967D6" w:rsidRDefault="00491A13">
            <w:pPr>
              <w:rPr>
                <w:sz w:val="22"/>
              </w:rPr>
            </w:pPr>
            <w:r w:rsidRPr="00491A13">
              <w:rPr>
                <w:sz w:val="22"/>
              </w:rPr>
              <w:t>Prisijungti naudojant VIISP tapatybės nustatymo paslaugą</w:t>
            </w:r>
          </w:p>
        </w:tc>
        <w:tc>
          <w:tcPr>
            <w:tcW w:w="1818" w:type="pct"/>
          </w:tcPr>
          <w:p w14:paraId="7B25D5C4" w14:textId="7BE18B90" w:rsidR="005F259F" w:rsidRPr="002967D6" w:rsidRDefault="00D27F38">
            <w:pPr>
              <w:rPr>
                <w:sz w:val="22"/>
              </w:rPr>
            </w:pPr>
            <w:r>
              <w:rPr>
                <w:sz w:val="22"/>
              </w:rPr>
              <w:t>FR-2</w:t>
            </w:r>
            <w:r w:rsidR="00413A34">
              <w:rPr>
                <w:sz w:val="22"/>
              </w:rPr>
              <w:t>; FR-5; FR-6</w:t>
            </w:r>
            <w:r w:rsidR="007A0B9C">
              <w:rPr>
                <w:sz w:val="22"/>
              </w:rPr>
              <w:t>; FR-8; FR-9</w:t>
            </w:r>
            <w:r w:rsidR="002E0CC5">
              <w:rPr>
                <w:sz w:val="22"/>
              </w:rPr>
              <w:t>; FR-10</w:t>
            </w:r>
            <w:r w:rsidR="00C169CE">
              <w:rPr>
                <w:sz w:val="22"/>
              </w:rPr>
              <w:t>; FR-11</w:t>
            </w:r>
            <w:r w:rsidR="00E91862">
              <w:rPr>
                <w:sz w:val="22"/>
              </w:rPr>
              <w:t>; FR-12</w:t>
            </w:r>
          </w:p>
        </w:tc>
      </w:tr>
      <w:tr w:rsidR="005F259F" w:rsidRPr="002967D6" w14:paraId="4DD3C893" w14:textId="77777777" w:rsidTr="0017576A">
        <w:tc>
          <w:tcPr>
            <w:tcW w:w="289" w:type="pct"/>
          </w:tcPr>
          <w:p w14:paraId="4F310BC7" w14:textId="0EB74AEE" w:rsidR="005F259F" w:rsidRPr="002967D6" w:rsidRDefault="00FA371D">
            <w:pPr>
              <w:pStyle w:val="Tablenumber"/>
              <w:rPr>
                <w:szCs w:val="22"/>
              </w:rPr>
            </w:pPr>
            <w:r>
              <w:rPr>
                <w:szCs w:val="22"/>
              </w:rPr>
              <w:t>4.</w:t>
            </w:r>
          </w:p>
        </w:tc>
        <w:tc>
          <w:tcPr>
            <w:tcW w:w="921" w:type="pct"/>
          </w:tcPr>
          <w:p w14:paraId="279DB8EC" w14:textId="18C1E05B" w:rsidR="005F259F" w:rsidRPr="002967D6" w:rsidRDefault="0017576A">
            <w:pPr>
              <w:rPr>
                <w:sz w:val="22"/>
              </w:rPr>
            </w:pPr>
            <w:r>
              <w:rPr>
                <w:sz w:val="22"/>
              </w:rPr>
              <w:t>PA-24</w:t>
            </w:r>
          </w:p>
        </w:tc>
        <w:tc>
          <w:tcPr>
            <w:tcW w:w="1972" w:type="pct"/>
          </w:tcPr>
          <w:p w14:paraId="68CBF13A" w14:textId="1A103A47" w:rsidR="005F259F" w:rsidRPr="002967D6" w:rsidRDefault="00491A13">
            <w:pPr>
              <w:rPr>
                <w:sz w:val="22"/>
              </w:rPr>
            </w:pPr>
            <w:r w:rsidRPr="00491A13">
              <w:rPr>
                <w:sz w:val="22"/>
              </w:rPr>
              <w:t>Prisijungti naudojant laikiną URL</w:t>
            </w:r>
          </w:p>
        </w:tc>
        <w:tc>
          <w:tcPr>
            <w:tcW w:w="1818" w:type="pct"/>
          </w:tcPr>
          <w:p w14:paraId="72F22073" w14:textId="5EC49779" w:rsidR="005F259F" w:rsidRPr="002967D6" w:rsidRDefault="00413A34">
            <w:pPr>
              <w:rPr>
                <w:sz w:val="22"/>
              </w:rPr>
            </w:pPr>
            <w:r>
              <w:rPr>
                <w:sz w:val="22"/>
              </w:rPr>
              <w:t>FR-5; FR-6</w:t>
            </w:r>
            <w:r w:rsidR="007A0B9C">
              <w:rPr>
                <w:sz w:val="22"/>
              </w:rPr>
              <w:t>; FR-8; FR-9</w:t>
            </w:r>
            <w:r w:rsidR="002E0CC5">
              <w:rPr>
                <w:sz w:val="22"/>
              </w:rPr>
              <w:t>; FR-10</w:t>
            </w:r>
            <w:r w:rsidR="00C169CE">
              <w:rPr>
                <w:sz w:val="22"/>
              </w:rPr>
              <w:t>; FR-11</w:t>
            </w:r>
            <w:r w:rsidR="00E91862">
              <w:rPr>
                <w:sz w:val="22"/>
              </w:rPr>
              <w:t>; FR-12</w:t>
            </w:r>
          </w:p>
        </w:tc>
      </w:tr>
      <w:tr w:rsidR="0017576A" w:rsidRPr="002967D6" w14:paraId="0478237A" w14:textId="77777777" w:rsidTr="0017576A">
        <w:tc>
          <w:tcPr>
            <w:tcW w:w="289" w:type="pct"/>
          </w:tcPr>
          <w:p w14:paraId="674B9E0D" w14:textId="0542EC8B" w:rsidR="0017576A" w:rsidRDefault="0017576A">
            <w:pPr>
              <w:pStyle w:val="Tablenumber"/>
              <w:rPr>
                <w:szCs w:val="22"/>
              </w:rPr>
            </w:pPr>
            <w:r>
              <w:rPr>
                <w:szCs w:val="22"/>
              </w:rPr>
              <w:t>5.</w:t>
            </w:r>
          </w:p>
        </w:tc>
        <w:tc>
          <w:tcPr>
            <w:tcW w:w="921" w:type="pct"/>
          </w:tcPr>
          <w:p w14:paraId="5AFB4272" w14:textId="1CBB6942" w:rsidR="0017576A" w:rsidRDefault="0017576A">
            <w:pPr>
              <w:rPr>
                <w:sz w:val="22"/>
              </w:rPr>
            </w:pPr>
            <w:r>
              <w:rPr>
                <w:sz w:val="22"/>
              </w:rPr>
              <w:t>PA-25</w:t>
            </w:r>
          </w:p>
        </w:tc>
        <w:tc>
          <w:tcPr>
            <w:tcW w:w="1972" w:type="pct"/>
          </w:tcPr>
          <w:p w14:paraId="7430F490" w14:textId="2FBF12EC" w:rsidR="0017576A" w:rsidRPr="002967D6" w:rsidRDefault="00491A13">
            <w:pPr>
              <w:rPr>
                <w:sz w:val="22"/>
              </w:rPr>
            </w:pPr>
            <w:r w:rsidRPr="00491A13">
              <w:rPr>
                <w:sz w:val="22"/>
              </w:rPr>
              <w:t>Prisijungti naudojant dviejų veiksnių tapatumo patvirtinimo priemones</w:t>
            </w:r>
          </w:p>
        </w:tc>
        <w:tc>
          <w:tcPr>
            <w:tcW w:w="1818" w:type="pct"/>
          </w:tcPr>
          <w:p w14:paraId="152340C3" w14:textId="199D96E8" w:rsidR="0017576A" w:rsidRPr="002967D6" w:rsidRDefault="00413A34">
            <w:pPr>
              <w:rPr>
                <w:sz w:val="22"/>
              </w:rPr>
            </w:pPr>
            <w:r>
              <w:rPr>
                <w:sz w:val="22"/>
              </w:rPr>
              <w:t>FR-5</w:t>
            </w:r>
            <w:r w:rsidR="00546377">
              <w:rPr>
                <w:sz w:val="22"/>
              </w:rPr>
              <w:t>; FR-6</w:t>
            </w:r>
            <w:r w:rsidR="0099568A">
              <w:rPr>
                <w:sz w:val="22"/>
              </w:rPr>
              <w:t>; FR-7</w:t>
            </w:r>
          </w:p>
        </w:tc>
      </w:tr>
    </w:tbl>
    <w:p w14:paraId="104F7A75" w14:textId="77777777" w:rsidR="005F259F" w:rsidRPr="002967D6" w:rsidRDefault="005F259F" w:rsidP="00DC4399">
      <w:pPr>
        <w:jc w:val="center"/>
        <w:rPr>
          <w:b/>
          <w:bCs/>
          <w:sz w:val="22"/>
        </w:rPr>
      </w:pPr>
    </w:p>
    <w:p w14:paraId="28D2F043" w14:textId="77777777" w:rsidR="007046D0" w:rsidRPr="002967D6" w:rsidRDefault="007046D0" w:rsidP="00DC4399">
      <w:pPr>
        <w:jc w:val="center"/>
        <w:rPr>
          <w:b/>
          <w:bCs/>
          <w:sz w:val="22"/>
        </w:rPr>
      </w:pPr>
    </w:p>
    <w:p w14:paraId="3684C441" w14:textId="71F826AF" w:rsidR="00A264D5" w:rsidRPr="002967D6" w:rsidRDefault="00A264D5" w:rsidP="00A264D5">
      <w:pPr>
        <w:pStyle w:val="Antrat"/>
        <w:keepNext/>
      </w:pPr>
      <w:bookmarkStart w:id="120" w:name="_Toc218685715"/>
      <w:r w:rsidRPr="002967D6">
        <w:lastRenderedPageBreak/>
        <w:t xml:space="preserve">lentelė </w:t>
      </w:r>
      <w:r w:rsidRPr="002967D6">
        <w:fldChar w:fldCharType="begin"/>
      </w:r>
      <w:r w:rsidRPr="002967D6">
        <w:instrText xml:space="preserve"> SEQ lentelė \* ARABIC </w:instrText>
      </w:r>
      <w:r w:rsidRPr="002967D6">
        <w:fldChar w:fldCharType="separate"/>
      </w:r>
      <w:r w:rsidR="00D35554">
        <w:rPr>
          <w:noProof/>
        </w:rPr>
        <w:t>24</w:t>
      </w:r>
      <w:r w:rsidRPr="002967D6">
        <w:fldChar w:fldCharType="end"/>
      </w:r>
      <w:r w:rsidRPr="002967D6">
        <w:t>. Reikalavimai naudotojų autentifikavimui</w:t>
      </w:r>
      <w:bookmarkEnd w:id="12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7899"/>
      </w:tblGrid>
      <w:tr w:rsidR="006F4BBD" w:rsidRPr="002967D6" w14:paraId="5C9F08B7" w14:textId="77777777" w:rsidTr="00AB046B">
        <w:trPr>
          <w:tblHeader/>
        </w:trPr>
        <w:tc>
          <w:tcPr>
            <w:tcW w:w="776" w:type="pct"/>
            <w:shd w:val="clear" w:color="auto" w:fill="BFBFBF"/>
          </w:tcPr>
          <w:p w14:paraId="0588E723" w14:textId="77777777" w:rsidR="006F4BBD" w:rsidRPr="002967D6" w:rsidRDefault="006F4BBD" w:rsidP="00D77FDE">
            <w:pPr>
              <w:keepNext/>
              <w:spacing w:before="60" w:after="60"/>
              <w:jc w:val="left"/>
              <w:rPr>
                <w:b/>
                <w:sz w:val="22"/>
              </w:rPr>
            </w:pPr>
            <w:bookmarkStart w:id="121" w:name="_Hlk498004421"/>
            <w:r w:rsidRPr="002967D6">
              <w:rPr>
                <w:b/>
                <w:sz w:val="22"/>
              </w:rPr>
              <w:t>Reikalavimo Nr.</w:t>
            </w:r>
          </w:p>
        </w:tc>
        <w:tc>
          <w:tcPr>
            <w:tcW w:w="4224" w:type="pct"/>
            <w:shd w:val="clear" w:color="auto" w:fill="BFBFBF"/>
          </w:tcPr>
          <w:p w14:paraId="7017D04D" w14:textId="77777777" w:rsidR="006F4BBD" w:rsidRPr="002967D6" w:rsidRDefault="006F4BBD" w:rsidP="00D77FDE">
            <w:pPr>
              <w:keepNext/>
              <w:spacing w:before="60" w:after="60"/>
              <w:jc w:val="left"/>
              <w:rPr>
                <w:b/>
                <w:sz w:val="22"/>
              </w:rPr>
            </w:pPr>
            <w:r w:rsidRPr="002967D6">
              <w:rPr>
                <w:b/>
                <w:sz w:val="22"/>
              </w:rPr>
              <w:t>Reikalavimas</w:t>
            </w:r>
          </w:p>
        </w:tc>
      </w:tr>
      <w:tr w:rsidR="000767F8" w:rsidRPr="002967D6" w14:paraId="7CEABB03" w14:textId="77777777" w:rsidTr="00AB046B">
        <w:tc>
          <w:tcPr>
            <w:tcW w:w="776" w:type="pct"/>
          </w:tcPr>
          <w:p w14:paraId="5C1E404D" w14:textId="77777777" w:rsidR="000767F8" w:rsidRPr="002967D6" w:rsidRDefault="000767F8" w:rsidP="00E9781E">
            <w:pPr>
              <w:pStyle w:val="Tablenumber"/>
              <w:numPr>
                <w:ilvl w:val="0"/>
                <w:numId w:val="55"/>
              </w:numPr>
              <w:rPr>
                <w:szCs w:val="22"/>
              </w:rPr>
            </w:pPr>
          </w:p>
        </w:tc>
        <w:tc>
          <w:tcPr>
            <w:tcW w:w="4224" w:type="pct"/>
          </w:tcPr>
          <w:p w14:paraId="2080CC56" w14:textId="5DB83196" w:rsidR="000767F8" w:rsidRPr="002967D6" w:rsidRDefault="002C7061" w:rsidP="00FC00A5">
            <w:pPr>
              <w:rPr>
                <w:sz w:val="22"/>
              </w:rPr>
            </w:pPr>
            <w:r w:rsidRPr="002967D6">
              <w:rPr>
                <w:sz w:val="22"/>
              </w:rPr>
              <w:t>Naudotoj</w:t>
            </w:r>
            <w:r w:rsidR="00A83639">
              <w:rPr>
                <w:sz w:val="22"/>
              </w:rPr>
              <w:t>ams</w:t>
            </w:r>
            <w:r w:rsidRPr="002967D6">
              <w:rPr>
                <w:sz w:val="22"/>
              </w:rPr>
              <w:t xml:space="preserve"> turi būti galimybė prisijungti prie Sistemos naudojant</w:t>
            </w:r>
            <w:r w:rsidR="00024F09" w:rsidRPr="002967D6">
              <w:rPr>
                <w:sz w:val="22"/>
              </w:rPr>
              <w:t xml:space="preserve"> autentifikavimosi priemones</w:t>
            </w:r>
            <w:r w:rsidR="002038CB" w:rsidRPr="002967D6">
              <w:rPr>
                <w:sz w:val="22"/>
              </w:rPr>
              <w:t>:</w:t>
            </w:r>
          </w:p>
          <w:p w14:paraId="31F0DE0A" w14:textId="77777777" w:rsidR="002038CB" w:rsidRPr="002967D6" w:rsidRDefault="002038CB" w:rsidP="00953DD8">
            <w:pPr>
              <w:pStyle w:val="Sraopastraipa"/>
              <w:numPr>
                <w:ilvl w:val="0"/>
                <w:numId w:val="105"/>
              </w:numPr>
              <w:rPr>
                <w:sz w:val="22"/>
              </w:rPr>
            </w:pPr>
            <w:r w:rsidRPr="002967D6">
              <w:rPr>
                <w:sz w:val="22"/>
              </w:rPr>
              <w:t>Naudotojo vardą ir slaptažodį;</w:t>
            </w:r>
          </w:p>
          <w:p w14:paraId="6BD93CE0" w14:textId="77777777" w:rsidR="000916EA" w:rsidRPr="002967D6" w:rsidRDefault="004E2045" w:rsidP="00953DD8">
            <w:pPr>
              <w:pStyle w:val="Sraopastraipa"/>
              <w:numPr>
                <w:ilvl w:val="0"/>
                <w:numId w:val="105"/>
              </w:numPr>
              <w:rPr>
                <w:sz w:val="22"/>
              </w:rPr>
            </w:pPr>
            <w:r w:rsidRPr="002967D6">
              <w:rPr>
                <w:sz w:val="22"/>
              </w:rPr>
              <w:t>VIISP tapatybės nustatymo paslaugą;</w:t>
            </w:r>
          </w:p>
          <w:p w14:paraId="451B2900" w14:textId="63DAB631" w:rsidR="002038CB" w:rsidRPr="002967D6" w:rsidRDefault="002704A5" w:rsidP="00953DD8">
            <w:pPr>
              <w:pStyle w:val="Sraopastraipa"/>
              <w:numPr>
                <w:ilvl w:val="0"/>
                <w:numId w:val="105"/>
              </w:numPr>
              <w:rPr>
                <w:sz w:val="22"/>
              </w:rPr>
            </w:pPr>
            <w:r w:rsidRPr="002967D6">
              <w:rPr>
                <w:sz w:val="22"/>
              </w:rPr>
              <w:t>Seimo nario darbo vietos autentifikavimo įrangą</w:t>
            </w:r>
            <w:r w:rsidR="00B6186D">
              <w:rPr>
                <w:sz w:val="22"/>
              </w:rPr>
              <w:t xml:space="preserve"> (autentifikavimo duomenys gaunami iš balsavimo ir diskusijų posistemio, detaliau žr. reikalavimus duomenų mainam</w:t>
            </w:r>
            <w:r w:rsidR="004F715F">
              <w:rPr>
                <w:sz w:val="22"/>
              </w:rPr>
              <w:t xml:space="preserve">s skyriuje </w:t>
            </w:r>
            <w:r w:rsidR="004F715F">
              <w:rPr>
                <w:sz w:val="22"/>
              </w:rPr>
              <w:fldChar w:fldCharType="begin"/>
            </w:r>
            <w:r w:rsidR="004F715F">
              <w:rPr>
                <w:sz w:val="22"/>
              </w:rPr>
              <w:instrText xml:space="preserve"> REF _Ref213059642 \r \h </w:instrText>
            </w:r>
            <w:r w:rsidR="004F715F">
              <w:rPr>
                <w:sz w:val="22"/>
              </w:rPr>
            </w:r>
            <w:r w:rsidR="004F715F">
              <w:rPr>
                <w:sz w:val="22"/>
              </w:rPr>
              <w:fldChar w:fldCharType="separate"/>
            </w:r>
            <w:r w:rsidR="00D35554">
              <w:rPr>
                <w:sz w:val="22"/>
              </w:rPr>
              <w:t>6.9</w:t>
            </w:r>
            <w:r w:rsidR="004F715F">
              <w:rPr>
                <w:sz w:val="22"/>
              </w:rPr>
              <w:fldChar w:fldCharType="end"/>
            </w:r>
            <w:r w:rsidR="00B6186D">
              <w:rPr>
                <w:sz w:val="22"/>
              </w:rPr>
              <w:t>)</w:t>
            </w:r>
            <w:r w:rsidR="00550339" w:rsidRPr="002967D6">
              <w:rPr>
                <w:sz w:val="22"/>
              </w:rPr>
              <w:t>.</w:t>
            </w:r>
            <w:r w:rsidR="00932777" w:rsidRPr="00361528">
              <w:rPr>
                <w:sz w:val="22"/>
              </w:rPr>
              <w:t xml:space="preserve"> Š</w:t>
            </w:r>
            <w:r w:rsidR="00361528" w:rsidRPr="00361528">
              <w:rPr>
                <w:sz w:val="22"/>
              </w:rPr>
              <w:t>i autentifikavimo priemonė turi būti realizuota tik Seimo nario naudotojui rolei.</w:t>
            </w:r>
          </w:p>
          <w:p w14:paraId="62E5D617" w14:textId="3D51B362" w:rsidR="00EE2DBE" w:rsidRPr="00CC6B1C" w:rsidRDefault="00EE2DBE" w:rsidP="00CC6B1C">
            <w:pPr>
              <w:pStyle w:val="Sraopastraipa"/>
              <w:numPr>
                <w:ilvl w:val="0"/>
                <w:numId w:val="105"/>
              </w:numPr>
              <w:rPr>
                <w:sz w:val="22"/>
              </w:rPr>
            </w:pPr>
            <w:r w:rsidRPr="003605AC">
              <w:rPr>
                <w:sz w:val="22"/>
              </w:rPr>
              <w:t>laikin</w:t>
            </w:r>
            <w:r>
              <w:rPr>
                <w:sz w:val="22"/>
              </w:rPr>
              <w:t>ą</w:t>
            </w:r>
            <w:r w:rsidRPr="003605AC">
              <w:rPr>
                <w:sz w:val="22"/>
              </w:rPr>
              <w:t xml:space="preserve"> Sistemos tiesioginio prisijungimo nuorod</w:t>
            </w:r>
            <w:r>
              <w:rPr>
                <w:sz w:val="22"/>
              </w:rPr>
              <w:t>ą</w:t>
            </w:r>
            <w:r w:rsidRPr="003605AC">
              <w:rPr>
                <w:sz w:val="22"/>
              </w:rPr>
              <w:t xml:space="preserve"> (angl. URL). </w:t>
            </w:r>
            <w:r>
              <w:rPr>
                <w:sz w:val="22"/>
              </w:rPr>
              <w:t xml:space="preserve">Ši autentifikavimosi priemonė </w:t>
            </w:r>
            <w:r w:rsidR="009C7DC9">
              <w:rPr>
                <w:sz w:val="22"/>
              </w:rPr>
              <w:t xml:space="preserve">turi būti realizuota tik Kviestinio svečio </w:t>
            </w:r>
            <w:r w:rsidR="00F44FD0">
              <w:rPr>
                <w:sz w:val="22"/>
              </w:rPr>
              <w:t>naudotojo rolei.</w:t>
            </w:r>
          </w:p>
          <w:p w14:paraId="0F95B26D" w14:textId="19D53862" w:rsidR="000467C5" w:rsidRPr="002967D6" w:rsidRDefault="000467C5" w:rsidP="00FC00A5">
            <w:pPr>
              <w:rPr>
                <w:sz w:val="22"/>
              </w:rPr>
            </w:pPr>
            <w:r w:rsidRPr="002967D6">
              <w:rPr>
                <w:sz w:val="22"/>
              </w:rPr>
              <w:t xml:space="preserve">Naudotojams autentifikavimosi priemonę </w:t>
            </w:r>
            <w:r w:rsidR="00744F30" w:rsidRPr="002967D6">
              <w:rPr>
                <w:sz w:val="22"/>
              </w:rPr>
              <w:t xml:space="preserve">turi </w:t>
            </w:r>
            <w:r w:rsidR="0043114F">
              <w:rPr>
                <w:sz w:val="22"/>
              </w:rPr>
              <w:t>bū</w:t>
            </w:r>
            <w:r w:rsidR="00A610FD">
              <w:rPr>
                <w:sz w:val="22"/>
              </w:rPr>
              <w:t>ti galimybė</w:t>
            </w:r>
            <w:r w:rsidRPr="002967D6">
              <w:rPr>
                <w:sz w:val="22"/>
              </w:rPr>
              <w:t xml:space="preserve"> nu</w:t>
            </w:r>
            <w:r w:rsidR="00A610FD">
              <w:rPr>
                <w:sz w:val="22"/>
              </w:rPr>
              <w:t>statyti</w:t>
            </w:r>
            <w:r w:rsidRPr="002967D6">
              <w:rPr>
                <w:sz w:val="22"/>
              </w:rPr>
              <w:t xml:space="preserve"> / keisti Sistemos administratori</w:t>
            </w:r>
            <w:r w:rsidR="00A610FD">
              <w:rPr>
                <w:sz w:val="22"/>
              </w:rPr>
              <w:t>ui</w:t>
            </w:r>
            <w:r w:rsidR="00DA6925" w:rsidRPr="002967D6">
              <w:rPr>
                <w:sz w:val="22"/>
              </w:rPr>
              <w:t xml:space="preserve"> (žr. reikalavimus skyriuje </w:t>
            </w:r>
            <w:r w:rsidR="00DA6925" w:rsidRPr="002967D6">
              <w:rPr>
                <w:sz w:val="22"/>
              </w:rPr>
              <w:fldChar w:fldCharType="begin"/>
            </w:r>
            <w:r w:rsidR="00DA6925" w:rsidRPr="002967D6">
              <w:rPr>
                <w:sz w:val="22"/>
              </w:rPr>
              <w:instrText xml:space="preserve"> REF _Ref210141566 \r \h </w:instrText>
            </w:r>
            <w:r w:rsidR="002967D6">
              <w:rPr>
                <w:sz w:val="22"/>
              </w:rPr>
              <w:instrText xml:space="preserve"> \* MERGEFORMAT </w:instrText>
            </w:r>
            <w:r w:rsidR="00DA6925" w:rsidRPr="002967D6">
              <w:rPr>
                <w:sz w:val="22"/>
              </w:rPr>
            </w:r>
            <w:r w:rsidR="00DA6925" w:rsidRPr="002967D6">
              <w:rPr>
                <w:sz w:val="22"/>
              </w:rPr>
              <w:fldChar w:fldCharType="separate"/>
            </w:r>
            <w:r w:rsidR="00D35554">
              <w:rPr>
                <w:sz w:val="22"/>
              </w:rPr>
              <w:t>6.3.2</w:t>
            </w:r>
            <w:r w:rsidR="00DA6925" w:rsidRPr="002967D6">
              <w:rPr>
                <w:sz w:val="22"/>
              </w:rPr>
              <w:fldChar w:fldCharType="end"/>
            </w:r>
            <w:r w:rsidR="00DA6925" w:rsidRPr="002967D6">
              <w:rPr>
                <w:sz w:val="22"/>
              </w:rPr>
              <w:t>)</w:t>
            </w:r>
          </w:p>
        </w:tc>
      </w:tr>
      <w:tr w:rsidR="00A97903" w:rsidRPr="002967D6" w14:paraId="04EF3B48" w14:textId="77777777" w:rsidTr="00AB046B">
        <w:tc>
          <w:tcPr>
            <w:tcW w:w="776" w:type="pct"/>
          </w:tcPr>
          <w:p w14:paraId="008396BD" w14:textId="77777777" w:rsidR="00A97903" w:rsidRPr="002967D6" w:rsidRDefault="00A97903" w:rsidP="00E9781E">
            <w:pPr>
              <w:pStyle w:val="Tablenumber"/>
              <w:numPr>
                <w:ilvl w:val="0"/>
                <w:numId w:val="55"/>
              </w:numPr>
              <w:rPr>
                <w:szCs w:val="22"/>
              </w:rPr>
            </w:pPr>
          </w:p>
        </w:tc>
        <w:tc>
          <w:tcPr>
            <w:tcW w:w="4224" w:type="pct"/>
          </w:tcPr>
          <w:p w14:paraId="533A76DF" w14:textId="47D1BDD6" w:rsidR="00A97903" w:rsidRPr="002967D6" w:rsidRDefault="00803C74" w:rsidP="00FC00A5">
            <w:pPr>
              <w:rPr>
                <w:sz w:val="22"/>
              </w:rPr>
            </w:pPr>
            <w:r w:rsidRPr="002967D6">
              <w:rPr>
                <w:sz w:val="22"/>
              </w:rPr>
              <w:t xml:space="preserve">VIISP tapatybės nustatymo paslaugas turės būti realizuota vadovaujantis </w:t>
            </w:r>
            <w:hyperlink r:id="rId23" w:history="1">
              <w:r w:rsidR="00C4459F" w:rsidRPr="002967D6">
                <w:rPr>
                  <w:rStyle w:val="Hipersaitas"/>
                  <w:sz w:val="22"/>
                </w:rPr>
                <w:t>https://www.epaslaugos.lt/portal/content/1257</w:t>
              </w:r>
            </w:hyperlink>
            <w:r w:rsidR="00C4459F" w:rsidRPr="002967D6">
              <w:rPr>
                <w:sz w:val="22"/>
              </w:rPr>
              <w:t xml:space="preserve"> pateikiama metodine informacija.</w:t>
            </w:r>
          </w:p>
        </w:tc>
      </w:tr>
      <w:tr w:rsidR="00A97903" w:rsidRPr="002967D6" w14:paraId="49CA6BF4" w14:textId="77777777" w:rsidTr="00AB046B">
        <w:tc>
          <w:tcPr>
            <w:tcW w:w="776" w:type="pct"/>
          </w:tcPr>
          <w:p w14:paraId="4747AE4E" w14:textId="77777777" w:rsidR="00A97903" w:rsidRPr="002967D6" w:rsidRDefault="00A97903" w:rsidP="00E9781E">
            <w:pPr>
              <w:pStyle w:val="Tablenumber"/>
              <w:numPr>
                <w:ilvl w:val="0"/>
                <w:numId w:val="55"/>
              </w:numPr>
              <w:rPr>
                <w:szCs w:val="22"/>
              </w:rPr>
            </w:pPr>
          </w:p>
        </w:tc>
        <w:tc>
          <w:tcPr>
            <w:tcW w:w="4224" w:type="pct"/>
          </w:tcPr>
          <w:p w14:paraId="23F6AFFE" w14:textId="6B740D0C" w:rsidR="00A97903" w:rsidRPr="002967D6" w:rsidRDefault="00550978" w:rsidP="00FC00A5">
            <w:pPr>
              <w:rPr>
                <w:sz w:val="22"/>
              </w:rPr>
            </w:pPr>
            <w:r w:rsidRPr="002967D6">
              <w:rPr>
                <w:sz w:val="22"/>
              </w:rPr>
              <w:t xml:space="preserve">Realizuojant naudotojų autentifikavimą </w:t>
            </w:r>
            <w:r w:rsidR="00486219" w:rsidRPr="002967D6">
              <w:rPr>
                <w:sz w:val="22"/>
              </w:rPr>
              <w:t>per</w:t>
            </w:r>
            <w:r w:rsidR="00091954" w:rsidRPr="002967D6">
              <w:rPr>
                <w:sz w:val="22"/>
              </w:rPr>
              <w:t xml:space="preserve"> Seimo nario darbo vietos autentifikavimo įrang</w:t>
            </w:r>
            <w:r w:rsidR="00486219" w:rsidRPr="002967D6">
              <w:rPr>
                <w:sz w:val="22"/>
              </w:rPr>
              <w:t>ą</w:t>
            </w:r>
            <w:r w:rsidR="00091954" w:rsidRPr="002967D6">
              <w:rPr>
                <w:sz w:val="22"/>
              </w:rPr>
              <w:t xml:space="preserve">, turės būti realizuotas sprendimas </w:t>
            </w:r>
            <w:r w:rsidR="00486219" w:rsidRPr="002967D6">
              <w:rPr>
                <w:sz w:val="22"/>
              </w:rPr>
              <w:t xml:space="preserve">priimantis </w:t>
            </w:r>
            <w:r w:rsidR="00091954" w:rsidRPr="002967D6">
              <w:rPr>
                <w:sz w:val="22"/>
              </w:rPr>
              <w:t xml:space="preserve">informacija apie </w:t>
            </w:r>
            <w:r w:rsidR="00486219" w:rsidRPr="002967D6">
              <w:rPr>
                <w:sz w:val="22"/>
              </w:rPr>
              <w:t>naudotojo autentifikavimo veiksmus konkrečioje darbo vietoje</w:t>
            </w:r>
            <w:r w:rsidR="00017947" w:rsidRPr="002967D6">
              <w:rPr>
                <w:sz w:val="22"/>
              </w:rPr>
              <w:t>.</w:t>
            </w:r>
          </w:p>
        </w:tc>
      </w:tr>
      <w:tr w:rsidR="000767F8" w:rsidRPr="002967D6" w14:paraId="7CEBC876" w14:textId="77777777" w:rsidTr="00AB046B">
        <w:tc>
          <w:tcPr>
            <w:tcW w:w="776" w:type="pct"/>
          </w:tcPr>
          <w:p w14:paraId="541563DD" w14:textId="77777777" w:rsidR="000767F8" w:rsidRPr="002967D6" w:rsidRDefault="000767F8" w:rsidP="00E9781E">
            <w:pPr>
              <w:pStyle w:val="Tablenumber"/>
              <w:numPr>
                <w:ilvl w:val="0"/>
                <w:numId w:val="55"/>
              </w:numPr>
              <w:rPr>
                <w:szCs w:val="22"/>
              </w:rPr>
            </w:pPr>
          </w:p>
        </w:tc>
        <w:tc>
          <w:tcPr>
            <w:tcW w:w="4224" w:type="pct"/>
          </w:tcPr>
          <w:p w14:paraId="53A50634" w14:textId="13DA991C" w:rsidR="000767F8" w:rsidRPr="002967D6" w:rsidRDefault="002E52DE" w:rsidP="000767F8">
            <w:pPr>
              <w:rPr>
                <w:sz w:val="22"/>
              </w:rPr>
            </w:pPr>
            <w:r w:rsidRPr="002967D6">
              <w:rPr>
                <w:sz w:val="22"/>
              </w:rPr>
              <w:t xml:space="preserve">Naudojant </w:t>
            </w:r>
            <w:r w:rsidR="00781CDE" w:rsidRPr="002967D6">
              <w:rPr>
                <w:sz w:val="22"/>
              </w:rPr>
              <w:t>naudotojo vardo ir slaptažodžio autentifikavimo būdą</w:t>
            </w:r>
            <w:r w:rsidR="00FB0743" w:rsidRPr="002967D6">
              <w:rPr>
                <w:sz w:val="22"/>
              </w:rPr>
              <w:t>, turi būti</w:t>
            </w:r>
            <w:r w:rsidR="00512C02" w:rsidRPr="002967D6">
              <w:rPr>
                <w:sz w:val="22"/>
              </w:rPr>
              <w:t>:</w:t>
            </w:r>
          </w:p>
        </w:tc>
      </w:tr>
      <w:tr w:rsidR="000C4CE0" w:rsidRPr="002967D6" w14:paraId="33B7656C" w14:textId="77777777" w:rsidTr="00AB046B">
        <w:tc>
          <w:tcPr>
            <w:tcW w:w="776" w:type="pct"/>
          </w:tcPr>
          <w:p w14:paraId="7C765352" w14:textId="77777777" w:rsidR="000C4CE0" w:rsidRPr="002967D6" w:rsidRDefault="000C4CE0" w:rsidP="00C20286">
            <w:pPr>
              <w:pStyle w:val="Tablenumber"/>
              <w:numPr>
                <w:ilvl w:val="1"/>
                <w:numId w:val="55"/>
              </w:numPr>
              <w:rPr>
                <w:szCs w:val="22"/>
              </w:rPr>
            </w:pPr>
          </w:p>
        </w:tc>
        <w:tc>
          <w:tcPr>
            <w:tcW w:w="4224" w:type="pct"/>
          </w:tcPr>
          <w:p w14:paraId="626765C0" w14:textId="608D7331" w:rsidR="000C4CE0" w:rsidRPr="002967D6" w:rsidRDefault="000C1462" w:rsidP="003C78E9">
            <w:pPr>
              <w:rPr>
                <w:sz w:val="22"/>
              </w:rPr>
            </w:pPr>
            <w:r w:rsidRPr="002967D6">
              <w:rPr>
                <w:sz w:val="22"/>
              </w:rPr>
              <w:t>p</w:t>
            </w:r>
            <w:r w:rsidR="00C20286" w:rsidRPr="002967D6">
              <w:rPr>
                <w:sz w:val="22"/>
              </w:rPr>
              <w:t>irmą kartą jungiantis prie Sistemos turi būti liepiama susikurti slaptažodį;</w:t>
            </w:r>
          </w:p>
        </w:tc>
      </w:tr>
      <w:tr w:rsidR="000767F8" w:rsidRPr="002967D6" w14:paraId="250BDEEC" w14:textId="77777777" w:rsidTr="00AB046B">
        <w:tc>
          <w:tcPr>
            <w:tcW w:w="776" w:type="pct"/>
          </w:tcPr>
          <w:p w14:paraId="1DBA9E94" w14:textId="77777777" w:rsidR="000767F8" w:rsidRPr="002967D6" w:rsidRDefault="000767F8" w:rsidP="00C20286">
            <w:pPr>
              <w:pStyle w:val="Tablenumber"/>
              <w:numPr>
                <w:ilvl w:val="1"/>
                <w:numId w:val="55"/>
              </w:numPr>
              <w:rPr>
                <w:szCs w:val="22"/>
              </w:rPr>
            </w:pPr>
          </w:p>
        </w:tc>
        <w:tc>
          <w:tcPr>
            <w:tcW w:w="4224" w:type="pct"/>
          </w:tcPr>
          <w:p w14:paraId="1B624C0A" w14:textId="1E13E39B" w:rsidR="000767F8" w:rsidRPr="002967D6" w:rsidRDefault="000C1462" w:rsidP="000767F8">
            <w:pPr>
              <w:rPr>
                <w:sz w:val="22"/>
              </w:rPr>
            </w:pPr>
            <w:r w:rsidRPr="002967D6">
              <w:rPr>
                <w:sz w:val="22"/>
              </w:rPr>
              <w:t>naudotojo paskyroje turi būti galima pasikeisti slaptažodį;</w:t>
            </w:r>
          </w:p>
        </w:tc>
      </w:tr>
      <w:tr w:rsidR="006C0532" w:rsidRPr="002967D6" w14:paraId="4F207FC4" w14:textId="77777777" w:rsidTr="00AB046B">
        <w:tc>
          <w:tcPr>
            <w:tcW w:w="776" w:type="pct"/>
          </w:tcPr>
          <w:p w14:paraId="5A3030EA" w14:textId="77777777" w:rsidR="006C0532" w:rsidRPr="002967D6" w:rsidRDefault="006C0532" w:rsidP="00C20286">
            <w:pPr>
              <w:pStyle w:val="Tablenumber"/>
              <w:numPr>
                <w:ilvl w:val="1"/>
                <w:numId w:val="55"/>
              </w:numPr>
              <w:rPr>
                <w:szCs w:val="22"/>
              </w:rPr>
            </w:pPr>
          </w:p>
        </w:tc>
        <w:tc>
          <w:tcPr>
            <w:tcW w:w="4224" w:type="pct"/>
          </w:tcPr>
          <w:p w14:paraId="05D17274" w14:textId="46822D74" w:rsidR="006C0532" w:rsidRPr="002967D6" w:rsidRDefault="005335B6" w:rsidP="000767F8">
            <w:pPr>
              <w:rPr>
                <w:sz w:val="22"/>
              </w:rPr>
            </w:pPr>
            <w:r w:rsidRPr="002967D6">
              <w:rPr>
                <w:sz w:val="22"/>
              </w:rPr>
              <w:t>naudotojui, Sistemos administratoriaus nustatytą kartų skaičių, neteisingai įvedus slaptažodį naudotojas turi būti užblokuojamas</w:t>
            </w:r>
            <w:r w:rsidR="00C2494A" w:rsidRPr="002967D6">
              <w:rPr>
                <w:sz w:val="22"/>
              </w:rPr>
              <w:t>;</w:t>
            </w:r>
          </w:p>
        </w:tc>
      </w:tr>
      <w:tr w:rsidR="006C0532" w:rsidRPr="002967D6" w14:paraId="419B32FB" w14:textId="77777777" w:rsidTr="00AB046B">
        <w:tc>
          <w:tcPr>
            <w:tcW w:w="776" w:type="pct"/>
          </w:tcPr>
          <w:p w14:paraId="187C44FF" w14:textId="77777777" w:rsidR="006C0532" w:rsidRPr="002967D6" w:rsidRDefault="006C0532" w:rsidP="00C20286">
            <w:pPr>
              <w:pStyle w:val="Tablenumber"/>
              <w:numPr>
                <w:ilvl w:val="1"/>
                <w:numId w:val="55"/>
              </w:numPr>
              <w:rPr>
                <w:szCs w:val="22"/>
              </w:rPr>
            </w:pPr>
          </w:p>
        </w:tc>
        <w:tc>
          <w:tcPr>
            <w:tcW w:w="4224" w:type="pct"/>
          </w:tcPr>
          <w:p w14:paraId="726FAF0B" w14:textId="373E402F" w:rsidR="006C0532" w:rsidRPr="002967D6" w:rsidRDefault="00213552" w:rsidP="000767F8">
            <w:pPr>
              <w:rPr>
                <w:sz w:val="22"/>
              </w:rPr>
            </w:pPr>
            <w:r w:rsidRPr="002967D6">
              <w:rPr>
                <w:sz w:val="22"/>
              </w:rPr>
              <w:t>užblokavus naudotoją, apie tai, Sistemos administratoriui, turi būti išsiunčiamas pranešimas el. paštu</w:t>
            </w:r>
            <w:r w:rsidR="009A62EB" w:rsidRPr="002967D6">
              <w:rPr>
                <w:sz w:val="22"/>
              </w:rPr>
              <w:t xml:space="preserve"> bei sukuriamas </w:t>
            </w:r>
            <w:r w:rsidR="00FB2540" w:rsidRPr="002967D6">
              <w:rPr>
                <w:sz w:val="22"/>
              </w:rPr>
              <w:t>pagalbos prašymo įvykis</w:t>
            </w:r>
            <w:r w:rsidR="0003089D" w:rsidRPr="002967D6">
              <w:rPr>
                <w:sz w:val="22"/>
              </w:rPr>
              <w:t>.</w:t>
            </w:r>
          </w:p>
        </w:tc>
      </w:tr>
      <w:tr w:rsidR="007D1680" w:rsidRPr="002967D6" w14:paraId="207E9ED2" w14:textId="77777777" w:rsidTr="00AB046B">
        <w:tc>
          <w:tcPr>
            <w:tcW w:w="776" w:type="pct"/>
          </w:tcPr>
          <w:p w14:paraId="5C02ABF4" w14:textId="77777777" w:rsidR="007D1680" w:rsidRPr="002967D6" w:rsidRDefault="007D1680" w:rsidP="00E9781E">
            <w:pPr>
              <w:pStyle w:val="Tablenumber"/>
              <w:numPr>
                <w:ilvl w:val="0"/>
                <w:numId w:val="55"/>
              </w:numPr>
              <w:rPr>
                <w:szCs w:val="22"/>
              </w:rPr>
            </w:pPr>
          </w:p>
        </w:tc>
        <w:tc>
          <w:tcPr>
            <w:tcW w:w="4224" w:type="pct"/>
          </w:tcPr>
          <w:p w14:paraId="6D8B9FCE" w14:textId="1F0B8194" w:rsidR="007D1680" w:rsidRPr="002967D6" w:rsidRDefault="007D1680" w:rsidP="000767F8">
            <w:pPr>
              <w:rPr>
                <w:sz w:val="22"/>
              </w:rPr>
            </w:pPr>
            <w:r w:rsidRPr="002967D6">
              <w:rPr>
                <w:sz w:val="22"/>
              </w:rPr>
              <w:t>Jei naudotojas turi kelias paskyras po identifikavimo turi būti pasirenkama konkreti paskyra.</w:t>
            </w:r>
          </w:p>
        </w:tc>
      </w:tr>
      <w:tr w:rsidR="007D1680" w:rsidRPr="002967D6" w14:paraId="06DC4DE1" w14:textId="77777777" w:rsidTr="00AB046B">
        <w:tc>
          <w:tcPr>
            <w:tcW w:w="776" w:type="pct"/>
          </w:tcPr>
          <w:p w14:paraId="13EA85BB" w14:textId="77777777" w:rsidR="007D1680" w:rsidRPr="002967D6" w:rsidRDefault="007D1680" w:rsidP="00E9781E">
            <w:pPr>
              <w:pStyle w:val="Tablenumber"/>
              <w:numPr>
                <w:ilvl w:val="0"/>
                <w:numId w:val="55"/>
              </w:numPr>
              <w:rPr>
                <w:szCs w:val="22"/>
              </w:rPr>
            </w:pPr>
          </w:p>
        </w:tc>
        <w:tc>
          <w:tcPr>
            <w:tcW w:w="4224" w:type="pct"/>
          </w:tcPr>
          <w:p w14:paraId="27190B89" w14:textId="50384D34" w:rsidR="007D1680" w:rsidRPr="002967D6" w:rsidRDefault="00CA64D1" w:rsidP="000767F8">
            <w:pPr>
              <w:rPr>
                <w:sz w:val="22"/>
              </w:rPr>
            </w:pPr>
            <w:r w:rsidRPr="002967D6">
              <w:rPr>
                <w:sz w:val="22"/>
              </w:rPr>
              <w:t xml:space="preserve">Naudotojui skirtingose paskyrose turi būti pateikiami tik tai paskyrai skirtos </w:t>
            </w:r>
            <w:r w:rsidR="005F7608" w:rsidRPr="002967D6">
              <w:rPr>
                <w:sz w:val="22"/>
              </w:rPr>
              <w:t>funkcijos ir informacija</w:t>
            </w:r>
            <w:r w:rsidRPr="002967D6">
              <w:rPr>
                <w:sz w:val="22"/>
              </w:rPr>
              <w:t>.</w:t>
            </w:r>
          </w:p>
        </w:tc>
      </w:tr>
      <w:tr w:rsidR="007D1680" w:rsidRPr="002967D6" w14:paraId="0EF0BFA3" w14:textId="77777777" w:rsidTr="00AB046B">
        <w:tc>
          <w:tcPr>
            <w:tcW w:w="776" w:type="pct"/>
          </w:tcPr>
          <w:p w14:paraId="14EDEB3B" w14:textId="77777777" w:rsidR="007D1680" w:rsidRPr="002967D6" w:rsidRDefault="007D1680" w:rsidP="00E9781E">
            <w:pPr>
              <w:pStyle w:val="Tablenumber"/>
              <w:numPr>
                <w:ilvl w:val="0"/>
                <w:numId w:val="55"/>
              </w:numPr>
              <w:rPr>
                <w:szCs w:val="22"/>
              </w:rPr>
            </w:pPr>
          </w:p>
        </w:tc>
        <w:tc>
          <w:tcPr>
            <w:tcW w:w="4224" w:type="pct"/>
          </w:tcPr>
          <w:p w14:paraId="0665EAE3" w14:textId="4DA2BF92" w:rsidR="007D1680" w:rsidRPr="002967D6" w:rsidRDefault="00DB20B3" w:rsidP="000767F8">
            <w:pPr>
              <w:rPr>
                <w:sz w:val="22"/>
              </w:rPr>
            </w:pPr>
            <w:r w:rsidRPr="002967D6">
              <w:rPr>
                <w:sz w:val="22"/>
              </w:rPr>
              <w:t xml:space="preserve">Turi būti galimybė administratoriams, kurie jungiasi prie </w:t>
            </w:r>
            <w:r w:rsidR="005F7608" w:rsidRPr="002967D6">
              <w:rPr>
                <w:sz w:val="22"/>
              </w:rPr>
              <w:t>Sistemos</w:t>
            </w:r>
            <w:r w:rsidRPr="002967D6">
              <w:rPr>
                <w:sz w:val="22"/>
              </w:rPr>
              <w:t>, tapatybei patvirtinti naudoti dviejų veiksnių tapatumo patvirtinimo priemones (konkrečias priemones gali pasiūlyti Diegėjas).</w:t>
            </w:r>
          </w:p>
        </w:tc>
      </w:tr>
      <w:tr w:rsidR="007D1680" w:rsidRPr="002967D6" w14:paraId="37322F3F" w14:textId="77777777" w:rsidTr="00AB046B">
        <w:tc>
          <w:tcPr>
            <w:tcW w:w="776" w:type="pct"/>
          </w:tcPr>
          <w:p w14:paraId="3B5DD746" w14:textId="77777777" w:rsidR="007D1680" w:rsidRPr="002967D6" w:rsidRDefault="007D1680" w:rsidP="00E9781E">
            <w:pPr>
              <w:pStyle w:val="Tablenumber"/>
              <w:numPr>
                <w:ilvl w:val="0"/>
                <w:numId w:val="55"/>
              </w:numPr>
              <w:rPr>
                <w:szCs w:val="22"/>
              </w:rPr>
            </w:pPr>
          </w:p>
        </w:tc>
        <w:tc>
          <w:tcPr>
            <w:tcW w:w="4224" w:type="pct"/>
          </w:tcPr>
          <w:p w14:paraId="1A18744B" w14:textId="09948544" w:rsidR="007D1680" w:rsidRPr="002967D6" w:rsidRDefault="007F3812" w:rsidP="00223230">
            <w:pPr>
              <w:rPr>
                <w:sz w:val="22"/>
              </w:rPr>
            </w:pPr>
            <w:r w:rsidRPr="002967D6">
              <w:rPr>
                <w:sz w:val="22"/>
              </w:rPr>
              <w:t xml:space="preserve">Turi būti galimybė naudotojui pirmą kartą jungiantis prie </w:t>
            </w:r>
            <w:r w:rsidR="00CE22F4" w:rsidRPr="002967D6">
              <w:rPr>
                <w:sz w:val="22"/>
              </w:rPr>
              <w:t>Sistemos</w:t>
            </w:r>
            <w:r w:rsidRPr="002967D6">
              <w:rPr>
                <w:sz w:val="22"/>
              </w:rPr>
              <w:t xml:space="preserve"> pateikti pranešimą (ar kelis pranešimus) susipažinimui su </w:t>
            </w:r>
            <w:r w:rsidR="00CE22F4" w:rsidRPr="002967D6">
              <w:rPr>
                <w:sz w:val="22"/>
              </w:rPr>
              <w:t>Sistemos</w:t>
            </w:r>
            <w:r w:rsidRPr="002967D6">
              <w:rPr>
                <w:sz w:val="22"/>
              </w:rPr>
              <w:t xml:space="preserve"> naudojimo nuostatomis.</w:t>
            </w:r>
          </w:p>
        </w:tc>
      </w:tr>
      <w:tr w:rsidR="007D1680" w:rsidRPr="002967D6" w14:paraId="58C5F6E0" w14:textId="77777777" w:rsidTr="00AB046B">
        <w:tc>
          <w:tcPr>
            <w:tcW w:w="776" w:type="pct"/>
          </w:tcPr>
          <w:p w14:paraId="306F481B" w14:textId="77777777" w:rsidR="007D1680" w:rsidRPr="002967D6" w:rsidRDefault="007D1680" w:rsidP="00E9781E">
            <w:pPr>
              <w:pStyle w:val="Tablenumber"/>
              <w:numPr>
                <w:ilvl w:val="0"/>
                <w:numId w:val="55"/>
              </w:numPr>
              <w:rPr>
                <w:szCs w:val="22"/>
              </w:rPr>
            </w:pPr>
          </w:p>
        </w:tc>
        <w:tc>
          <w:tcPr>
            <w:tcW w:w="4224" w:type="pct"/>
          </w:tcPr>
          <w:p w14:paraId="382E06C1" w14:textId="2219A95F" w:rsidR="007D1680" w:rsidRPr="002967D6" w:rsidRDefault="003423D3" w:rsidP="000767F8">
            <w:pPr>
              <w:rPr>
                <w:sz w:val="22"/>
              </w:rPr>
            </w:pPr>
            <w:r w:rsidRPr="002967D6">
              <w:rPr>
                <w:sz w:val="22"/>
              </w:rPr>
              <w:t xml:space="preserve">Susipažinimo su </w:t>
            </w:r>
            <w:r w:rsidR="00CE22F4" w:rsidRPr="002967D6">
              <w:rPr>
                <w:sz w:val="22"/>
              </w:rPr>
              <w:t>Sistemos</w:t>
            </w:r>
            <w:r w:rsidRPr="002967D6">
              <w:rPr>
                <w:sz w:val="22"/>
              </w:rPr>
              <w:t xml:space="preserve"> naudojimo nuostatomis pranešime turi būti pateikiamas patvirtinimo mygtukas, kuris turi būti aktyvus tik naudotojui peržiūrėjus visą pateikiamą pranešimą.</w:t>
            </w:r>
          </w:p>
        </w:tc>
      </w:tr>
      <w:tr w:rsidR="007D1680" w:rsidRPr="002967D6" w14:paraId="1A841C34" w14:textId="77777777" w:rsidTr="00AB046B">
        <w:tc>
          <w:tcPr>
            <w:tcW w:w="776" w:type="pct"/>
          </w:tcPr>
          <w:p w14:paraId="785E83FF" w14:textId="77777777" w:rsidR="007D1680" w:rsidRPr="002967D6" w:rsidRDefault="007D1680" w:rsidP="00E9781E">
            <w:pPr>
              <w:pStyle w:val="Tablenumber"/>
              <w:numPr>
                <w:ilvl w:val="0"/>
                <w:numId w:val="55"/>
              </w:numPr>
              <w:rPr>
                <w:szCs w:val="22"/>
              </w:rPr>
            </w:pPr>
          </w:p>
        </w:tc>
        <w:tc>
          <w:tcPr>
            <w:tcW w:w="4224" w:type="pct"/>
          </w:tcPr>
          <w:p w14:paraId="5CFABF27" w14:textId="475AE105" w:rsidR="007D1680" w:rsidRPr="002967D6" w:rsidRDefault="00A905B5" w:rsidP="000767F8">
            <w:pPr>
              <w:rPr>
                <w:sz w:val="22"/>
              </w:rPr>
            </w:pPr>
            <w:r w:rsidRPr="002967D6">
              <w:rPr>
                <w:sz w:val="22"/>
              </w:rPr>
              <w:t xml:space="preserve">Turi būti galimybė nesutikti su pateikiamomis </w:t>
            </w:r>
            <w:r w:rsidR="001008FF" w:rsidRPr="002967D6">
              <w:rPr>
                <w:sz w:val="22"/>
              </w:rPr>
              <w:t>Sistemos</w:t>
            </w:r>
            <w:r w:rsidRPr="002967D6">
              <w:rPr>
                <w:sz w:val="22"/>
              </w:rPr>
              <w:t xml:space="preserve"> naudojimo nuostatomis. Tokiu atveju naudotojo identifikavimo ir autorizavimo procedūros turi būti nutraukiamos.</w:t>
            </w:r>
          </w:p>
        </w:tc>
      </w:tr>
      <w:tr w:rsidR="000767F8" w:rsidRPr="002967D6" w14:paraId="053041EF" w14:textId="77777777" w:rsidTr="00AB046B">
        <w:tc>
          <w:tcPr>
            <w:tcW w:w="776" w:type="pct"/>
          </w:tcPr>
          <w:p w14:paraId="5373BB8E" w14:textId="77777777" w:rsidR="000767F8" w:rsidRPr="002967D6" w:rsidRDefault="000767F8" w:rsidP="00E9781E">
            <w:pPr>
              <w:pStyle w:val="Tablenumber"/>
              <w:numPr>
                <w:ilvl w:val="0"/>
                <w:numId w:val="55"/>
              </w:numPr>
              <w:rPr>
                <w:szCs w:val="22"/>
              </w:rPr>
            </w:pPr>
          </w:p>
        </w:tc>
        <w:tc>
          <w:tcPr>
            <w:tcW w:w="4224" w:type="pct"/>
          </w:tcPr>
          <w:p w14:paraId="19EF1CCA" w14:textId="7BFAAD82" w:rsidR="000767F8" w:rsidRPr="002967D6" w:rsidRDefault="00916966" w:rsidP="008940EF">
            <w:pPr>
              <w:rPr>
                <w:sz w:val="22"/>
              </w:rPr>
            </w:pPr>
            <w:r w:rsidRPr="002967D6">
              <w:rPr>
                <w:sz w:val="22"/>
              </w:rPr>
              <w:t xml:space="preserve">Turi būti užtikrinama, kad </w:t>
            </w:r>
            <w:r w:rsidR="001008FF" w:rsidRPr="002967D6">
              <w:rPr>
                <w:sz w:val="22"/>
              </w:rPr>
              <w:t xml:space="preserve">Sistemoje </w:t>
            </w:r>
            <w:r w:rsidRPr="002967D6">
              <w:rPr>
                <w:sz w:val="22"/>
              </w:rPr>
              <w:t>būtų išsaugoma naudotojo susipažinimo su naudojimo nuostatomis informacija.</w:t>
            </w:r>
          </w:p>
        </w:tc>
      </w:tr>
      <w:tr w:rsidR="00916966" w:rsidRPr="002967D6" w14:paraId="60B11636" w14:textId="77777777" w:rsidTr="00AB046B">
        <w:tc>
          <w:tcPr>
            <w:tcW w:w="776" w:type="pct"/>
          </w:tcPr>
          <w:p w14:paraId="5FD9E1E1" w14:textId="77777777" w:rsidR="00916966" w:rsidRPr="002967D6" w:rsidRDefault="00916966" w:rsidP="00E9781E">
            <w:pPr>
              <w:pStyle w:val="Tablenumber"/>
              <w:numPr>
                <w:ilvl w:val="0"/>
                <w:numId w:val="55"/>
              </w:numPr>
              <w:rPr>
                <w:szCs w:val="22"/>
              </w:rPr>
            </w:pPr>
          </w:p>
        </w:tc>
        <w:tc>
          <w:tcPr>
            <w:tcW w:w="4224" w:type="pct"/>
          </w:tcPr>
          <w:p w14:paraId="44BB4E21" w14:textId="5510B17E" w:rsidR="00916966" w:rsidRPr="002967D6" w:rsidRDefault="000D6D87" w:rsidP="008940EF">
            <w:pPr>
              <w:rPr>
                <w:sz w:val="22"/>
              </w:rPr>
            </w:pPr>
            <w:r w:rsidRPr="002967D6">
              <w:rPr>
                <w:sz w:val="22"/>
              </w:rPr>
              <w:t xml:space="preserve">Turi būti galimybė pakeitus </w:t>
            </w:r>
            <w:r w:rsidR="001008FF" w:rsidRPr="002967D6">
              <w:rPr>
                <w:sz w:val="22"/>
              </w:rPr>
              <w:t>Sistemos</w:t>
            </w:r>
            <w:r w:rsidRPr="002967D6">
              <w:rPr>
                <w:sz w:val="22"/>
              </w:rPr>
              <w:t xml:space="preserve"> naudojimo nuostatų pranešimus, pakartoti </w:t>
            </w:r>
            <w:r w:rsidR="001008FF" w:rsidRPr="002967D6">
              <w:rPr>
                <w:sz w:val="22"/>
              </w:rPr>
              <w:t>Sistemos</w:t>
            </w:r>
            <w:r w:rsidRPr="002967D6">
              <w:rPr>
                <w:sz w:val="22"/>
              </w:rPr>
              <w:t xml:space="preserve"> naudotojų susipažinimo su šiais pranešimais procedūrą.</w:t>
            </w:r>
          </w:p>
        </w:tc>
      </w:tr>
    </w:tbl>
    <w:p w14:paraId="3B8A2ECB" w14:textId="77777777" w:rsidR="007046D0" w:rsidRDefault="007046D0" w:rsidP="007046D0">
      <w:pPr>
        <w:pStyle w:val="Normaltext"/>
      </w:pPr>
      <w:bookmarkStart w:id="122" w:name="_Toc393120357"/>
      <w:bookmarkStart w:id="123" w:name="_Ref395534390"/>
      <w:bookmarkStart w:id="124" w:name="_Toc394067811"/>
      <w:bookmarkStart w:id="125" w:name="_Ref434226865"/>
      <w:bookmarkStart w:id="126" w:name="_Hlk498005225"/>
      <w:bookmarkEnd w:id="121"/>
    </w:p>
    <w:p w14:paraId="172C4A6F" w14:textId="09C73D60" w:rsidR="00E67736" w:rsidRPr="002967D6" w:rsidRDefault="00E67736" w:rsidP="00000FE9">
      <w:pPr>
        <w:pStyle w:val="Antrat2"/>
      </w:pPr>
      <w:bookmarkStart w:id="127" w:name="_Ref218756197"/>
      <w:bookmarkStart w:id="128" w:name="_Toc218756301"/>
      <w:r w:rsidRPr="002967D6">
        <w:lastRenderedPageBreak/>
        <w:t xml:space="preserve">Reikalavimai </w:t>
      </w:r>
      <w:bookmarkEnd w:id="111"/>
      <w:bookmarkEnd w:id="112"/>
      <w:bookmarkEnd w:id="113"/>
      <w:bookmarkEnd w:id="122"/>
      <w:bookmarkEnd w:id="123"/>
      <w:bookmarkEnd w:id="124"/>
      <w:bookmarkEnd w:id="125"/>
      <w:r w:rsidR="00AF6410" w:rsidRPr="002967D6">
        <w:t>posėdžio valdymo moduli</w:t>
      </w:r>
      <w:r w:rsidR="001727F2" w:rsidRPr="002967D6">
        <w:t>o naudotojų funkcijoms</w:t>
      </w:r>
      <w:bookmarkEnd w:id="127"/>
      <w:bookmarkEnd w:id="128"/>
    </w:p>
    <w:p w14:paraId="39477901" w14:textId="4D92E647" w:rsidR="00420972" w:rsidRDefault="008D3C9F" w:rsidP="00000FE9">
      <w:pPr>
        <w:pStyle w:val="Heading3"/>
      </w:pPr>
      <w:bookmarkStart w:id="129" w:name="_Ref202435928"/>
      <w:bookmarkStart w:id="130" w:name="_Toc218756302"/>
      <w:bookmarkStart w:id="131" w:name="_Ref434228968"/>
      <w:bookmarkEnd w:id="126"/>
      <w:r w:rsidRPr="002967D6">
        <w:t>Reikalavimai bendrosioms naudotojų funkcijoms</w:t>
      </w:r>
      <w:bookmarkEnd w:id="129"/>
      <w:r w:rsidR="001727F2" w:rsidRPr="002967D6">
        <w:t xml:space="preserve"> (</w:t>
      </w:r>
      <w:r w:rsidR="00D762B2" w:rsidRPr="002967D6">
        <w:t xml:space="preserve">visoms </w:t>
      </w:r>
      <w:r w:rsidR="006D402B">
        <w:fldChar w:fldCharType="begin"/>
      </w:r>
      <w:r w:rsidR="006D402B">
        <w:instrText xml:space="preserve"> REF _Ref218756197 \r \h </w:instrText>
      </w:r>
      <w:r w:rsidR="006D402B">
        <w:fldChar w:fldCharType="separate"/>
      </w:r>
      <w:r w:rsidR="006D402B">
        <w:t>6.2</w:t>
      </w:r>
      <w:r w:rsidR="006D402B">
        <w:fldChar w:fldCharType="end"/>
      </w:r>
      <w:r w:rsidR="00D762B2" w:rsidRPr="002967D6">
        <w:t xml:space="preserve"> skyriuje aprašytoms rolėms</w:t>
      </w:r>
      <w:r w:rsidR="001727F2" w:rsidRPr="002967D6">
        <w:t>)</w:t>
      </w:r>
      <w:bookmarkEnd w:id="130"/>
    </w:p>
    <w:p w14:paraId="2B7BFF33" w14:textId="6B408426" w:rsidR="005E5DCA" w:rsidRDefault="00696271" w:rsidP="005E5DCA">
      <w:pPr>
        <w:rPr>
          <w:lang w:val="en-US"/>
        </w:rPr>
      </w:pPr>
      <w:r>
        <w:rPr>
          <w:noProof/>
          <w:lang w:eastAsia="lt-LT"/>
        </w:rPr>
        <w:drawing>
          <wp:inline distT="0" distB="0" distL="0" distR="0" wp14:anchorId="39A0A4EC" wp14:editId="251A98F9">
            <wp:extent cx="5943600" cy="5995670"/>
            <wp:effectExtent l="0" t="0" r="0" b="5080"/>
            <wp:docPr id="106058270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5995670"/>
                    </a:xfrm>
                    <a:prstGeom prst="rect">
                      <a:avLst/>
                    </a:prstGeom>
                    <a:noFill/>
                    <a:ln>
                      <a:noFill/>
                    </a:ln>
                  </pic:spPr>
                </pic:pic>
              </a:graphicData>
            </a:graphic>
          </wp:inline>
        </w:drawing>
      </w:r>
    </w:p>
    <w:p w14:paraId="59EB1EDF" w14:textId="370A6D03" w:rsidR="006B59E6" w:rsidRPr="004E4C8C" w:rsidRDefault="006B59E6" w:rsidP="006B59E6">
      <w:pPr>
        <w:jc w:val="center"/>
        <w:rPr>
          <w:lang w:val="en-US"/>
        </w:rPr>
      </w:pPr>
      <w:r w:rsidRPr="002967D6">
        <w:rPr>
          <w:b/>
          <w:bCs/>
          <w:sz w:val="22"/>
        </w:rPr>
        <w:fldChar w:fldCharType="begin"/>
      </w:r>
      <w:r w:rsidRPr="002967D6">
        <w:rPr>
          <w:b/>
          <w:bCs/>
          <w:sz w:val="22"/>
        </w:rPr>
        <w:instrText xml:space="preserve"> SEQ pav. \* ARABIC </w:instrText>
      </w:r>
      <w:r w:rsidRPr="002967D6">
        <w:rPr>
          <w:b/>
          <w:bCs/>
          <w:sz w:val="22"/>
        </w:rPr>
        <w:fldChar w:fldCharType="separate"/>
      </w:r>
      <w:bookmarkStart w:id="132" w:name="_Toc218685412"/>
      <w:r w:rsidR="00D35554">
        <w:rPr>
          <w:b/>
          <w:bCs/>
          <w:noProof/>
          <w:sz w:val="22"/>
        </w:rPr>
        <w:t>10</w:t>
      </w:r>
      <w:r w:rsidRPr="002967D6">
        <w:rPr>
          <w:b/>
          <w:bCs/>
          <w:sz w:val="22"/>
        </w:rPr>
        <w:fldChar w:fldCharType="end"/>
      </w:r>
      <w:r w:rsidRPr="002967D6">
        <w:rPr>
          <w:b/>
          <w:bCs/>
          <w:sz w:val="22"/>
        </w:rPr>
        <w:t xml:space="preserve"> paveikslas. </w:t>
      </w:r>
      <w:r w:rsidR="00D36A83">
        <w:rPr>
          <w:b/>
          <w:bCs/>
          <w:sz w:val="22"/>
        </w:rPr>
        <w:t>Bendrųjų naudotojų</w:t>
      </w:r>
      <w:r w:rsidRPr="002967D6">
        <w:rPr>
          <w:b/>
          <w:bCs/>
          <w:sz w:val="22"/>
        </w:rPr>
        <w:t xml:space="preserve"> funkcijų panaudojimo atvejai</w:t>
      </w:r>
      <w:bookmarkEnd w:id="132"/>
    </w:p>
    <w:p w14:paraId="6FCA4212" w14:textId="77777777" w:rsidR="00C54B1B" w:rsidRDefault="00C54B1B" w:rsidP="008D3C9F">
      <w:pPr>
        <w:pStyle w:val="Antrat"/>
        <w:keepNext/>
        <w:rPr>
          <w:szCs w:val="22"/>
        </w:rPr>
      </w:pPr>
    </w:p>
    <w:p w14:paraId="26A92FEC" w14:textId="2E84B685" w:rsidR="003C1F02" w:rsidRPr="005F259F" w:rsidRDefault="003C1F02" w:rsidP="003C1F02">
      <w:pPr>
        <w:pStyle w:val="Antrat"/>
        <w:keepNext/>
      </w:pPr>
      <w:bookmarkStart w:id="133" w:name="_Toc218685716"/>
      <w:r w:rsidRPr="002967D6">
        <w:t xml:space="preserve">lentelė </w:t>
      </w:r>
      <w:r w:rsidRPr="002967D6">
        <w:fldChar w:fldCharType="begin"/>
      </w:r>
      <w:r w:rsidRPr="002967D6">
        <w:instrText xml:space="preserve"> SEQ lentelė \* ARABIC </w:instrText>
      </w:r>
      <w:r w:rsidRPr="002967D6">
        <w:fldChar w:fldCharType="separate"/>
      </w:r>
      <w:r w:rsidR="00D35554">
        <w:rPr>
          <w:noProof/>
        </w:rPr>
        <w:t>25</w:t>
      </w:r>
      <w:r w:rsidRPr="002967D6">
        <w:fldChar w:fldCharType="end"/>
      </w:r>
      <w:r w:rsidRPr="002967D6">
        <w:t xml:space="preserve">. </w:t>
      </w:r>
      <w:r w:rsidR="00D36A83" w:rsidRPr="00D36A83">
        <w:t xml:space="preserve">Bendrųjų naudotojų funkcijų </w:t>
      </w:r>
      <w:r w:rsidR="00E4743A">
        <w:t>panaudo</w:t>
      </w:r>
      <w:r w:rsidR="0043278A">
        <w:t>s</w:t>
      </w:r>
      <w:r>
        <w:t xml:space="preserve"> atvejų sąsaja su funkciniais reikalavimais</w:t>
      </w:r>
      <w:bookmarkEnd w:id="13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1616"/>
        <w:gridCol w:w="3794"/>
        <w:gridCol w:w="3400"/>
      </w:tblGrid>
      <w:tr w:rsidR="003C1F02" w:rsidRPr="002967D6" w14:paraId="3C353D8F" w14:textId="77777777" w:rsidTr="00BD56B4">
        <w:trPr>
          <w:tblHeader/>
        </w:trPr>
        <w:tc>
          <w:tcPr>
            <w:tcW w:w="289" w:type="pct"/>
            <w:shd w:val="clear" w:color="auto" w:fill="BFBFBF"/>
          </w:tcPr>
          <w:p w14:paraId="43A047BA" w14:textId="77777777" w:rsidR="003C1F02" w:rsidRPr="002967D6" w:rsidRDefault="003C1F02" w:rsidP="00826A99">
            <w:pPr>
              <w:keepNext/>
              <w:spacing w:before="60" w:after="60"/>
              <w:jc w:val="left"/>
              <w:rPr>
                <w:b/>
                <w:sz w:val="22"/>
              </w:rPr>
            </w:pPr>
            <w:r>
              <w:rPr>
                <w:b/>
                <w:sz w:val="22"/>
              </w:rPr>
              <w:t>Eil.</w:t>
            </w:r>
            <w:r w:rsidRPr="002967D6">
              <w:rPr>
                <w:b/>
                <w:sz w:val="22"/>
              </w:rPr>
              <w:t xml:space="preserve"> Nr.</w:t>
            </w:r>
          </w:p>
        </w:tc>
        <w:tc>
          <w:tcPr>
            <w:tcW w:w="864" w:type="pct"/>
            <w:shd w:val="clear" w:color="auto" w:fill="BFBFBF"/>
          </w:tcPr>
          <w:p w14:paraId="76EC7FFC" w14:textId="77777777" w:rsidR="003C1F02" w:rsidRPr="002967D6" w:rsidRDefault="003C1F02" w:rsidP="00826A99">
            <w:pPr>
              <w:keepNext/>
              <w:spacing w:before="60" w:after="60"/>
              <w:jc w:val="left"/>
              <w:rPr>
                <w:b/>
                <w:sz w:val="22"/>
              </w:rPr>
            </w:pPr>
            <w:r>
              <w:rPr>
                <w:b/>
                <w:sz w:val="22"/>
              </w:rPr>
              <w:t>Panaudos atvejo numeris</w:t>
            </w:r>
          </w:p>
        </w:tc>
        <w:tc>
          <w:tcPr>
            <w:tcW w:w="2029" w:type="pct"/>
            <w:shd w:val="clear" w:color="auto" w:fill="BFBFBF"/>
          </w:tcPr>
          <w:p w14:paraId="69F6E972" w14:textId="77777777" w:rsidR="003C1F02" w:rsidRPr="002967D6" w:rsidRDefault="003C1F02" w:rsidP="00826A99">
            <w:pPr>
              <w:keepNext/>
              <w:spacing w:before="60" w:after="60"/>
              <w:jc w:val="left"/>
              <w:rPr>
                <w:b/>
                <w:sz w:val="22"/>
              </w:rPr>
            </w:pPr>
            <w:r>
              <w:rPr>
                <w:b/>
                <w:sz w:val="22"/>
              </w:rPr>
              <w:t>Panaudos atvejo pavadinimas</w:t>
            </w:r>
          </w:p>
        </w:tc>
        <w:tc>
          <w:tcPr>
            <w:tcW w:w="1818" w:type="pct"/>
            <w:shd w:val="clear" w:color="auto" w:fill="BFBFBF"/>
          </w:tcPr>
          <w:p w14:paraId="4066A0D7" w14:textId="77777777" w:rsidR="003C1F02" w:rsidRPr="002967D6" w:rsidRDefault="003C1F02" w:rsidP="00826A99">
            <w:pPr>
              <w:keepNext/>
              <w:spacing w:before="60" w:after="60"/>
              <w:jc w:val="left"/>
              <w:rPr>
                <w:b/>
                <w:sz w:val="22"/>
              </w:rPr>
            </w:pPr>
            <w:r>
              <w:rPr>
                <w:b/>
                <w:sz w:val="22"/>
              </w:rPr>
              <w:t>Sąsaja su funkciniais reikalavimais</w:t>
            </w:r>
          </w:p>
        </w:tc>
      </w:tr>
      <w:tr w:rsidR="003C1F02" w:rsidRPr="002967D6" w14:paraId="65AF6C8A" w14:textId="77777777" w:rsidTr="00BD56B4">
        <w:tc>
          <w:tcPr>
            <w:tcW w:w="289" w:type="pct"/>
          </w:tcPr>
          <w:p w14:paraId="61876E8A" w14:textId="77777777" w:rsidR="003C1F02" w:rsidRPr="002967D6" w:rsidRDefault="003C1F02" w:rsidP="00826A99">
            <w:pPr>
              <w:pStyle w:val="Tablenumber"/>
              <w:rPr>
                <w:szCs w:val="22"/>
              </w:rPr>
            </w:pPr>
            <w:r>
              <w:rPr>
                <w:szCs w:val="22"/>
              </w:rPr>
              <w:t>1.</w:t>
            </w:r>
          </w:p>
        </w:tc>
        <w:tc>
          <w:tcPr>
            <w:tcW w:w="864" w:type="pct"/>
          </w:tcPr>
          <w:p w14:paraId="23A88AF0" w14:textId="6C596FA6" w:rsidR="003C1F02" w:rsidRPr="002967D6" w:rsidRDefault="00A15A4D" w:rsidP="00826A99">
            <w:pPr>
              <w:rPr>
                <w:sz w:val="22"/>
              </w:rPr>
            </w:pPr>
            <w:r>
              <w:rPr>
                <w:sz w:val="22"/>
              </w:rPr>
              <w:t>PA-1</w:t>
            </w:r>
          </w:p>
        </w:tc>
        <w:tc>
          <w:tcPr>
            <w:tcW w:w="2029" w:type="pct"/>
          </w:tcPr>
          <w:p w14:paraId="13E6D4C2" w14:textId="6A824160" w:rsidR="003C1F02" w:rsidRPr="002967D6" w:rsidRDefault="0038497C" w:rsidP="004F17D5">
            <w:pPr>
              <w:rPr>
                <w:sz w:val="22"/>
              </w:rPr>
            </w:pPr>
            <w:r w:rsidRPr="0038497C">
              <w:rPr>
                <w:sz w:val="22"/>
              </w:rPr>
              <w:t>Peržiūrėti dinamiškai kintančią</w:t>
            </w:r>
            <w:r w:rsidR="004F17D5">
              <w:rPr>
                <w:sz w:val="22"/>
              </w:rPr>
              <w:t xml:space="preserve"> </w:t>
            </w:r>
            <w:r w:rsidRPr="0038497C">
              <w:rPr>
                <w:sz w:val="22"/>
              </w:rPr>
              <w:t>posėdžių eigos sritį</w:t>
            </w:r>
          </w:p>
        </w:tc>
        <w:tc>
          <w:tcPr>
            <w:tcW w:w="1818" w:type="pct"/>
          </w:tcPr>
          <w:p w14:paraId="197CD977" w14:textId="715C0298" w:rsidR="003C1F02" w:rsidRPr="002967D6" w:rsidRDefault="00182DF2" w:rsidP="00826A99">
            <w:pPr>
              <w:rPr>
                <w:sz w:val="22"/>
              </w:rPr>
            </w:pPr>
            <w:r>
              <w:rPr>
                <w:sz w:val="22"/>
              </w:rPr>
              <w:t>FR-13; FR-13.1; FR-13.2; FR-13.3; FR-13.4; FR-13.5; FR-13.6; FR-13.7; FR-13.8; FR-13.9; FR-13.10; FR-13.11; FR-13.11.1</w:t>
            </w:r>
          </w:p>
        </w:tc>
      </w:tr>
      <w:tr w:rsidR="003C1F02" w:rsidRPr="002967D6" w14:paraId="6EA4610B" w14:textId="77777777" w:rsidTr="00BD56B4">
        <w:tc>
          <w:tcPr>
            <w:tcW w:w="289" w:type="pct"/>
          </w:tcPr>
          <w:p w14:paraId="15E3E0D2" w14:textId="77777777" w:rsidR="003C1F02" w:rsidRPr="002967D6" w:rsidRDefault="003C1F02" w:rsidP="00826A99">
            <w:pPr>
              <w:pStyle w:val="Tablenumber"/>
              <w:rPr>
                <w:szCs w:val="22"/>
              </w:rPr>
            </w:pPr>
            <w:r>
              <w:rPr>
                <w:szCs w:val="22"/>
              </w:rPr>
              <w:lastRenderedPageBreak/>
              <w:t>2.</w:t>
            </w:r>
          </w:p>
        </w:tc>
        <w:tc>
          <w:tcPr>
            <w:tcW w:w="864" w:type="pct"/>
          </w:tcPr>
          <w:p w14:paraId="6234A756" w14:textId="1432832A" w:rsidR="003C1F02" w:rsidRPr="002967D6" w:rsidRDefault="00A15A4D" w:rsidP="00826A99">
            <w:pPr>
              <w:rPr>
                <w:sz w:val="22"/>
              </w:rPr>
            </w:pPr>
            <w:r>
              <w:rPr>
                <w:sz w:val="22"/>
              </w:rPr>
              <w:t>PA-2</w:t>
            </w:r>
          </w:p>
        </w:tc>
        <w:tc>
          <w:tcPr>
            <w:tcW w:w="2029" w:type="pct"/>
          </w:tcPr>
          <w:p w14:paraId="19048049" w14:textId="2BB35585" w:rsidR="003C1F02" w:rsidRPr="002967D6" w:rsidRDefault="0038497C" w:rsidP="0038497C">
            <w:pPr>
              <w:rPr>
                <w:sz w:val="22"/>
              </w:rPr>
            </w:pPr>
            <w:r w:rsidRPr="0038497C">
              <w:rPr>
                <w:sz w:val="22"/>
              </w:rPr>
              <w:t>Peržiūrėti šiuo metu</w:t>
            </w:r>
            <w:r>
              <w:rPr>
                <w:sz w:val="22"/>
              </w:rPr>
              <w:t xml:space="preserve"> </w:t>
            </w:r>
            <w:r w:rsidRPr="0038497C">
              <w:rPr>
                <w:sz w:val="22"/>
              </w:rPr>
              <w:t>svarstomo klausimo sritį</w:t>
            </w:r>
          </w:p>
        </w:tc>
        <w:tc>
          <w:tcPr>
            <w:tcW w:w="1818" w:type="pct"/>
          </w:tcPr>
          <w:p w14:paraId="5CBA3587" w14:textId="5D304EED" w:rsidR="003C1F02" w:rsidRPr="002967D6" w:rsidRDefault="00682514" w:rsidP="00826A99">
            <w:pPr>
              <w:rPr>
                <w:sz w:val="22"/>
              </w:rPr>
            </w:pPr>
            <w:r>
              <w:rPr>
                <w:sz w:val="22"/>
              </w:rPr>
              <w:t>FR-15</w:t>
            </w:r>
          </w:p>
        </w:tc>
      </w:tr>
      <w:tr w:rsidR="003C1F02" w:rsidRPr="002967D6" w14:paraId="62FEB07E" w14:textId="77777777" w:rsidTr="00BD56B4">
        <w:tc>
          <w:tcPr>
            <w:tcW w:w="289" w:type="pct"/>
          </w:tcPr>
          <w:p w14:paraId="332BDD81" w14:textId="77777777" w:rsidR="003C1F02" w:rsidRPr="002967D6" w:rsidRDefault="003C1F02" w:rsidP="00826A99">
            <w:pPr>
              <w:pStyle w:val="Tablenumber"/>
              <w:rPr>
                <w:szCs w:val="22"/>
              </w:rPr>
            </w:pPr>
            <w:r>
              <w:rPr>
                <w:szCs w:val="22"/>
              </w:rPr>
              <w:t>3.</w:t>
            </w:r>
          </w:p>
        </w:tc>
        <w:tc>
          <w:tcPr>
            <w:tcW w:w="864" w:type="pct"/>
          </w:tcPr>
          <w:p w14:paraId="34DD771B" w14:textId="1E9B38C3" w:rsidR="003C1F02" w:rsidRPr="002967D6" w:rsidRDefault="00A15A4D" w:rsidP="00826A99">
            <w:pPr>
              <w:rPr>
                <w:sz w:val="22"/>
              </w:rPr>
            </w:pPr>
            <w:r>
              <w:rPr>
                <w:sz w:val="22"/>
              </w:rPr>
              <w:t>PA-3</w:t>
            </w:r>
          </w:p>
        </w:tc>
        <w:tc>
          <w:tcPr>
            <w:tcW w:w="2029" w:type="pct"/>
          </w:tcPr>
          <w:p w14:paraId="2F2F0719" w14:textId="2C64C795" w:rsidR="003C1F02" w:rsidRPr="002967D6" w:rsidRDefault="0008300D" w:rsidP="0008300D">
            <w:pPr>
              <w:rPr>
                <w:sz w:val="22"/>
              </w:rPr>
            </w:pPr>
            <w:r w:rsidRPr="0008300D">
              <w:rPr>
                <w:sz w:val="22"/>
              </w:rPr>
              <w:t>Peržiūrėti darbotvarkės klausimų sąrašą / sritį</w:t>
            </w:r>
          </w:p>
        </w:tc>
        <w:tc>
          <w:tcPr>
            <w:tcW w:w="1818" w:type="pct"/>
          </w:tcPr>
          <w:p w14:paraId="3A301E14" w14:textId="058F965F" w:rsidR="003C1F02" w:rsidRPr="002967D6" w:rsidRDefault="003015CB" w:rsidP="00826A99">
            <w:pPr>
              <w:rPr>
                <w:sz w:val="22"/>
              </w:rPr>
            </w:pPr>
            <w:r>
              <w:rPr>
                <w:sz w:val="22"/>
              </w:rPr>
              <w:t>FR-14</w:t>
            </w:r>
            <w:r w:rsidR="001D271B">
              <w:rPr>
                <w:sz w:val="22"/>
              </w:rPr>
              <w:t>; FR-14.1; FR-14.2</w:t>
            </w:r>
          </w:p>
        </w:tc>
      </w:tr>
      <w:tr w:rsidR="003C1F02" w:rsidRPr="002967D6" w14:paraId="30FFBE3F" w14:textId="77777777" w:rsidTr="00BD56B4">
        <w:tc>
          <w:tcPr>
            <w:tcW w:w="289" w:type="pct"/>
          </w:tcPr>
          <w:p w14:paraId="5FC5B9B3" w14:textId="77777777" w:rsidR="003C1F02" w:rsidRPr="002967D6" w:rsidRDefault="003C1F02" w:rsidP="00826A99">
            <w:pPr>
              <w:pStyle w:val="Tablenumber"/>
              <w:rPr>
                <w:szCs w:val="22"/>
              </w:rPr>
            </w:pPr>
            <w:r>
              <w:rPr>
                <w:szCs w:val="22"/>
              </w:rPr>
              <w:t>4.</w:t>
            </w:r>
          </w:p>
        </w:tc>
        <w:tc>
          <w:tcPr>
            <w:tcW w:w="864" w:type="pct"/>
          </w:tcPr>
          <w:p w14:paraId="3F71DF65" w14:textId="1CF55BB6" w:rsidR="003C1F02" w:rsidRPr="002967D6" w:rsidRDefault="00A15A4D" w:rsidP="00826A99">
            <w:pPr>
              <w:rPr>
                <w:sz w:val="22"/>
              </w:rPr>
            </w:pPr>
            <w:r>
              <w:rPr>
                <w:sz w:val="22"/>
              </w:rPr>
              <w:t>PA-4</w:t>
            </w:r>
          </w:p>
        </w:tc>
        <w:tc>
          <w:tcPr>
            <w:tcW w:w="2029" w:type="pct"/>
          </w:tcPr>
          <w:p w14:paraId="0E93F797" w14:textId="1DE0349F" w:rsidR="003C1F02" w:rsidRPr="002967D6" w:rsidRDefault="0008300D" w:rsidP="0008300D">
            <w:pPr>
              <w:rPr>
                <w:sz w:val="22"/>
              </w:rPr>
            </w:pPr>
            <w:r w:rsidRPr="0008300D">
              <w:rPr>
                <w:sz w:val="22"/>
              </w:rPr>
              <w:t>Peržiūrėti detalią darbotvarkės klausimo informaciją</w:t>
            </w:r>
          </w:p>
        </w:tc>
        <w:tc>
          <w:tcPr>
            <w:tcW w:w="1818" w:type="pct"/>
          </w:tcPr>
          <w:p w14:paraId="5D8E23C9" w14:textId="22FF2D26" w:rsidR="003C1F02" w:rsidRPr="002967D6" w:rsidRDefault="00EA2DB4" w:rsidP="00826A99">
            <w:pPr>
              <w:rPr>
                <w:sz w:val="22"/>
              </w:rPr>
            </w:pPr>
            <w:r>
              <w:rPr>
                <w:sz w:val="22"/>
              </w:rPr>
              <w:t>FR-14.5; FR-14.5.1; FR-14.5.2</w:t>
            </w:r>
            <w:r w:rsidR="000E2BD4">
              <w:rPr>
                <w:sz w:val="22"/>
              </w:rPr>
              <w:t>; FR-14.5.3; FR-14.5.4; FR-14.5.5; FR-14.5.6; FR-14.5.7; FR-14.5.8</w:t>
            </w:r>
          </w:p>
        </w:tc>
      </w:tr>
      <w:tr w:rsidR="003C1605" w:rsidRPr="002967D6" w14:paraId="5B00E270" w14:textId="77777777" w:rsidTr="00BD56B4">
        <w:tc>
          <w:tcPr>
            <w:tcW w:w="289" w:type="pct"/>
          </w:tcPr>
          <w:p w14:paraId="0739C28A" w14:textId="1802C499" w:rsidR="003C1605" w:rsidRDefault="003C1605" w:rsidP="00826A99">
            <w:pPr>
              <w:pStyle w:val="Tablenumber"/>
              <w:rPr>
                <w:szCs w:val="22"/>
              </w:rPr>
            </w:pPr>
            <w:r>
              <w:rPr>
                <w:szCs w:val="22"/>
              </w:rPr>
              <w:t>5.</w:t>
            </w:r>
          </w:p>
        </w:tc>
        <w:tc>
          <w:tcPr>
            <w:tcW w:w="864" w:type="pct"/>
          </w:tcPr>
          <w:p w14:paraId="4DE8CE92" w14:textId="43CA3E5A" w:rsidR="003C1605" w:rsidRPr="002967D6" w:rsidRDefault="00A15A4D" w:rsidP="00826A99">
            <w:pPr>
              <w:rPr>
                <w:sz w:val="22"/>
              </w:rPr>
            </w:pPr>
            <w:r>
              <w:rPr>
                <w:sz w:val="22"/>
              </w:rPr>
              <w:t>PA-5</w:t>
            </w:r>
          </w:p>
        </w:tc>
        <w:tc>
          <w:tcPr>
            <w:tcW w:w="2029" w:type="pct"/>
          </w:tcPr>
          <w:p w14:paraId="774997D8" w14:textId="7F76A59A" w:rsidR="003C1605" w:rsidRPr="002967D6" w:rsidRDefault="00024345" w:rsidP="00024345">
            <w:pPr>
              <w:rPr>
                <w:sz w:val="22"/>
              </w:rPr>
            </w:pPr>
            <w:r w:rsidRPr="00024345">
              <w:rPr>
                <w:sz w:val="22"/>
              </w:rPr>
              <w:t>Atlikti darbotvarkės klausimo paiešką</w:t>
            </w:r>
          </w:p>
        </w:tc>
        <w:tc>
          <w:tcPr>
            <w:tcW w:w="1818" w:type="pct"/>
          </w:tcPr>
          <w:p w14:paraId="5D532D62" w14:textId="4DFA630D" w:rsidR="003C1605" w:rsidRPr="002967D6" w:rsidRDefault="00D7302A" w:rsidP="00826A99">
            <w:pPr>
              <w:rPr>
                <w:sz w:val="22"/>
              </w:rPr>
            </w:pPr>
            <w:r>
              <w:rPr>
                <w:sz w:val="22"/>
              </w:rPr>
              <w:t>FR-14.3</w:t>
            </w:r>
          </w:p>
        </w:tc>
      </w:tr>
      <w:tr w:rsidR="003C1605" w:rsidRPr="002967D6" w14:paraId="78B7BF17" w14:textId="77777777" w:rsidTr="00BD56B4">
        <w:tc>
          <w:tcPr>
            <w:tcW w:w="289" w:type="pct"/>
          </w:tcPr>
          <w:p w14:paraId="0A0A5344" w14:textId="3E14CD4B" w:rsidR="003C1605" w:rsidRDefault="003C1605" w:rsidP="00826A99">
            <w:pPr>
              <w:pStyle w:val="Tablenumber"/>
              <w:rPr>
                <w:szCs w:val="22"/>
              </w:rPr>
            </w:pPr>
            <w:r>
              <w:rPr>
                <w:szCs w:val="22"/>
              </w:rPr>
              <w:t>6.</w:t>
            </w:r>
          </w:p>
        </w:tc>
        <w:tc>
          <w:tcPr>
            <w:tcW w:w="864" w:type="pct"/>
          </w:tcPr>
          <w:p w14:paraId="49291B4A" w14:textId="1EC3CF04" w:rsidR="003C1605" w:rsidRPr="002967D6" w:rsidRDefault="00A15A4D" w:rsidP="00826A99">
            <w:pPr>
              <w:rPr>
                <w:sz w:val="22"/>
              </w:rPr>
            </w:pPr>
            <w:r>
              <w:rPr>
                <w:sz w:val="22"/>
              </w:rPr>
              <w:t>PA-6</w:t>
            </w:r>
          </w:p>
        </w:tc>
        <w:tc>
          <w:tcPr>
            <w:tcW w:w="2029" w:type="pct"/>
          </w:tcPr>
          <w:p w14:paraId="4908B994" w14:textId="181F6D2F" w:rsidR="003C1605" w:rsidRPr="002967D6" w:rsidRDefault="00024345" w:rsidP="00826A99">
            <w:pPr>
              <w:rPr>
                <w:sz w:val="22"/>
              </w:rPr>
            </w:pPr>
            <w:r w:rsidRPr="00024345">
              <w:rPr>
                <w:sz w:val="22"/>
              </w:rPr>
              <w:t>Filtruoti sąrašą</w:t>
            </w:r>
          </w:p>
        </w:tc>
        <w:tc>
          <w:tcPr>
            <w:tcW w:w="1818" w:type="pct"/>
          </w:tcPr>
          <w:p w14:paraId="6EC4387B" w14:textId="5B53B62F" w:rsidR="003C1605" w:rsidRPr="002967D6" w:rsidRDefault="00EA2DB4" w:rsidP="00826A99">
            <w:pPr>
              <w:rPr>
                <w:sz w:val="22"/>
              </w:rPr>
            </w:pPr>
            <w:r>
              <w:rPr>
                <w:sz w:val="22"/>
              </w:rPr>
              <w:t>FR-14.4</w:t>
            </w:r>
          </w:p>
        </w:tc>
      </w:tr>
      <w:tr w:rsidR="003C1605" w:rsidRPr="002967D6" w14:paraId="79ABB363" w14:textId="77777777" w:rsidTr="00BD56B4">
        <w:tc>
          <w:tcPr>
            <w:tcW w:w="289" w:type="pct"/>
          </w:tcPr>
          <w:p w14:paraId="24C17D12" w14:textId="0F731580" w:rsidR="003C1605" w:rsidRDefault="003C1605" w:rsidP="00826A99">
            <w:pPr>
              <w:pStyle w:val="Tablenumber"/>
              <w:rPr>
                <w:szCs w:val="22"/>
              </w:rPr>
            </w:pPr>
            <w:r>
              <w:rPr>
                <w:szCs w:val="22"/>
              </w:rPr>
              <w:t>7.</w:t>
            </w:r>
          </w:p>
        </w:tc>
        <w:tc>
          <w:tcPr>
            <w:tcW w:w="864" w:type="pct"/>
          </w:tcPr>
          <w:p w14:paraId="2DE7E6C5" w14:textId="6E07F395" w:rsidR="003C1605" w:rsidRPr="002967D6" w:rsidRDefault="00A15A4D" w:rsidP="00826A99">
            <w:pPr>
              <w:rPr>
                <w:sz w:val="22"/>
              </w:rPr>
            </w:pPr>
            <w:r>
              <w:rPr>
                <w:sz w:val="22"/>
              </w:rPr>
              <w:t>PA-7</w:t>
            </w:r>
          </w:p>
        </w:tc>
        <w:tc>
          <w:tcPr>
            <w:tcW w:w="2029" w:type="pct"/>
          </w:tcPr>
          <w:p w14:paraId="348CEC22" w14:textId="486A6CE4" w:rsidR="003C1605" w:rsidRPr="002967D6" w:rsidRDefault="00024345" w:rsidP="00826A99">
            <w:pPr>
              <w:rPr>
                <w:sz w:val="22"/>
              </w:rPr>
            </w:pPr>
            <w:r w:rsidRPr="00024345">
              <w:rPr>
                <w:sz w:val="22"/>
              </w:rPr>
              <w:t>Peržiūrėti visų posėdžio dieną vykusių registracijų rezultatus</w:t>
            </w:r>
          </w:p>
        </w:tc>
        <w:tc>
          <w:tcPr>
            <w:tcW w:w="1818" w:type="pct"/>
          </w:tcPr>
          <w:p w14:paraId="1D4BA2A7" w14:textId="26B737C6" w:rsidR="003C1605" w:rsidRPr="002967D6" w:rsidRDefault="00682514" w:rsidP="00826A99">
            <w:pPr>
              <w:rPr>
                <w:sz w:val="22"/>
              </w:rPr>
            </w:pPr>
            <w:r>
              <w:rPr>
                <w:sz w:val="22"/>
              </w:rPr>
              <w:t>FR-16</w:t>
            </w:r>
            <w:r w:rsidR="00EF795A">
              <w:rPr>
                <w:sz w:val="22"/>
              </w:rPr>
              <w:t>; FR-19</w:t>
            </w:r>
          </w:p>
        </w:tc>
      </w:tr>
      <w:tr w:rsidR="003C1605" w:rsidRPr="002967D6" w14:paraId="131A2EBE" w14:textId="77777777" w:rsidTr="00BD56B4">
        <w:tc>
          <w:tcPr>
            <w:tcW w:w="289" w:type="pct"/>
          </w:tcPr>
          <w:p w14:paraId="4D8A35E1" w14:textId="7476BD93" w:rsidR="003C1605" w:rsidRDefault="003C1605" w:rsidP="00826A99">
            <w:pPr>
              <w:pStyle w:val="Tablenumber"/>
              <w:rPr>
                <w:szCs w:val="22"/>
              </w:rPr>
            </w:pPr>
            <w:r>
              <w:rPr>
                <w:szCs w:val="22"/>
              </w:rPr>
              <w:t>8.</w:t>
            </w:r>
          </w:p>
        </w:tc>
        <w:tc>
          <w:tcPr>
            <w:tcW w:w="864" w:type="pct"/>
          </w:tcPr>
          <w:p w14:paraId="4A41C910" w14:textId="2EE12084" w:rsidR="003C1605" w:rsidRPr="002967D6" w:rsidRDefault="00A15A4D" w:rsidP="00826A99">
            <w:pPr>
              <w:rPr>
                <w:sz w:val="22"/>
              </w:rPr>
            </w:pPr>
            <w:r>
              <w:rPr>
                <w:sz w:val="22"/>
              </w:rPr>
              <w:t>PA-8</w:t>
            </w:r>
          </w:p>
        </w:tc>
        <w:tc>
          <w:tcPr>
            <w:tcW w:w="2029" w:type="pct"/>
          </w:tcPr>
          <w:p w14:paraId="58CB39DC" w14:textId="65607084" w:rsidR="003C1605" w:rsidRPr="002967D6" w:rsidRDefault="00944D27" w:rsidP="00826A99">
            <w:pPr>
              <w:rPr>
                <w:sz w:val="22"/>
              </w:rPr>
            </w:pPr>
            <w:r w:rsidRPr="00944D27">
              <w:rPr>
                <w:sz w:val="22"/>
              </w:rPr>
              <w:t>Peržiūrėti detalią pasirinktos registracijos informaciją</w:t>
            </w:r>
          </w:p>
        </w:tc>
        <w:tc>
          <w:tcPr>
            <w:tcW w:w="1818" w:type="pct"/>
          </w:tcPr>
          <w:p w14:paraId="07779EF7" w14:textId="25AD05A4" w:rsidR="003C1605" w:rsidRPr="002967D6" w:rsidRDefault="00682514" w:rsidP="00826A99">
            <w:pPr>
              <w:rPr>
                <w:sz w:val="22"/>
              </w:rPr>
            </w:pPr>
            <w:r>
              <w:rPr>
                <w:sz w:val="22"/>
              </w:rPr>
              <w:t>FR-16.1; FR-16</w:t>
            </w:r>
            <w:r w:rsidR="00125190">
              <w:rPr>
                <w:sz w:val="22"/>
              </w:rPr>
              <w:t>.1.1; FR-16.1.2</w:t>
            </w:r>
          </w:p>
        </w:tc>
      </w:tr>
      <w:tr w:rsidR="003C1605" w:rsidRPr="002967D6" w14:paraId="3479577D" w14:textId="77777777" w:rsidTr="00BD56B4">
        <w:tc>
          <w:tcPr>
            <w:tcW w:w="289" w:type="pct"/>
          </w:tcPr>
          <w:p w14:paraId="7636B637" w14:textId="47210243" w:rsidR="003C1605" w:rsidRDefault="003C1605" w:rsidP="00826A99">
            <w:pPr>
              <w:pStyle w:val="Tablenumber"/>
              <w:rPr>
                <w:szCs w:val="22"/>
              </w:rPr>
            </w:pPr>
            <w:r>
              <w:rPr>
                <w:szCs w:val="22"/>
              </w:rPr>
              <w:t>9.</w:t>
            </w:r>
          </w:p>
        </w:tc>
        <w:tc>
          <w:tcPr>
            <w:tcW w:w="864" w:type="pct"/>
          </w:tcPr>
          <w:p w14:paraId="2BF94BA0" w14:textId="3C656119" w:rsidR="003C1605" w:rsidRPr="002967D6" w:rsidRDefault="00A15A4D" w:rsidP="00826A99">
            <w:pPr>
              <w:rPr>
                <w:sz w:val="22"/>
              </w:rPr>
            </w:pPr>
            <w:r>
              <w:rPr>
                <w:sz w:val="22"/>
              </w:rPr>
              <w:t>PA-9</w:t>
            </w:r>
          </w:p>
        </w:tc>
        <w:tc>
          <w:tcPr>
            <w:tcW w:w="2029" w:type="pct"/>
          </w:tcPr>
          <w:p w14:paraId="15D7057B" w14:textId="4F595974" w:rsidR="003C1605" w:rsidRPr="002967D6" w:rsidRDefault="005C6FBB" w:rsidP="00826A99">
            <w:pPr>
              <w:rPr>
                <w:sz w:val="22"/>
              </w:rPr>
            </w:pPr>
            <w:r w:rsidRPr="005C6FBB">
              <w:rPr>
                <w:sz w:val="22"/>
              </w:rPr>
              <w:t>Peržiūrėti visų posėdžio dieną vykusių balsavimo rezultatus</w:t>
            </w:r>
          </w:p>
        </w:tc>
        <w:tc>
          <w:tcPr>
            <w:tcW w:w="1818" w:type="pct"/>
          </w:tcPr>
          <w:p w14:paraId="74F9F6AE" w14:textId="4C937C31" w:rsidR="003C1605" w:rsidRPr="002967D6" w:rsidRDefault="00125190" w:rsidP="00826A99">
            <w:pPr>
              <w:rPr>
                <w:sz w:val="22"/>
              </w:rPr>
            </w:pPr>
            <w:r>
              <w:rPr>
                <w:sz w:val="22"/>
              </w:rPr>
              <w:t>FR-17</w:t>
            </w:r>
          </w:p>
        </w:tc>
      </w:tr>
      <w:tr w:rsidR="003C1605" w:rsidRPr="002967D6" w14:paraId="6D45178E" w14:textId="77777777" w:rsidTr="00BD56B4">
        <w:tc>
          <w:tcPr>
            <w:tcW w:w="289" w:type="pct"/>
          </w:tcPr>
          <w:p w14:paraId="63668313" w14:textId="68B9C8BB" w:rsidR="003C1605" w:rsidRDefault="003C1605" w:rsidP="00826A99">
            <w:pPr>
              <w:pStyle w:val="Tablenumber"/>
              <w:rPr>
                <w:szCs w:val="22"/>
              </w:rPr>
            </w:pPr>
            <w:r>
              <w:rPr>
                <w:szCs w:val="22"/>
              </w:rPr>
              <w:t>10.</w:t>
            </w:r>
          </w:p>
        </w:tc>
        <w:tc>
          <w:tcPr>
            <w:tcW w:w="864" w:type="pct"/>
          </w:tcPr>
          <w:p w14:paraId="6EBF6B75" w14:textId="0B1A239B" w:rsidR="003C1605" w:rsidRPr="002967D6" w:rsidRDefault="00A15A4D" w:rsidP="00826A99">
            <w:pPr>
              <w:rPr>
                <w:sz w:val="22"/>
              </w:rPr>
            </w:pPr>
            <w:r>
              <w:rPr>
                <w:sz w:val="22"/>
              </w:rPr>
              <w:t>PA-10</w:t>
            </w:r>
          </w:p>
        </w:tc>
        <w:tc>
          <w:tcPr>
            <w:tcW w:w="2029" w:type="pct"/>
          </w:tcPr>
          <w:p w14:paraId="408A5580" w14:textId="23EEDF74" w:rsidR="003C1605" w:rsidRPr="002967D6" w:rsidRDefault="00DA542C" w:rsidP="004F17D5">
            <w:pPr>
              <w:rPr>
                <w:sz w:val="22"/>
              </w:rPr>
            </w:pPr>
            <w:r w:rsidRPr="00DA542C">
              <w:rPr>
                <w:sz w:val="22"/>
              </w:rPr>
              <w:t>Peržiūrėti detalią pasirinkto</w:t>
            </w:r>
            <w:r w:rsidRPr="00DA542C">
              <w:rPr>
                <w:sz w:val="22"/>
                <w:lang w:val="en-US"/>
              </w:rPr>
              <w:t xml:space="preserve"> </w:t>
            </w:r>
            <w:r w:rsidRPr="00DA542C">
              <w:rPr>
                <w:sz w:val="22"/>
              </w:rPr>
              <w:t>balsavimo</w:t>
            </w:r>
            <w:r w:rsidR="004F17D5">
              <w:rPr>
                <w:sz w:val="22"/>
              </w:rPr>
              <w:t xml:space="preserve"> </w:t>
            </w:r>
            <w:r w:rsidRPr="00DA542C">
              <w:rPr>
                <w:sz w:val="22"/>
              </w:rPr>
              <w:t>informaciją</w:t>
            </w:r>
          </w:p>
        </w:tc>
        <w:tc>
          <w:tcPr>
            <w:tcW w:w="1818" w:type="pct"/>
          </w:tcPr>
          <w:p w14:paraId="15FEDBDB" w14:textId="06CAD91B" w:rsidR="003C1605" w:rsidRPr="002967D6" w:rsidRDefault="00125190" w:rsidP="00826A99">
            <w:pPr>
              <w:rPr>
                <w:sz w:val="22"/>
              </w:rPr>
            </w:pPr>
            <w:r>
              <w:rPr>
                <w:sz w:val="22"/>
              </w:rPr>
              <w:t>FR-17.1; FR-17.1.1; FR-17.1.2; FR-17.1.3; FR-17.1.4</w:t>
            </w:r>
          </w:p>
        </w:tc>
      </w:tr>
      <w:tr w:rsidR="003C1605" w:rsidRPr="002967D6" w14:paraId="78643FC9" w14:textId="77777777" w:rsidTr="00BD56B4">
        <w:tc>
          <w:tcPr>
            <w:tcW w:w="289" w:type="pct"/>
          </w:tcPr>
          <w:p w14:paraId="6E00BB6E" w14:textId="0EF1D2F8" w:rsidR="003C1605" w:rsidRDefault="003C1605" w:rsidP="00826A99">
            <w:pPr>
              <w:pStyle w:val="Tablenumber"/>
              <w:rPr>
                <w:szCs w:val="22"/>
              </w:rPr>
            </w:pPr>
            <w:r>
              <w:rPr>
                <w:szCs w:val="22"/>
              </w:rPr>
              <w:t>11.</w:t>
            </w:r>
          </w:p>
        </w:tc>
        <w:tc>
          <w:tcPr>
            <w:tcW w:w="864" w:type="pct"/>
          </w:tcPr>
          <w:p w14:paraId="2D236FBC" w14:textId="6ECACD48" w:rsidR="003C1605" w:rsidRPr="002967D6" w:rsidRDefault="00A15A4D" w:rsidP="00826A99">
            <w:pPr>
              <w:rPr>
                <w:sz w:val="22"/>
              </w:rPr>
            </w:pPr>
            <w:r>
              <w:rPr>
                <w:sz w:val="22"/>
              </w:rPr>
              <w:t>PA-11</w:t>
            </w:r>
          </w:p>
        </w:tc>
        <w:tc>
          <w:tcPr>
            <w:tcW w:w="2029" w:type="pct"/>
          </w:tcPr>
          <w:p w14:paraId="4382540A" w14:textId="32DC3D3F" w:rsidR="003C1605" w:rsidRPr="002967D6" w:rsidRDefault="00B04EBF" w:rsidP="00826A99">
            <w:pPr>
              <w:rPr>
                <w:sz w:val="22"/>
              </w:rPr>
            </w:pPr>
            <w:r w:rsidRPr="00B04EBF">
              <w:rPr>
                <w:sz w:val="22"/>
              </w:rPr>
              <w:t>Peržiūrėti momentinius pasibaigusio balsavimo rezultatus</w:t>
            </w:r>
          </w:p>
        </w:tc>
        <w:tc>
          <w:tcPr>
            <w:tcW w:w="1818" w:type="pct"/>
          </w:tcPr>
          <w:p w14:paraId="79DEEE2D" w14:textId="2538ECBE" w:rsidR="003C1605" w:rsidRPr="002967D6" w:rsidRDefault="000C218B" w:rsidP="00826A99">
            <w:pPr>
              <w:rPr>
                <w:sz w:val="22"/>
              </w:rPr>
            </w:pPr>
            <w:r>
              <w:rPr>
                <w:sz w:val="22"/>
              </w:rPr>
              <w:t>FR-18</w:t>
            </w:r>
          </w:p>
        </w:tc>
      </w:tr>
      <w:tr w:rsidR="003C1605" w:rsidRPr="002967D6" w14:paraId="479B842E" w14:textId="77777777" w:rsidTr="00BD56B4">
        <w:tc>
          <w:tcPr>
            <w:tcW w:w="289" w:type="pct"/>
          </w:tcPr>
          <w:p w14:paraId="7577E70E" w14:textId="7CDCF7AA" w:rsidR="003C1605" w:rsidRDefault="003C1605" w:rsidP="00826A99">
            <w:pPr>
              <w:pStyle w:val="Tablenumber"/>
              <w:rPr>
                <w:szCs w:val="22"/>
              </w:rPr>
            </w:pPr>
            <w:r>
              <w:rPr>
                <w:szCs w:val="22"/>
              </w:rPr>
              <w:t>12.</w:t>
            </w:r>
          </w:p>
        </w:tc>
        <w:tc>
          <w:tcPr>
            <w:tcW w:w="864" w:type="pct"/>
          </w:tcPr>
          <w:p w14:paraId="13E7F83A" w14:textId="21B13061" w:rsidR="003C1605" w:rsidRPr="002967D6" w:rsidRDefault="00A15A4D" w:rsidP="00826A99">
            <w:pPr>
              <w:rPr>
                <w:sz w:val="22"/>
              </w:rPr>
            </w:pPr>
            <w:r>
              <w:rPr>
                <w:sz w:val="22"/>
              </w:rPr>
              <w:t>PA-12</w:t>
            </w:r>
          </w:p>
        </w:tc>
        <w:tc>
          <w:tcPr>
            <w:tcW w:w="2029" w:type="pct"/>
          </w:tcPr>
          <w:p w14:paraId="452A9187" w14:textId="761D64E8" w:rsidR="003C1605" w:rsidRPr="002967D6" w:rsidRDefault="00C22AB3" w:rsidP="00C22AB3">
            <w:pPr>
              <w:rPr>
                <w:sz w:val="22"/>
              </w:rPr>
            </w:pPr>
            <w:r w:rsidRPr="00C22AB3">
              <w:rPr>
                <w:sz w:val="22"/>
              </w:rPr>
              <w:t>Peržiūrėti automatinį sprendimo rezultatą</w:t>
            </w:r>
          </w:p>
        </w:tc>
        <w:tc>
          <w:tcPr>
            <w:tcW w:w="1818" w:type="pct"/>
          </w:tcPr>
          <w:p w14:paraId="0D1DB453" w14:textId="15887060" w:rsidR="003C1605" w:rsidRPr="002967D6" w:rsidRDefault="00BE0853" w:rsidP="00826A99">
            <w:pPr>
              <w:rPr>
                <w:sz w:val="22"/>
              </w:rPr>
            </w:pPr>
            <w:r>
              <w:rPr>
                <w:sz w:val="22"/>
              </w:rPr>
              <w:t>FR-18.1</w:t>
            </w:r>
          </w:p>
        </w:tc>
      </w:tr>
      <w:tr w:rsidR="003C1605" w:rsidRPr="002967D6" w14:paraId="21D4E0AF" w14:textId="77777777" w:rsidTr="00BD56B4">
        <w:tc>
          <w:tcPr>
            <w:tcW w:w="289" w:type="pct"/>
          </w:tcPr>
          <w:p w14:paraId="68639FAC" w14:textId="4F2415ED" w:rsidR="003C1605" w:rsidRDefault="003C1605" w:rsidP="00826A99">
            <w:pPr>
              <w:pStyle w:val="Tablenumber"/>
              <w:rPr>
                <w:szCs w:val="22"/>
              </w:rPr>
            </w:pPr>
            <w:r>
              <w:rPr>
                <w:szCs w:val="22"/>
              </w:rPr>
              <w:t>13.</w:t>
            </w:r>
          </w:p>
        </w:tc>
        <w:tc>
          <w:tcPr>
            <w:tcW w:w="864" w:type="pct"/>
          </w:tcPr>
          <w:p w14:paraId="50F1857D" w14:textId="15B720CF" w:rsidR="003C1605" w:rsidRPr="002967D6" w:rsidRDefault="00A15A4D" w:rsidP="00826A99">
            <w:pPr>
              <w:rPr>
                <w:sz w:val="22"/>
              </w:rPr>
            </w:pPr>
            <w:r>
              <w:rPr>
                <w:sz w:val="22"/>
              </w:rPr>
              <w:t>PA-13</w:t>
            </w:r>
          </w:p>
        </w:tc>
        <w:tc>
          <w:tcPr>
            <w:tcW w:w="2029" w:type="pct"/>
          </w:tcPr>
          <w:p w14:paraId="5C9AFDDA" w14:textId="3A186F74" w:rsidR="003C1605" w:rsidRPr="002967D6" w:rsidRDefault="00C22AB3" w:rsidP="00826A99">
            <w:pPr>
              <w:rPr>
                <w:sz w:val="22"/>
              </w:rPr>
            </w:pPr>
            <w:r w:rsidRPr="00C22AB3">
              <w:rPr>
                <w:sz w:val="22"/>
              </w:rPr>
              <w:t>Peržiūrėti pasisakymų darbotvarkės klausimu sritį</w:t>
            </w:r>
          </w:p>
        </w:tc>
        <w:tc>
          <w:tcPr>
            <w:tcW w:w="1818" w:type="pct"/>
          </w:tcPr>
          <w:p w14:paraId="41096E2F" w14:textId="3A91737F" w:rsidR="003C1605" w:rsidRPr="002967D6" w:rsidRDefault="00101402" w:rsidP="00826A99">
            <w:pPr>
              <w:rPr>
                <w:sz w:val="22"/>
              </w:rPr>
            </w:pPr>
            <w:r>
              <w:rPr>
                <w:sz w:val="22"/>
              </w:rPr>
              <w:t>FR-20</w:t>
            </w:r>
          </w:p>
        </w:tc>
      </w:tr>
      <w:tr w:rsidR="003C1605" w:rsidRPr="002967D6" w14:paraId="05DC29DA" w14:textId="77777777" w:rsidTr="00BD56B4">
        <w:tc>
          <w:tcPr>
            <w:tcW w:w="289" w:type="pct"/>
          </w:tcPr>
          <w:p w14:paraId="58896B37" w14:textId="36FD912A" w:rsidR="003C1605" w:rsidRDefault="003C1605" w:rsidP="00826A99">
            <w:pPr>
              <w:pStyle w:val="Tablenumber"/>
              <w:rPr>
                <w:szCs w:val="22"/>
              </w:rPr>
            </w:pPr>
            <w:r>
              <w:rPr>
                <w:szCs w:val="22"/>
              </w:rPr>
              <w:t>14.</w:t>
            </w:r>
          </w:p>
        </w:tc>
        <w:tc>
          <w:tcPr>
            <w:tcW w:w="864" w:type="pct"/>
          </w:tcPr>
          <w:p w14:paraId="2AE2F566" w14:textId="165EFAEB" w:rsidR="003C1605" w:rsidRPr="002967D6" w:rsidRDefault="00A15A4D" w:rsidP="00826A99">
            <w:pPr>
              <w:rPr>
                <w:sz w:val="22"/>
              </w:rPr>
            </w:pPr>
            <w:r>
              <w:rPr>
                <w:sz w:val="22"/>
              </w:rPr>
              <w:t>PA-14</w:t>
            </w:r>
          </w:p>
        </w:tc>
        <w:tc>
          <w:tcPr>
            <w:tcW w:w="2029" w:type="pct"/>
          </w:tcPr>
          <w:p w14:paraId="5FED0A6B" w14:textId="40D43428" w:rsidR="003C1605" w:rsidRPr="002967D6" w:rsidRDefault="00C22AB3" w:rsidP="00C22AB3">
            <w:pPr>
              <w:rPr>
                <w:sz w:val="22"/>
              </w:rPr>
            </w:pPr>
            <w:r w:rsidRPr="00C22AB3">
              <w:rPr>
                <w:sz w:val="22"/>
              </w:rPr>
              <w:t>Peržiūrėti bendrąją</w:t>
            </w:r>
            <w:r>
              <w:rPr>
                <w:sz w:val="22"/>
              </w:rPr>
              <w:t xml:space="preserve"> </w:t>
            </w:r>
            <w:r w:rsidRPr="00C22AB3">
              <w:rPr>
                <w:sz w:val="22"/>
              </w:rPr>
              <w:t>informaciją</w:t>
            </w:r>
          </w:p>
        </w:tc>
        <w:tc>
          <w:tcPr>
            <w:tcW w:w="1818" w:type="pct"/>
          </w:tcPr>
          <w:p w14:paraId="23B585D6" w14:textId="3D3AB756" w:rsidR="003C1605" w:rsidRPr="002967D6" w:rsidRDefault="00101402" w:rsidP="00826A99">
            <w:pPr>
              <w:rPr>
                <w:sz w:val="22"/>
              </w:rPr>
            </w:pPr>
            <w:r>
              <w:rPr>
                <w:sz w:val="22"/>
              </w:rPr>
              <w:t>FR-20.1</w:t>
            </w:r>
            <w:r w:rsidR="000D62FF">
              <w:rPr>
                <w:sz w:val="22"/>
              </w:rPr>
              <w:t>; FR-20.1.1; FR-20.2</w:t>
            </w:r>
          </w:p>
        </w:tc>
      </w:tr>
      <w:tr w:rsidR="003C1605" w:rsidRPr="002967D6" w14:paraId="0C92C2BA" w14:textId="77777777" w:rsidTr="00BD56B4">
        <w:tc>
          <w:tcPr>
            <w:tcW w:w="289" w:type="pct"/>
          </w:tcPr>
          <w:p w14:paraId="38BAF312" w14:textId="3E249BA9" w:rsidR="003C1605" w:rsidRDefault="003C1605" w:rsidP="00826A99">
            <w:pPr>
              <w:pStyle w:val="Tablenumber"/>
              <w:rPr>
                <w:szCs w:val="22"/>
              </w:rPr>
            </w:pPr>
            <w:r>
              <w:rPr>
                <w:szCs w:val="22"/>
              </w:rPr>
              <w:t>15.</w:t>
            </w:r>
          </w:p>
        </w:tc>
        <w:tc>
          <w:tcPr>
            <w:tcW w:w="864" w:type="pct"/>
          </w:tcPr>
          <w:p w14:paraId="770BCCDB" w14:textId="51247816" w:rsidR="003C1605" w:rsidRPr="002967D6" w:rsidRDefault="00A15A4D" w:rsidP="00826A99">
            <w:pPr>
              <w:rPr>
                <w:sz w:val="22"/>
              </w:rPr>
            </w:pPr>
            <w:r>
              <w:rPr>
                <w:sz w:val="22"/>
              </w:rPr>
              <w:t>PA-15</w:t>
            </w:r>
          </w:p>
        </w:tc>
        <w:tc>
          <w:tcPr>
            <w:tcW w:w="2029" w:type="pct"/>
          </w:tcPr>
          <w:p w14:paraId="1ABEED2A" w14:textId="26E3F978" w:rsidR="003C1605" w:rsidRPr="002967D6" w:rsidRDefault="00807B94" w:rsidP="00807B94">
            <w:pPr>
              <w:rPr>
                <w:sz w:val="22"/>
              </w:rPr>
            </w:pPr>
            <w:r w:rsidRPr="00807B94">
              <w:rPr>
                <w:sz w:val="22"/>
              </w:rPr>
              <w:t>Peržiūrėti užsirašiusiųjų kalbėti darbotvarkės klausimu eiles</w:t>
            </w:r>
          </w:p>
        </w:tc>
        <w:tc>
          <w:tcPr>
            <w:tcW w:w="1818" w:type="pct"/>
          </w:tcPr>
          <w:p w14:paraId="299D249F" w14:textId="2151ECDF" w:rsidR="003C1605" w:rsidRPr="002967D6" w:rsidRDefault="00860610" w:rsidP="00826A99">
            <w:pPr>
              <w:rPr>
                <w:sz w:val="22"/>
              </w:rPr>
            </w:pPr>
            <w:r>
              <w:rPr>
                <w:sz w:val="22"/>
              </w:rPr>
              <w:t>FR-20.3; FR-20.3.1</w:t>
            </w:r>
            <w:r w:rsidR="006752F0">
              <w:rPr>
                <w:sz w:val="22"/>
              </w:rPr>
              <w:t>; FR-20.4</w:t>
            </w:r>
          </w:p>
        </w:tc>
      </w:tr>
      <w:tr w:rsidR="003C1605" w:rsidRPr="002967D6" w14:paraId="261F8AE9" w14:textId="77777777" w:rsidTr="00BD56B4">
        <w:tc>
          <w:tcPr>
            <w:tcW w:w="289" w:type="pct"/>
          </w:tcPr>
          <w:p w14:paraId="3613140B" w14:textId="4A048169" w:rsidR="003C1605" w:rsidRDefault="003C1605" w:rsidP="00826A99">
            <w:pPr>
              <w:pStyle w:val="Tablenumber"/>
              <w:rPr>
                <w:szCs w:val="22"/>
              </w:rPr>
            </w:pPr>
            <w:r>
              <w:rPr>
                <w:szCs w:val="22"/>
              </w:rPr>
              <w:t>16.</w:t>
            </w:r>
          </w:p>
        </w:tc>
        <w:tc>
          <w:tcPr>
            <w:tcW w:w="864" w:type="pct"/>
          </w:tcPr>
          <w:p w14:paraId="14F4BC7F" w14:textId="7E583658" w:rsidR="003C1605" w:rsidRPr="002967D6" w:rsidRDefault="00A15A4D" w:rsidP="00826A99">
            <w:pPr>
              <w:rPr>
                <w:sz w:val="22"/>
              </w:rPr>
            </w:pPr>
            <w:r>
              <w:rPr>
                <w:sz w:val="22"/>
              </w:rPr>
              <w:t>PA-16</w:t>
            </w:r>
          </w:p>
        </w:tc>
        <w:tc>
          <w:tcPr>
            <w:tcW w:w="2029" w:type="pct"/>
          </w:tcPr>
          <w:p w14:paraId="0BF00717" w14:textId="6CC88781" w:rsidR="003C1605" w:rsidRPr="002967D6" w:rsidRDefault="00807B94" w:rsidP="00807B94">
            <w:pPr>
              <w:rPr>
                <w:sz w:val="22"/>
              </w:rPr>
            </w:pPr>
            <w:r w:rsidRPr="00807B94">
              <w:rPr>
                <w:sz w:val="22"/>
              </w:rPr>
              <w:t>Peržiūrėti posėdžių salėje</w:t>
            </w:r>
            <w:r>
              <w:rPr>
                <w:sz w:val="22"/>
              </w:rPr>
              <w:t xml:space="preserve"> </w:t>
            </w:r>
            <w:r w:rsidRPr="00807B94">
              <w:rPr>
                <w:sz w:val="22"/>
              </w:rPr>
              <w:t>demonstruojamos prezentacijos ir vaizdo sienų informacijos langą</w:t>
            </w:r>
          </w:p>
        </w:tc>
        <w:tc>
          <w:tcPr>
            <w:tcW w:w="1818" w:type="pct"/>
          </w:tcPr>
          <w:p w14:paraId="124CC49E" w14:textId="506B275A" w:rsidR="003C1605" w:rsidRPr="002967D6" w:rsidRDefault="00124DAE" w:rsidP="00826A99">
            <w:pPr>
              <w:rPr>
                <w:sz w:val="22"/>
              </w:rPr>
            </w:pPr>
            <w:r>
              <w:rPr>
                <w:sz w:val="22"/>
              </w:rPr>
              <w:t>FR-21</w:t>
            </w:r>
            <w:r w:rsidR="00C07435">
              <w:rPr>
                <w:sz w:val="22"/>
              </w:rPr>
              <w:t>; FR-21.1; FR-21.2</w:t>
            </w:r>
          </w:p>
        </w:tc>
      </w:tr>
      <w:tr w:rsidR="003C1605" w:rsidRPr="002967D6" w14:paraId="11EE3865" w14:textId="77777777" w:rsidTr="00BD56B4">
        <w:tc>
          <w:tcPr>
            <w:tcW w:w="289" w:type="pct"/>
          </w:tcPr>
          <w:p w14:paraId="552BE014" w14:textId="13CB506D" w:rsidR="003C1605" w:rsidRDefault="003C1605" w:rsidP="00826A99">
            <w:pPr>
              <w:pStyle w:val="Tablenumber"/>
              <w:rPr>
                <w:szCs w:val="22"/>
              </w:rPr>
            </w:pPr>
            <w:r>
              <w:rPr>
                <w:szCs w:val="22"/>
              </w:rPr>
              <w:t>17.</w:t>
            </w:r>
          </w:p>
        </w:tc>
        <w:tc>
          <w:tcPr>
            <w:tcW w:w="864" w:type="pct"/>
          </w:tcPr>
          <w:p w14:paraId="0F402FF7" w14:textId="7119DF49" w:rsidR="003C1605" w:rsidRPr="002967D6" w:rsidRDefault="00A15A4D" w:rsidP="00826A99">
            <w:pPr>
              <w:rPr>
                <w:sz w:val="22"/>
              </w:rPr>
            </w:pPr>
            <w:r>
              <w:rPr>
                <w:sz w:val="22"/>
              </w:rPr>
              <w:t>PA-17</w:t>
            </w:r>
          </w:p>
        </w:tc>
        <w:tc>
          <w:tcPr>
            <w:tcW w:w="2029" w:type="pct"/>
          </w:tcPr>
          <w:p w14:paraId="2C7CE242" w14:textId="22CFB2F1" w:rsidR="003C1605" w:rsidRPr="002967D6" w:rsidRDefault="009416D5" w:rsidP="009416D5">
            <w:pPr>
              <w:rPr>
                <w:sz w:val="22"/>
              </w:rPr>
            </w:pPr>
            <w:r w:rsidRPr="009416D5">
              <w:rPr>
                <w:sz w:val="22"/>
              </w:rPr>
              <w:t>Keisti atvaizdavimo parametrus</w:t>
            </w:r>
          </w:p>
        </w:tc>
        <w:tc>
          <w:tcPr>
            <w:tcW w:w="1818" w:type="pct"/>
          </w:tcPr>
          <w:p w14:paraId="4E00DB69" w14:textId="658B46DC" w:rsidR="003C1605" w:rsidRPr="002967D6" w:rsidRDefault="00C07435" w:rsidP="00826A99">
            <w:pPr>
              <w:rPr>
                <w:sz w:val="22"/>
              </w:rPr>
            </w:pPr>
            <w:r>
              <w:rPr>
                <w:sz w:val="22"/>
              </w:rPr>
              <w:t>FR-</w:t>
            </w:r>
            <w:r w:rsidR="000A24DA">
              <w:rPr>
                <w:sz w:val="22"/>
              </w:rPr>
              <w:t>22</w:t>
            </w:r>
          </w:p>
        </w:tc>
      </w:tr>
      <w:tr w:rsidR="003C1605" w:rsidRPr="002967D6" w14:paraId="47B0603D" w14:textId="77777777" w:rsidTr="00BD56B4">
        <w:tc>
          <w:tcPr>
            <w:tcW w:w="289" w:type="pct"/>
          </w:tcPr>
          <w:p w14:paraId="24E6624C" w14:textId="48DC5544" w:rsidR="003C1605" w:rsidRDefault="003C1605" w:rsidP="00826A99">
            <w:pPr>
              <w:pStyle w:val="Tablenumber"/>
              <w:rPr>
                <w:szCs w:val="22"/>
              </w:rPr>
            </w:pPr>
            <w:r>
              <w:rPr>
                <w:szCs w:val="22"/>
              </w:rPr>
              <w:t>18.</w:t>
            </w:r>
          </w:p>
        </w:tc>
        <w:tc>
          <w:tcPr>
            <w:tcW w:w="864" w:type="pct"/>
          </w:tcPr>
          <w:p w14:paraId="3555B6B5" w14:textId="44DE9B06" w:rsidR="003C1605" w:rsidRPr="002967D6" w:rsidRDefault="00A15A4D" w:rsidP="00826A99">
            <w:pPr>
              <w:rPr>
                <w:sz w:val="22"/>
              </w:rPr>
            </w:pPr>
            <w:r>
              <w:rPr>
                <w:sz w:val="22"/>
              </w:rPr>
              <w:t>PA-18</w:t>
            </w:r>
          </w:p>
        </w:tc>
        <w:tc>
          <w:tcPr>
            <w:tcW w:w="2029" w:type="pct"/>
          </w:tcPr>
          <w:p w14:paraId="344F00F7" w14:textId="3F9F71F5" w:rsidR="003C1605" w:rsidRPr="002967D6" w:rsidRDefault="009416D5" w:rsidP="00826A99">
            <w:pPr>
              <w:rPr>
                <w:sz w:val="22"/>
              </w:rPr>
            </w:pPr>
            <w:r w:rsidRPr="009416D5">
              <w:rPr>
                <w:sz w:val="22"/>
              </w:rPr>
              <w:t>Peržiūrėti Seimo nario detalią informaciją</w:t>
            </w:r>
          </w:p>
        </w:tc>
        <w:tc>
          <w:tcPr>
            <w:tcW w:w="1818" w:type="pct"/>
          </w:tcPr>
          <w:p w14:paraId="55E4DAF2" w14:textId="264E9D45" w:rsidR="003C1605" w:rsidRPr="002967D6" w:rsidRDefault="000A24DA" w:rsidP="00826A99">
            <w:pPr>
              <w:rPr>
                <w:sz w:val="22"/>
              </w:rPr>
            </w:pPr>
            <w:r>
              <w:rPr>
                <w:sz w:val="22"/>
              </w:rPr>
              <w:t>FR-24</w:t>
            </w:r>
          </w:p>
        </w:tc>
      </w:tr>
      <w:tr w:rsidR="003C1605" w:rsidRPr="002967D6" w14:paraId="56AB5D6D" w14:textId="77777777" w:rsidTr="00BD56B4">
        <w:tc>
          <w:tcPr>
            <w:tcW w:w="289" w:type="pct"/>
          </w:tcPr>
          <w:p w14:paraId="3FE99896" w14:textId="1CD93DC0" w:rsidR="003C1605" w:rsidRDefault="003C1605" w:rsidP="00826A99">
            <w:pPr>
              <w:pStyle w:val="Tablenumber"/>
              <w:rPr>
                <w:szCs w:val="22"/>
              </w:rPr>
            </w:pPr>
            <w:r>
              <w:rPr>
                <w:szCs w:val="22"/>
              </w:rPr>
              <w:t>19.</w:t>
            </w:r>
          </w:p>
        </w:tc>
        <w:tc>
          <w:tcPr>
            <w:tcW w:w="864" w:type="pct"/>
          </w:tcPr>
          <w:p w14:paraId="7F8F7939" w14:textId="0C1609B9" w:rsidR="003C1605" w:rsidRPr="002967D6" w:rsidRDefault="00A15A4D" w:rsidP="00826A99">
            <w:pPr>
              <w:rPr>
                <w:sz w:val="22"/>
              </w:rPr>
            </w:pPr>
            <w:r>
              <w:rPr>
                <w:sz w:val="22"/>
              </w:rPr>
              <w:t>PA-19</w:t>
            </w:r>
          </w:p>
        </w:tc>
        <w:tc>
          <w:tcPr>
            <w:tcW w:w="2029" w:type="pct"/>
          </w:tcPr>
          <w:p w14:paraId="3E2A6B87" w14:textId="22E466E4" w:rsidR="003C1605" w:rsidRPr="002967D6" w:rsidRDefault="009416D5" w:rsidP="00826A99">
            <w:pPr>
              <w:rPr>
                <w:sz w:val="22"/>
              </w:rPr>
            </w:pPr>
            <w:r w:rsidRPr="009416D5">
              <w:rPr>
                <w:sz w:val="22"/>
              </w:rPr>
              <w:t>Pasinaudoti pagalbos naudotojui sritimi</w:t>
            </w:r>
          </w:p>
        </w:tc>
        <w:tc>
          <w:tcPr>
            <w:tcW w:w="1818" w:type="pct"/>
          </w:tcPr>
          <w:p w14:paraId="7C6C0291" w14:textId="3988D008" w:rsidR="003C1605" w:rsidRPr="002967D6" w:rsidRDefault="000A24DA" w:rsidP="00826A99">
            <w:pPr>
              <w:rPr>
                <w:sz w:val="22"/>
              </w:rPr>
            </w:pPr>
            <w:r>
              <w:rPr>
                <w:sz w:val="22"/>
              </w:rPr>
              <w:t>FR-23</w:t>
            </w:r>
          </w:p>
        </w:tc>
      </w:tr>
      <w:tr w:rsidR="003C1605" w:rsidRPr="002967D6" w14:paraId="70F01988" w14:textId="77777777" w:rsidTr="00BD56B4">
        <w:tc>
          <w:tcPr>
            <w:tcW w:w="289" w:type="pct"/>
          </w:tcPr>
          <w:p w14:paraId="1E144654" w14:textId="26114A0B" w:rsidR="003C1605" w:rsidRDefault="003C1605" w:rsidP="00826A99">
            <w:pPr>
              <w:pStyle w:val="Tablenumber"/>
              <w:rPr>
                <w:szCs w:val="22"/>
              </w:rPr>
            </w:pPr>
            <w:r>
              <w:rPr>
                <w:szCs w:val="22"/>
              </w:rPr>
              <w:t>20.</w:t>
            </w:r>
          </w:p>
        </w:tc>
        <w:tc>
          <w:tcPr>
            <w:tcW w:w="864" w:type="pct"/>
          </w:tcPr>
          <w:p w14:paraId="0ADAD7C4" w14:textId="7807007D" w:rsidR="003C1605" w:rsidRPr="002967D6" w:rsidRDefault="00A15A4D" w:rsidP="00826A99">
            <w:pPr>
              <w:rPr>
                <w:sz w:val="22"/>
              </w:rPr>
            </w:pPr>
            <w:r>
              <w:rPr>
                <w:sz w:val="22"/>
              </w:rPr>
              <w:t>PA-20</w:t>
            </w:r>
          </w:p>
        </w:tc>
        <w:tc>
          <w:tcPr>
            <w:tcW w:w="2029" w:type="pct"/>
          </w:tcPr>
          <w:p w14:paraId="0894261D" w14:textId="4505F1E7" w:rsidR="003C1605" w:rsidRPr="002967D6" w:rsidRDefault="002930C0" w:rsidP="004F17D5">
            <w:pPr>
              <w:rPr>
                <w:sz w:val="22"/>
              </w:rPr>
            </w:pPr>
            <w:r w:rsidRPr="002930C0">
              <w:rPr>
                <w:sz w:val="22"/>
              </w:rPr>
              <w:t>Peržiūrėti pranešėjo</w:t>
            </w:r>
            <w:r w:rsidR="004F17D5">
              <w:rPr>
                <w:sz w:val="22"/>
              </w:rPr>
              <w:t xml:space="preserve"> </w:t>
            </w:r>
            <w:r w:rsidRPr="002930C0">
              <w:rPr>
                <w:sz w:val="22"/>
              </w:rPr>
              <w:t>išsamią info</w:t>
            </w:r>
            <w:r w:rsidR="004F17D5">
              <w:rPr>
                <w:sz w:val="22"/>
              </w:rPr>
              <w:t>r</w:t>
            </w:r>
            <w:r w:rsidRPr="002930C0">
              <w:rPr>
                <w:sz w:val="22"/>
              </w:rPr>
              <w:t>maciją</w:t>
            </w:r>
          </w:p>
        </w:tc>
        <w:tc>
          <w:tcPr>
            <w:tcW w:w="1818" w:type="pct"/>
          </w:tcPr>
          <w:p w14:paraId="3686EAF2" w14:textId="6C936186" w:rsidR="003C1605" w:rsidRPr="002967D6" w:rsidRDefault="000A24DA" w:rsidP="00826A99">
            <w:pPr>
              <w:rPr>
                <w:sz w:val="22"/>
              </w:rPr>
            </w:pPr>
            <w:r>
              <w:rPr>
                <w:sz w:val="22"/>
              </w:rPr>
              <w:t>FR-25</w:t>
            </w:r>
          </w:p>
        </w:tc>
      </w:tr>
    </w:tbl>
    <w:p w14:paraId="4B055560" w14:textId="77777777" w:rsidR="003C1F02" w:rsidRPr="003C1F02" w:rsidRDefault="003C1F02" w:rsidP="003C1F02"/>
    <w:p w14:paraId="4B510328" w14:textId="77777777" w:rsidR="003C1F02" w:rsidRDefault="003C1F02" w:rsidP="008D3C9F">
      <w:pPr>
        <w:pStyle w:val="Antrat"/>
        <w:keepNext/>
        <w:rPr>
          <w:szCs w:val="22"/>
        </w:rPr>
      </w:pPr>
    </w:p>
    <w:p w14:paraId="62C31FEC" w14:textId="7EFCCF9D" w:rsidR="008D3C9F" w:rsidRPr="002967D6" w:rsidRDefault="008D3C9F" w:rsidP="008D3C9F">
      <w:pPr>
        <w:pStyle w:val="Antrat"/>
        <w:keepNext/>
        <w:rPr>
          <w:szCs w:val="22"/>
        </w:rPr>
      </w:pPr>
      <w:bookmarkStart w:id="134" w:name="_Toc218685717"/>
      <w:r w:rsidRPr="002967D6">
        <w:rPr>
          <w:szCs w:val="22"/>
        </w:rPr>
        <w:t xml:space="preserve">lentelė </w:t>
      </w:r>
      <w:r w:rsidRPr="002967D6">
        <w:rPr>
          <w:szCs w:val="22"/>
        </w:rPr>
        <w:fldChar w:fldCharType="begin"/>
      </w:r>
      <w:r w:rsidRPr="002967D6">
        <w:rPr>
          <w:szCs w:val="22"/>
        </w:rPr>
        <w:instrText xml:space="preserve"> SEQ lentelė \* ARABIC </w:instrText>
      </w:r>
      <w:r w:rsidRPr="002967D6">
        <w:rPr>
          <w:szCs w:val="22"/>
        </w:rPr>
        <w:fldChar w:fldCharType="separate"/>
      </w:r>
      <w:r w:rsidR="00D35554">
        <w:rPr>
          <w:noProof/>
          <w:szCs w:val="22"/>
        </w:rPr>
        <w:t>26</w:t>
      </w:r>
      <w:r w:rsidRPr="002967D6">
        <w:rPr>
          <w:szCs w:val="22"/>
        </w:rPr>
        <w:fldChar w:fldCharType="end"/>
      </w:r>
      <w:r w:rsidRPr="002967D6">
        <w:rPr>
          <w:szCs w:val="22"/>
        </w:rPr>
        <w:t xml:space="preserve">. Reikalavimai </w:t>
      </w:r>
      <w:r w:rsidR="00627B5D" w:rsidRPr="002967D6">
        <w:rPr>
          <w:szCs w:val="22"/>
        </w:rPr>
        <w:t xml:space="preserve">bendrosioms </w:t>
      </w:r>
      <w:r w:rsidRPr="002967D6">
        <w:rPr>
          <w:szCs w:val="22"/>
        </w:rPr>
        <w:t xml:space="preserve">naudotojų </w:t>
      </w:r>
      <w:r w:rsidR="00627B5D" w:rsidRPr="002967D6">
        <w:rPr>
          <w:szCs w:val="22"/>
        </w:rPr>
        <w:t>funkcijoms</w:t>
      </w:r>
      <w:bookmarkEnd w:id="13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2"/>
        <w:gridCol w:w="7908"/>
      </w:tblGrid>
      <w:tr w:rsidR="008D3C9F" w:rsidRPr="002967D6" w14:paraId="41098494" w14:textId="77777777" w:rsidTr="7A2CDB51">
        <w:trPr>
          <w:tblHeader/>
        </w:trPr>
        <w:tc>
          <w:tcPr>
            <w:tcW w:w="771" w:type="pct"/>
            <w:shd w:val="clear" w:color="auto" w:fill="BFBFBF" w:themeFill="background1" w:themeFillShade="BF"/>
          </w:tcPr>
          <w:p w14:paraId="72AC8E5A" w14:textId="77777777" w:rsidR="008D3C9F" w:rsidRPr="002967D6" w:rsidRDefault="008D3C9F" w:rsidP="00D77FDE">
            <w:pPr>
              <w:keepNext/>
              <w:spacing w:before="60" w:after="60"/>
              <w:jc w:val="left"/>
              <w:rPr>
                <w:b/>
                <w:sz w:val="22"/>
              </w:rPr>
            </w:pPr>
            <w:r w:rsidRPr="002967D6">
              <w:rPr>
                <w:b/>
                <w:sz w:val="22"/>
              </w:rPr>
              <w:t>Reikalavimo Nr.</w:t>
            </w:r>
          </w:p>
        </w:tc>
        <w:tc>
          <w:tcPr>
            <w:tcW w:w="4229" w:type="pct"/>
            <w:shd w:val="clear" w:color="auto" w:fill="BFBFBF" w:themeFill="background1" w:themeFillShade="BF"/>
          </w:tcPr>
          <w:p w14:paraId="60DE08EE" w14:textId="77777777" w:rsidR="008D3C9F" w:rsidRPr="002967D6" w:rsidRDefault="008D3C9F" w:rsidP="00D77FDE">
            <w:pPr>
              <w:keepNext/>
              <w:spacing w:before="60" w:after="60"/>
              <w:jc w:val="left"/>
              <w:rPr>
                <w:b/>
                <w:sz w:val="22"/>
              </w:rPr>
            </w:pPr>
            <w:r w:rsidRPr="002967D6">
              <w:rPr>
                <w:b/>
                <w:sz w:val="22"/>
              </w:rPr>
              <w:t>Reikalavimas</w:t>
            </w:r>
          </w:p>
        </w:tc>
      </w:tr>
      <w:tr w:rsidR="00473A47" w:rsidRPr="002967D6" w14:paraId="58527685" w14:textId="77777777" w:rsidTr="7A2CDB51">
        <w:tc>
          <w:tcPr>
            <w:tcW w:w="771" w:type="pct"/>
          </w:tcPr>
          <w:p w14:paraId="77A8BDB0" w14:textId="77777777" w:rsidR="00473A47" w:rsidRPr="002967D6" w:rsidRDefault="00473A47" w:rsidP="00E9781E">
            <w:pPr>
              <w:pStyle w:val="Tablenumber"/>
              <w:numPr>
                <w:ilvl w:val="0"/>
                <w:numId w:val="55"/>
              </w:numPr>
              <w:rPr>
                <w:szCs w:val="22"/>
              </w:rPr>
            </w:pPr>
            <w:bookmarkStart w:id="135" w:name="_Ref208391845"/>
          </w:p>
        </w:tc>
        <w:bookmarkEnd w:id="135"/>
        <w:tc>
          <w:tcPr>
            <w:tcW w:w="4229" w:type="pct"/>
          </w:tcPr>
          <w:p w14:paraId="1F81F9A2" w14:textId="77B0F6E5" w:rsidR="00473A47" w:rsidRPr="002967D6" w:rsidRDefault="00473A47">
            <w:pPr>
              <w:rPr>
                <w:sz w:val="22"/>
                <w:lang w:val="en-US"/>
              </w:rPr>
            </w:pPr>
            <w:r w:rsidRPr="002967D6">
              <w:rPr>
                <w:sz w:val="22"/>
              </w:rPr>
              <w:t xml:space="preserve">Naudotojui </w:t>
            </w:r>
            <w:r w:rsidR="00373E86" w:rsidRPr="002967D6">
              <w:rPr>
                <w:sz w:val="22"/>
              </w:rPr>
              <w:t xml:space="preserve">esant bet kuriame sistemos lange / srityje </w:t>
            </w:r>
            <w:r w:rsidRPr="002967D6">
              <w:rPr>
                <w:sz w:val="22"/>
              </w:rPr>
              <w:t>turi būti atvaizduojama</w:t>
            </w:r>
            <w:r w:rsidR="004E07C3" w:rsidRPr="002967D6">
              <w:rPr>
                <w:sz w:val="22"/>
              </w:rPr>
              <w:t xml:space="preserve"> </w:t>
            </w:r>
            <w:r w:rsidR="00624ADF" w:rsidRPr="002967D6">
              <w:rPr>
                <w:sz w:val="22"/>
              </w:rPr>
              <w:t xml:space="preserve">dinamiškai atsinaujinanti </w:t>
            </w:r>
            <w:r w:rsidR="004E07C3" w:rsidRPr="002967D6">
              <w:rPr>
                <w:sz w:val="22"/>
              </w:rPr>
              <w:t>posėdžio eigos sritis</w:t>
            </w:r>
            <w:r w:rsidR="005877D1" w:rsidRPr="002967D6">
              <w:rPr>
                <w:sz w:val="22"/>
              </w:rPr>
              <w:t>, apimanti</w:t>
            </w:r>
            <w:r w:rsidR="0095721D" w:rsidRPr="002967D6">
              <w:rPr>
                <w:sz w:val="22"/>
              </w:rPr>
              <w:t xml:space="preserve"> svarstomo darbotvarkės klausimo</w:t>
            </w:r>
            <w:r w:rsidR="00444F06" w:rsidRPr="002967D6">
              <w:rPr>
                <w:sz w:val="22"/>
              </w:rPr>
              <w:t xml:space="preserve"> </w:t>
            </w:r>
            <w:r w:rsidR="006D734A" w:rsidRPr="002967D6">
              <w:rPr>
                <w:sz w:val="22"/>
              </w:rPr>
              <w:t xml:space="preserve">ir posėdžio </w:t>
            </w:r>
            <w:r w:rsidR="00444F06" w:rsidRPr="002967D6">
              <w:rPr>
                <w:sz w:val="22"/>
              </w:rPr>
              <w:t>duomenis</w:t>
            </w:r>
            <w:r w:rsidR="005877D1" w:rsidRPr="002967D6">
              <w:rPr>
                <w:sz w:val="22"/>
              </w:rPr>
              <w:t>:</w:t>
            </w:r>
          </w:p>
        </w:tc>
      </w:tr>
      <w:tr w:rsidR="005877D1" w:rsidRPr="002967D6" w14:paraId="25A6B0E4" w14:textId="77777777" w:rsidTr="7A2CDB51">
        <w:tc>
          <w:tcPr>
            <w:tcW w:w="771" w:type="pct"/>
          </w:tcPr>
          <w:p w14:paraId="16FDDB41" w14:textId="77777777" w:rsidR="005877D1" w:rsidRPr="002967D6" w:rsidRDefault="005877D1" w:rsidP="00E9781E">
            <w:pPr>
              <w:pStyle w:val="Tablenumber"/>
              <w:numPr>
                <w:ilvl w:val="1"/>
                <w:numId w:val="55"/>
              </w:numPr>
              <w:rPr>
                <w:szCs w:val="22"/>
              </w:rPr>
            </w:pPr>
          </w:p>
        </w:tc>
        <w:tc>
          <w:tcPr>
            <w:tcW w:w="4229" w:type="pct"/>
          </w:tcPr>
          <w:p w14:paraId="23D10B2E" w14:textId="16C4E178" w:rsidR="005877D1" w:rsidRPr="002967D6" w:rsidRDefault="007C1F9F">
            <w:pPr>
              <w:rPr>
                <w:sz w:val="22"/>
              </w:rPr>
            </w:pPr>
            <w:r w:rsidRPr="002967D6">
              <w:rPr>
                <w:sz w:val="22"/>
              </w:rPr>
              <w:t>S</w:t>
            </w:r>
            <w:r w:rsidR="006D734A" w:rsidRPr="002967D6">
              <w:rPr>
                <w:sz w:val="22"/>
              </w:rPr>
              <w:t xml:space="preserve">varstomo klausimo </w:t>
            </w:r>
            <w:r w:rsidR="001565BF" w:rsidRPr="002967D6">
              <w:rPr>
                <w:sz w:val="22"/>
              </w:rPr>
              <w:t>(įstatymo projekto)</w:t>
            </w:r>
            <w:r w:rsidR="006D734A" w:rsidRPr="002967D6">
              <w:rPr>
                <w:sz w:val="22"/>
              </w:rPr>
              <w:t xml:space="preserve"> </w:t>
            </w:r>
            <w:r w:rsidR="005877D1" w:rsidRPr="002967D6">
              <w:rPr>
                <w:sz w:val="22"/>
              </w:rPr>
              <w:t>numer</w:t>
            </w:r>
            <w:r w:rsidR="00673C2B" w:rsidRPr="002967D6">
              <w:rPr>
                <w:sz w:val="22"/>
              </w:rPr>
              <w:t>is</w:t>
            </w:r>
            <w:r w:rsidR="005877D1" w:rsidRPr="002967D6">
              <w:rPr>
                <w:sz w:val="22"/>
              </w:rPr>
              <w:t>;</w:t>
            </w:r>
          </w:p>
        </w:tc>
      </w:tr>
      <w:tr w:rsidR="004F1C5E" w:rsidRPr="002967D6" w14:paraId="09C249D5" w14:textId="77777777" w:rsidTr="7A2CDB51">
        <w:tc>
          <w:tcPr>
            <w:tcW w:w="771" w:type="pct"/>
          </w:tcPr>
          <w:p w14:paraId="2481F567" w14:textId="77777777" w:rsidR="004F1C5E" w:rsidRPr="002967D6" w:rsidRDefault="004F1C5E" w:rsidP="00E9781E">
            <w:pPr>
              <w:pStyle w:val="Tablenumber"/>
              <w:numPr>
                <w:ilvl w:val="1"/>
                <w:numId w:val="55"/>
              </w:numPr>
              <w:rPr>
                <w:szCs w:val="22"/>
              </w:rPr>
            </w:pPr>
          </w:p>
        </w:tc>
        <w:tc>
          <w:tcPr>
            <w:tcW w:w="4229" w:type="pct"/>
          </w:tcPr>
          <w:p w14:paraId="28B02D30" w14:textId="0AAAAC4E" w:rsidR="004F1C5E" w:rsidRPr="002967D6" w:rsidRDefault="00B36C48">
            <w:pPr>
              <w:rPr>
                <w:sz w:val="22"/>
              </w:rPr>
            </w:pPr>
            <w:r w:rsidRPr="002967D6">
              <w:rPr>
                <w:sz w:val="22"/>
              </w:rPr>
              <w:t xml:space="preserve">Svarstomo klausimo </w:t>
            </w:r>
            <w:r w:rsidR="00ED3350" w:rsidRPr="002967D6">
              <w:rPr>
                <w:sz w:val="22"/>
              </w:rPr>
              <w:t>numeris darbotvarkėje;</w:t>
            </w:r>
          </w:p>
        </w:tc>
      </w:tr>
      <w:tr w:rsidR="005877D1" w:rsidRPr="002967D6" w14:paraId="0340D15B" w14:textId="77777777" w:rsidTr="7A2CDB51">
        <w:tc>
          <w:tcPr>
            <w:tcW w:w="771" w:type="pct"/>
          </w:tcPr>
          <w:p w14:paraId="005B2517" w14:textId="77777777" w:rsidR="005877D1" w:rsidRPr="002967D6" w:rsidRDefault="005877D1" w:rsidP="00E9781E">
            <w:pPr>
              <w:pStyle w:val="Tablenumber"/>
              <w:numPr>
                <w:ilvl w:val="1"/>
                <w:numId w:val="55"/>
              </w:numPr>
              <w:rPr>
                <w:szCs w:val="22"/>
              </w:rPr>
            </w:pPr>
          </w:p>
        </w:tc>
        <w:tc>
          <w:tcPr>
            <w:tcW w:w="4229" w:type="pct"/>
          </w:tcPr>
          <w:p w14:paraId="43AA9C73" w14:textId="2ED6F0A7" w:rsidR="005877D1" w:rsidRPr="002967D6" w:rsidRDefault="007C1F9F">
            <w:pPr>
              <w:rPr>
                <w:sz w:val="22"/>
              </w:rPr>
            </w:pPr>
            <w:r w:rsidRPr="002967D6">
              <w:rPr>
                <w:sz w:val="22"/>
              </w:rPr>
              <w:t>S</w:t>
            </w:r>
            <w:r w:rsidR="006D734A" w:rsidRPr="002967D6">
              <w:rPr>
                <w:sz w:val="22"/>
              </w:rPr>
              <w:t xml:space="preserve">varstomo klausimo </w:t>
            </w:r>
            <w:r w:rsidR="005877D1" w:rsidRPr="002967D6">
              <w:rPr>
                <w:sz w:val="22"/>
              </w:rPr>
              <w:t>pavadinim</w:t>
            </w:r>
            <w:r w:rsidR="00673C2B" w:rsidRPr="002967D6">
              <w:rPr>
                <w:sz w:val="22"/>
              </w:rPr>
              <w:t>as</w:t>
            </w:r>
            <w:r w:rsidR="005877D1" w:rsidRPr="002967D6">
              <w:rPr>
                <w:sz w:val="22"/>
              </w:rPr>
              <w:t>;</w:t>
            </w:r>
          </w:p>
        </w:tc>
      </w:tr>
      <w:tr w:rsidR="005877D1" w:rsidRPr="002967D6" w14:paraId="40D8A1E9" w14:textId="77777777" w:rsidTr="7A2CDB51">
        <w:tc>
          <w:tcPr>
            <w:tcW w:w="771" w:type="pct"/>
          </w:tcPr>
          <w:p w14:paraId="6457C047" w14:textId="77777777" w:rsidR="005877D1" w:rsidRPr="002967D6" w:rsidRDefault="005877D1" w:rsidP="00E9781E">
            <w:pPr>
              <w:pStyle w:val="Tablenumber"/>
              <w:numPr>
                <w:ilvl w:val="1"/>
                <w:numId w:val="55"/>
              </w:numPr>
              <w:rPr>
                <w:szCs w:val="22"/>
              </w:rPr>
            </w:pPr>
          </w:p>
        </w:tc>
        <w:tc>
          <w:tcPr>
            <w:tcW w:w="4229" w:type="pct"/>
          </w:tcPr>
          <w:p w14:paraId="15783D69" w14:textId="1BCBCB39" w:rsidR="005877D1" w:rsidRPr="002967D6" w:rsidRDefault="007C1F9F">
            <w:pPr>
              <w:rPr>
                <w:sz w:val="22"/>
              </w:rPr>
            </w:pPr>
            <w:r w:rsidRPr="002967D6">
              <w:rPr>
                <w:sz w:val="22"/>
              </w:rPr>
              <w:t>S</w:t>
            </w:r>
            <w:r w:rsidR="006D734A" w:rsidRPr="002967D6">
              <w:rPr>
                <w:sz w:val="22"/>
              </w:rPr>
              <w:t xml:space="preserve">varstomo klausimo </w:t>
            </w:r>
            <w:r w:rsidR="00EC5918" w:rsidRPr="002967D6">
              <w:rPr>
                <w:sz w:val="22"/>
              </w:rPr>
              <w:t>stadij</w:t>
            </w:r>
            <w:r w:rsidR="00673C2B" w:rsidRPr="002967D6">
              <w:rPr>
                <w:sz w:val="22"/>
              </w:rPr>
              <w:t>a</w:t>
            </w:r>
          </w:p>
        </w:tc>
      </w:tr>
      <w:tr w:rsidR="00036F05" w:rsidRPr="002967D6" w14:paraId="7BE208D6" w14:textId="77777777" w:rsidTr="7A2CDB51">
        <w:tc>
          <w:tcPr>
            <w:tcW w:w="771" w:type="pct"/>
          </w:tcPr>
          <w:p w14:paraId="0AA02E21" w14:textId="77777777" w:rsidR="00036F05" w:rsidRPr="002967D6" w:rsidRDefault="00036F05" w:rsidP="00E9781E">
            <w:pPr>
              <w:pStyle w:val="Tablenumber"/>
              <w:numPr>
                <w:ilvl w:val="1"/>
                <w:numId w:val="55"/>
              </w:numPr>
              <w:rPr>
                <w:szCs w:val="22"/>
              </w:rPr>
            </w:pPr>
          </w:p>
        </w:tc>
        <w:tc>
          <w:tcPr>
            <w:tcW w:w="4229" w:type="pct"/>
          </w:tcPr>
          <w:p w14:paraId="3E166308" w14:textId="194883CD" w:rsidR="00036F05" w:rsidRPr="002967D6" w:rsidRDefault="007C1F9F">
            <w:pPr>
              <w:rPr>
                <w:sz w:val="22"/>
              </w:rPr>
            </w:pPr>
            <w:r w:rsidRPr="002967D6">
              <w:rPr>
                <w:sz w:val="22"/>
              </w:rPr>
              <w:t>K</w:t>
            </w:r>
            <w:r w:rsidR="002A4BE4" w:rsidRPr="002967D6">
              <w:rPr>
                <w:sz w:val="22"/>
              </w:rPr>
              <w:t>lausimo svarstymui skirtas</w:t>
            </w:r>
            <w:r w:rsidR="00736CF3" w:rsidRPr="002967D6">
              <w:rPr>
                <w:sz w:val="22"/>
              </w:rPr>
              <w:t xml:space="preserve"> ir </w:t>
            </w:r>
            <w:r w:rsidR="00C40CAD" w:rsidRPr="002967D6">
              <w:rPr>
                <w:sz w:val="22"/>
              </w:rPr>
              <w:t xml:space="preserve">dinamiškai kintantis </w:t>
            </w:r>
            <w:r w:rsidR="00FF630F" w:rsidRPr="002967D6">
              <w:rPr>
                <w:sz w:val="22"/>
              </w:rPr>
              <w:t>praėjęs laikas</w:t>
            </w:r>
            <w:r w:rsidR="00736CF3" w:rsidRPr="002967D6">
              <w:rPr>
                <w:sz w:val="22"/>
              </w:rPr>
              <w:t>;</w:t>
            </w:r>
          </w:p>
        </w:tc>
      </w:tr>
      <w:tr w:rsidR="005877D1" w:rsidRPr="002967D6" w14:paraId="328E3789" w14:textId="77777777" w:rsidTr="7A2CDB51">
        <w:tc>
          <w:tcPr>
            <w:tcW w:w="771" w:type="pct"/>
          </w:tcPr>
          <w:p w14:paraId="61DBF61A" w14:textId="77777777" w:rsidR="005877D1" w:rsidRPr="002967D6" w:rsidRDefault="005877D1" w:rsidP="00E9781E">
            <w:pPr>
              <w:pStyle w:val="Tablenumber"/>
              <w:numPr>
                <w:ilvl w:val="1"/>
                <w:numId w:val="55"/>
              </w:numPr>
              <w:rPr>
                <w:szCs w:val="22"/>
              </w:rPr>
            </w:pPr>
          </w:p>
        </w:tc>
        <w:tc>
          <w:tcPr>
            <w:tcW w:w="4229" w:type="pct"/>
          </w:tcPr>
          <w:p w14:paraId="4E7D28AC" w14:textId="7B200FA6" w:rsidR="005877D1" w:rsidRPr="002967D6" w:rsidRDefault="00ED3350" w:rsidP="00492969">
            <w:pPr>
              <w:rPr>
                <w:sz w:val="22"/>
              </w:rPr>
            </w:pPr>
            <w:r w:rsidRPr="002967D6">
              <w:rPr>
                <w:sz w:val="22"/>
              </w:rPr>
              <w:t>Šiuo metu kalbančio asmens duomenys</w:t>
            </w:r>
            <w:r w:rsidR="00492969" w:rsidRPr="002967D6">
              <w:rPr>
                <w:sz w:val="22"/>
              </w:rPr>
              <w:t xml:space="preserve"> (</w:t>
            </w:r>
            <w:r w:rsidR="007B4213" w:rsidRPr="002967D6">
              <w:rPr>
                <w:sz w:val="22"/>
              </w:rPr>
              <w:t>vard</w:t>
            </w:r>
            <w:r w:rsidR="00F74742" w:rsidRPr="002967D6">
              <w:rPr>
                <w:sz w:val="22"/>
              </w:rPr>
              <w:t>as</w:t>
            </w:r>
            <w:r w:rsidR="007B4213" w:rsidRPr="002967D6">
              <w:rPr>
                <w:sz w:val="22"/>
              </w:rPr>
              <w:t>, pavard</w:t>
            </w:r>
            <w:r w:rsidR="00F74742" w:rsidRPr="002967D6">
              <w:rPr>
                <w:sz w:val="22"/>
              </w:rPr>
              <w:t>ė</w:t>
            </w:r>
            <w:r w:rsidR="00BE5EE1" w:rsidRPr="002967D6">
              <w:rPr>
                <w:sz w:val="22"/>
              </w:rPr>
              <w:t>)</w:t>
            </w:r>
            <w:r w:rsidR="00BA2B83" w:rsidRPr="002967D6">
              <w:rPr>
                <w:sz w:val="22"/>
              </w:rPr>
              <w:t>,</w:t>
            </w:r>
            <w:r w:rsidR="00293AF3" w:rsidRPr="002967D6">
              <w:rPr>
                <w:sz w:val="22"/>
              </w:rPr>
              <w:t xml:space="preserve"> kalbėtojui likęs laikas </w:t>
            </w:r>
            <w:r w:rsidR="009C6E2D" w:rsidRPr="002967D6">
              <w:rPr>
                <w:sz w:val="22"/>
              </w:rPr>
              <w:t>kalbėti</w:t>
            </w:r>
            <w:r w:rsidR="00560515" w:rsidRPr="002967D6">
              <w:rPr>
                <w:sz w:val="22"/>
              </w:rPr>
              <w:t>;</w:t>
            </w:r>
          </w:p>
        </w:tc>
      </w:tr>
      <w:tr w:rsidR="006D734A" w:rsidRPr="002967D6" w14:paraId="5486C95B" w14:textId="77777777" w:rsidTr="7A2CDB51">
        <w:tc>
          <w:tcPr>
            <w:tcW w:w="771" w:type="pct"/>
          </w:tcPr>
          <w:p w14:paraId="2AD321D9" w14:textId="77777777" w:rsidR="006D734A" w:rsidRPr="002967D6" w:rsidRDefault="006D734A" w:rsidP="00E9781E">
            <w:pPr>
              <w:pStyle w:val="Tablenumber"/>
              <w:numPr>
                <w:ilvl w:val="1"/>
                <w:numId w:val="55"/>
              </w:numPr>
              <w:rPr>
                <w:szCs w:val="22"/>
              </w:rPr>
            </w:pPr>
          </w:p>
        </w:tc>
        <w:tc>
          <w:tcPr>
            <w:tcW w:w="4229" w:type="pct"/>
          </w:tcPr>
          <w:p w14:paraId="00C65A67" w14:textId="0E6AA4E0" w:rsidR="006D734A" w:rsidRPr="002967D6" w:rsidRDefault="003A456B">
            <w:pPr>
              <w:rPr>
                <w:sz w:val="22"/>
              </w:rPr>
            </w:pPr>
            <w:r w:rsidRPr="002967D6">
              <w:rPr>
                <w:sz w:val="22"/>
              </w:rPr>
              <w:t>Posėdžio tip</w:t>
            </w:r>
            <w:r w:rsidR="00EE2F56" w:rsidRPr="002967D6">
              <w:rPr>
                <w:sz w:val="22"/>
              </w:rPr>
              <w:t>as</w:t>
            </w:r>
            <w:r w:rsidRPr="002967D6">
              <w:rPr>
                <w:sz w:val="22"/>
              </w:rPr>
              <w:t xml:space="preserve"> (rytinis / vakarinis / neeilinis</w:t>
            </w:r>
            <w:r w:rsidR="006C00C4" w:rsidRPr="002967D6">
              <w:rPr>
                <w:sz w:val="22"/>
              </w:rPr>
              <w:t xml:space="preserve"> / nenumatytas</w:t>
            </w:r>
            <w:r w:rsidRPr="002967D6">
              <w:rPr>
                <w:sz w:val="22"/>
              </w:rPr>
              <w:t>);</w:t>
            </w:r>
          </w:p>
        </w:tc>
      </w:tr>
      <w:tr w:rsidR="00867A47" w:rsidRPr="002967D6" w14:paraId="35645EFA" w14:textId="77777777" w:rsidTr="7A2CDB51">
        <w:tc>
          <w:tcPr>
            <w:tcW w:w="771" w:type="pct"/>
          </w:tcPr>
          <w:p w14:paraId="11EA2247" w14:textId="77777777" w:rsidR="00867A47" w:rsidRPr="002967D6" w:rsidRDefault="00867A47" w:rsidP="00E9781E">
            <w:pPr>
              <w:pStyle w:val="Tablenumber"/>
              <w:numPr>
                <w:ilvl w:val="1"/>
                <w:numId w:val="55"/>
              </w:numPr>
              <w:rPr>
                <w:szCs w:val="22"/>
              </w:rPr>
            </w:pPr>
          </w:p>
        </w:tc>
        <w:tc>
          <w:tcPr>
            <w:tcW w:w="4229" w:type="pct"/>
          </w:tcPr>
          <w:p w14:paraId="5E31BE74" w14:textId="3491B6FB" w:rsidR="00867A47" w:rsidRPr="002967D6" w:rsidRDefault="00897C17">
            <w:pPr>
              <w:rPr>
                <w:sz w:val="22"/>
              </w:rPr>
            </w:pPr>
            <w:r w:rsidRPr="002967D6">
              <w:rPr>
                <w:sz w:val="22"/>
              </w:rPr>
              <w:t>Posėdžio numeris;</w:t>
            </w:r>
          </w:p>
        </w:tc>
      </w:tr>
      <w:tr w:rsidR="00897C17" w:rsidRPr="002967D6" w14:paraId="258F1195" w14:textId="77777777" w:rsidTr="7A2CDB51">
        <w:tc>
          <w:tcPr>
            <w:tcW w:w="771" w:type="pct"/>
          </w:tcPr>
          <w:p w14:paraId="3CB6DF7A" w14:textId="77777777" w:rsidR="00897C17" w:rsidRPr="002967D6" w:rsidRDefault="00897C17" w:rsidP="00E9781E">
            <w:pPr>
              <w:pStyle w:val="Tablenumber"/>
              <w:numPr>
                <w:ilvl w:val="1"/>
                <w:numId w:val="55"/>
              </w:numPr>
              <w:rPr>
                <w:szCs w:val="22"/>
              </w:rPr>
            </w:pPr>
            <w:bookmarkStart w:id="136" w:name="_Ref204002448"/>
          </w:p>
        </w:tc>
        <w:bookmarkEnd w:id="136"/>
        <w:tc>
          <w:tcPr>
            <w:tcW w:w="4229" w:type="pct"/>
          </w:tcPr>
          <w:p w14:paraId="4EA831E6" w14:textId="6E1F7ED5" w:rsidR="00897C17" w:rsidRPr="002967D6" w:rsidRDefault="00897C17">
            <w:pPr>
              <w:rPr>
                <w:sz w:val="22"/>
              </w:rPr>
            </w:pPr>
            <w:r w:rsidRPr="002967D6">
              <w:rPr>
                <w:sz w:val="22"/>
              </w:rPr>
              <w:t>Data</w:t>
            </w:r>
            <w:r w:rsidR="00560515" w:rsidRPr="002967D6">
              <w:rPr>
                <w:sz w:val="22"/>
              </w:rPr>
              <w:t xml:space="preserve">, </w:t>
            </w:r>
            <w:r w:rsidRPr="002967D6">
              <w:rPr>
                <w:sz w:val="22"/>
              </w:rPr>
              <w:t>laikas</w:t>
            </w:r>
            <w:r w:rsidR="00560515" w:rsidRPr="002967D6">
              <w:rPr>
                <w:sz w:val="22"/>
              </w:rPr>
              <w:t xml:space="preserve"> ir savaitės diena</w:t>
            </w:r>
            <w:r w:rsidR="007C1F9F" w:rsidRPr="002967D6">
              <w:rPr>
                <w:sz w:val="22"/>
              </w:rPr>
              <w:t>.</w:t>
            </w:r>
          </w:p>
        </w:tc>
      </w:tr>
      <w:tr w:rsidR="00E91516" w:rsidRPr="002967D6" w14:paraId="74D5CAE6" w14:textId="77777777" w:rsidTr="7A2CDB51">
        <w:tc>
          <w:tcPr>
            <w:tcW w:w="771" w:type="pct"/>
          </w:tcPr>
          <w:p w14:paraId="41FA87B8" w14:textId="77777777" w:rsidR="00E91516" w:rsidRPr="002967D6" w:rsidRDefault="00E91516" w:rsidP="00E9781E">
            <w:pPr>
              <w:pStyle w:val="Tablenumber"/>
              <w:numPr>
                <w:ilvl w:val="1"/>
                <w:numId w:val="55"/>
              </w:numPr>
              <w:rPr>
                <w:szCs w:val="22"/>
              </w:rPr>
            </w:pPr>
          </w:p>
        </w:tc>
        <w:tc>
          <w:tcPr>
            <w:tcW w:w="4229" w:type="pct"/>
          </w:tcPr>
          <w:p w14:paraId="433574FC" w14:textId="2CF4F495" w:rsidR="00E91516" w:rsidRPr="002967D6" w:rsidRDefault="00E91516">
            <w:pPr>
              <w:rPr>
                <w:sz w:val="22"/>
              </w:rPr>
            </w:pPr>
            <w:r>
              <w:rPr>
                <w:sz w:val="22"/>
              </w:rPr>
              <w:t>Posėdžiui pirmininkaujančio</w:t>
            </w:r>
            <w:r w:rsidR="00432014">
              <w:rPr>
                <w:sz w:val="22"/>
              </w:rPr>
              <w:t xml:space="preserve"> Seimo nario vardas, pavardė;</w:t>
            </w:r>
          </w:p>
        </w:tc>
      </w:tr>
      <w:tr w:rsidR="00891FA5" w:rsidRPr="002967D6" w14:paraId="0CB2DF70" w14:textId="77777777" w:rsidTr="7A2CDB51">
        <w:tc>
          <w:tcPr>
            <w:tcW w:w="771" w:type="pct"/>
          </w:tcPr>
          <w:p w14:paraId="0AC3B26F" w14:textId="77777777" w:rsidR="00891FA5" w:rsidRPr="002967D6" w:rsidRDefault="00891FA5" w:rsidP="00E9781E">
            <w:pPr>
              <w:pStyle w:val="Tablenumber"/>
              <w:numPr>
                <w:ilvl w:val="1"/>
                <w:numId w:val="55"/>
              </w:numPr>
              <w:rPr>
                <w:szCs w:val="22"/>
              </w:rPr>
            </w:pPr>
            <w:bookmarkStart w:id="137" w:name="_Ref204002845"/>
          </w:p>
        </w:tc>
        <w:bookmarkEnd w:id="137"/>
        <w:tc>
          <w:tcPr>
            <w:tcW w:w="4229" w:type="pct"/>
          </w:tcPr>
          <w:p w14:paraId="10A107BF" w14:textId="4B9C5D0C" w:rsidR="00891FA5" w:rsidRPr="002967D6" w:rsidRDefault="00891FA5">
            <w:pPr>
              <w:rPr>
                <w:sz w:val="22"/>
              </w:rPr>
            </w:pPr>
            <w:r w:rsidRPr="002967D6">
              <w:rPr>
                <w:sz w:val="22"/>
              </w:rPr>
              <w:t>Jeigu posėdis einamuoju laiku nevyksta šioje srityje turi būti atvaizduojamas pranešimas „Posėdis nevyksta“</w:t>
            </w:r>
            <w:r w:rsidR="002762D0" w:rsidRPr="002967D6">
              <w:rPr>
                <w:sz w:val="22"/>
              </w:rPr>
              <w:t xml:space="preserve"> arba „Pertrauka“ (jeigu buvo paskelbta)</w:t>
            </w:r>
            <w:r w:rsidRPr="002967D6">
              <w:rPr>
                <w:sz w:val="22"/>
              </w:rPr>
              <w:t>.</w:t>
            </w:r>
          </w:p>
        </w:tc>
      </w:tr>
      <w:tr w:rsidR="00A736BD" w:rsidRPr="002967D6" w14:paraId="66100984" w14:textId="77777777" w:rsidTr="7A2CDB51">
        <w:tc>
          <w:tcPr>
            <w:tcW w:w="771" w:type="pct"/>
          </w:tcPr>
          <w:p w14:paraId="420FE75E" w14:textId="77777777" w:rsidR="00A736BD" w:rsidRPr="002967D6" w:rsidRDefault="00A736BD" w:rsidP="00F010D4">
            <w:pPr>
              <w:pStyle w:val="Tablenumber"/>
              <w:numPr>
                <w:ilvl w:val="2"/>
                <w:numId w:val="55"/>
              </w:numPr>
              <w:ind w:left="35" w:hanging="54"/>
              <w:rPr>
                <w:szCs w:val="22"/>
              </w:rPr>
            </w:pPr>
          </w:p>
        </w:tc>
        <w:tc>
          <w:tcPr>
            <w:tcW w:w="4229" w:type="pct"/>
          </w:tcPr>
          <w:p w14:paraId="772BCACD" w14:textId="33353A64" w:rsidR="00A736BD" w:rsidRPr="002967D6" w:rsidRDefault="00C314D5">
            <w:pPr>
              <w:rPr>
                <w:sz w:val="22"/>
              </w:rPr>
            </w:pPr>
            <w:r>
              <w:rPr>
                <w:sz w:val="22"/>
              </w:rPr>
              <w:t xml:space="preserve">Kol vyksta pertrauka, turi </w:t>
            </w:r>
            <w:r w:rsidR="00CC058D">
              <w:rPr>
                <w:sz w:val="22"/>
              </w:rPr>
              <w:t xml:space="preserve">būti </w:t>
            </w:r>
            <w:r>
              <w:rPr>
                <w:sz w:val="22"/>
              </w:rPr>
              <w:t>atvaizduo</w:t>
            </w:r>
            <w:r w:rsidR="00CC058D">
              <w:rPr>
                <w:sz w:val="22"/>
              </w:rPr>
              <w:t>jama</w:t>
            </w:r>
            <w:r w:rsidR="00A85DD1">
              <w:rPr>
                <w:sz w:val="22"/>
              </w:rPr>
              <w:t xml:space="preserve"> </w:t>
            </w:r>
            <w:r w:rsidR="00A85DD1" w:rsidRPr="00A85DD1">
              <w:rPr>
                <w:sz w:val="22"/>
              </w:rPr>
              <w:t>kiek liko</w:t>
            </w:r>
            <w:r w:rsidR="00A85DD1">
              <w:rPr>
                <w:sz w:val="22"/>
              </w:rPr>
              <w:t xml:space="preserve"> pertraukos</w:t>
            </w:r>
            <w:r w:rsidR="00CE74C9">
              <w:rPr>
                <w:sz w:val="22"/>
              </w:rPr>
              <w:t xml:space="preserve"> laiko.</w:t>
            </w:r>
            <w:r w:rsidR="00F010D4">
              <w:rPr>
                <w:sz w:val="22"/>
              </w:rPr>
              <w:t xml:space="preserve"> Pasibaigus pertraukos laikui visa su pertrauka susijusi informacija turi būti n</w:t>
            </w:r>
            <w:r w:rsidR="006F032E">
              <w:rPr>
                <w:sz w:val="22"/>
              </w:rPr>
              <w:t>ebeatvaizduojam</w:t>
            </w:r>
            <w:r w:rsidR="00E32CC8">
              <w:rPr>
                <w:sz w:val="22"/>
              </w:rPr>
              <w:t>a</w:t>
            </w:r>
            <w:r w:rsidR="006F032E">
              <w:rPr>
                <w:sz w:val="22"/>
              </w:rPr>
              <w:t xml:space="preserve"> naudotojui.</w:t>
            </w:r>
          </w:p>
        </w:tc>
      </w:tr>
      <w:tr w:rsidR="008D3C9F" w:rsidRPr="002967D6" w14:paraId="040502CE" w14:textId="77777777" w:rsidTr="7A2CDB51">
        <w:tc>
          <w:tcPr>
            <w:tcW w:w="771" w:type="pct"/>
          </w:tcPr>
          <w:p w14:paraId="252FEDBF" w14:textId="77777777" w:rsidR="008D3C9F" w:rsidRPr="002967D6" w:rsidRDefault="008D3C9F" w:rsidP="00E9781E">
            <w:pPr>
              <w:pStyle w:val="Tablenumber"/>
              <w:numPr>
                <w:ilvl w:val="0"/>
                <w:numId w:val="55"/>
              </w:numPr>
              <w:rPr>
                <w:szCs w:val="22"/>
              </w:rPr>
            </w:pPr>
            <w:bookmarkStart w:id="138" w:name="_Ref208391796"/>
          </w:p>
        </w:tc>
        <w:bookmarkEnd w:id="138"/>
        <w:tc>
          <w:tcPr>
            <w:tcW w:w="4229" w:type="pct"/>
          </w:tcPr>
          <w:p w14:paraId="3AC072E8" w14:textId="40B77499" w:rsidR="008D3C9F" w:rsidRPr="002967D6" w:rsidRDefault="008D3C9F">
            <w:pPr>
              <w:rPr>
                <w:sz w:val="22"/>
              </w:rPr>
            </w:pPr>
            <w:r w:rsidRPr="002967D6">
              <w:rPr>
                <w:sz w:val="22"/>
              </w:rPr>
              <w:t xml:space="preserve">Turi būti </w:t>
            </w:r>
            <w:r w:rsidR="00E94C66" w:rsidRPr="002967D6">
              <w:rPr>
                <w:sz w:val="22"/>
              </w:rPr>
              <w:t xml:space="preserve">sukurta atskira </w:t>
            </w:r>
            <w:r w:rsidR="001F52AE" w:rsidRPr="002967D6">
              <w:rPr>
                <w:sz w:val="22"/>
              </w:rPr>
              <w:t>posėdžio darbotvarkės sritis</w:t>
            </w:r>
            <w:r w:rsidR="003F016C" w:rsidRPr="002967D6">
              <w:rPr>
                <w:sz w:val="22"/>
              </w:rPr>
              <w:t xml:space="preserve">, kurioje </w:t>
            </w:r>
            <w:r w:rsidR="005635C1" w:rsidRPr="002967D6">
              <w:rPr>
                <w:sz w:val="22"/>
              </w:rPr>
              <w:t xml:space="preserve">naudotojui turi būti pateikiamas </w:t>
            </w:r>
            <w:r w:rsidR="007C1F9F" w:rsidRPr="002967D6">
              <w:rPr>
                <w:sz w:val="22"/>
              </w:rPr>
              <w:t>bendr</w:t>
            </w:r>
            <w:r w:rsidR="005635C1" w:rsidRPr="002967D6">
              <w:rPr>
                <w:sz w:val="22"/>
              </w:rPr>
              <w:t>as</w:t>
            </w:r>
            <w:r w:rsidR="007C1F9F" w:rsidRPr="002967D6">
              <w:rPr>
                <w:sz w:val="22"/>
              </w:rPr>
              <w:t xml:space="preserve"> </w:t>
            </w:r>
            <w:r w:rsidR="00914A85" w:rsidRPr="002967D6">
              <w:rPr>
                <w:sz w:val="22"/>
              </w:rPr>
              <w:t>darbotvarkės klausim</w:t>
            </w:r>
            <w:r w:rsidR="00E719AE" w:rsidRPr="002967D6">
              <w:rPr>
                <w:sz w:val="22"/>
              </w:rPr>
              <w:t>ų sąraš</w:t>
            </w:r>
            <w:r w:rsidR="005635C1" w:rsidRPr="002967D6">
              <w:rPr>
                <w:sz w:val="22"/>
              </w:rPr>
              <w:t>as</w:t>
            </w:r>
            <w:r w:rsidR="00B862EF" w:rsidRPr="002967D6">
              <w:rPr>
                <w:sz w:val="22"/>
              </w:rPr>
              <w:t>:</w:t>
            </w:r>
          </w:p>
        </w:tc>
      </w:tr>
      <w:tr w:rsidR="008D3C9F" w:rsidRPr="002967D6" w14:paraId="14015DD0" w14:textId="77777777" w:rsidTr="7A2CDB51">
        <w:tc>
          <w:tcPr>
            <w:tcW w:w="771" w:type="pct"/>
          </w:tcPr>
          <w:p w14:paraId="4F49481D" w14:textId="77777777" w:rsidR="008D3C9F" w:rsidRPr="002967D6" w:rsidRDefault="008D3C9F" w:rsidP="00E9781E">
            <w:pPr>
              <w:pStyle w:val="Tablenumber"/>
              <w:numPr>
                <w:ilvl w:val="1"/>
                <w:numId w:val="55"/>
              </w:numPr>
              <w:rPr>
                <w:szCs w:val="22"/>
              </w:rPr>
            </w:pPr>
          </w:p>
        </w:tc>
        <w:tc>
          <w:tcPr>
            <w:tcW w:w="4229" w:type="pct"/>
          </w:tcPr>
          <w:p w14:paraId="1A82509D" w14:textId="77777777" w:rsidR="008D3C9F" w:rsidRPr="002967D6" w:rsidRDefault="00B862EF">
            <w:pPr>
              <w:rPr>
                <w:sz w:val="22"/>
              </w:rPr>
            </w:pPr>
            <w:r w:rsidRPr="002967D6">
              <w:rPr>
                <w:sz w:val="22"/>
              </w:rPr>
              <w:t>Atvaizduojami sąrašo elementai:</w:t>
            </w:r>
          </w:p>
          <w:p w14:paraId="5E68CCE0" w14:textId="11FE278C" w:rsidR="00B862EF" w:rsidRPr="002967D6" w:rsidRDefault="00CA22F2" w:rsidP="00E9781E">
            <w:pPr>
              <w:pStyle w:val="Sraopastraipa"/>
              <w:numPr>
                <w:ilvl w:val="0"/>
                <w:numId w:val="60"/>
              </w:numPr>
              <w:rPr>
                <w:sz w:val="22"/>
              </w:rPr>
            </w:pPr>
            <w:r>
              <w:rPr>
                <w:sz w:val="22"/>
              </w:rPr>
              <w:t>Darbotvarkės k</w:t>
            </w:r>
            <w:r w:rsidR="00B862EF" w:rsidRPr="002967D6">
              <w:rPr>
                <w:sz w:val="22"/>
              </w:rPr>
              <w:t>lausimo Nr.;</w:t>
            </w:r>
          </w:p>
          <w:p w14:paraId="3BF205EE" w14:textId="7EAD2EA3" w:rsidR="008E376B" w:rsidRPr="002967D6" w:rsidRDefault="006003CA" w:rsidP="00E9781E">
            <w:pPr>
              <w:pStyle w:val="Sraopastraipa"/>
              <w:numPr>
                <w:ilvl w:val="0"/>
                <w:numId w:val="60"/>
              </w:numPr>
              <w:rPr>
                <w:sz w:val="22"/>
              </w:rPr>
            </w:pPr>
            <w:r w:rsidRPr="002967D6">
              <w:rPr>
                <w:sz w:val="22"/>
              </w:rPr>
              <w:t>Darbotvarkės</w:t>
            </w:r>
            <w:r w:rsidR="002459AB" w:rsidRPr="002967D6">
              <w:rPr>
                <w:sz w:val="22"/>
              </w:rPr>
              <w:t xml:space="preserve"> klausimu si</w:t>
            </w:r>
            <w:r w:rsidR="00EF3AE3" w:rsidRPr="002967D6">
              <w:rPr>
                <w:sz w:val="22"/>
              </w:rPr>
              <w:t>ūlomo</w:t>
            </w:r>
            <w:r w:rsidR="00A70AF8" w:rsidRPr="002967D6">
              <w:rPr>
                <w:sz w:val="22"/>
              </w:rPr>
              <w:t xml:space="preserve"> priimti</w:t>
            </w:r>
            <w:r w:rsidR="00EF3AE3" w:rsidRPr="002967D6">
              <w:rPr>
                <w:sz w:val="22"/>
              </w:rPr>
              <w:t xml:space="preserve"> teisės akto projekto </w:t>
            </w:r>
            <w:r w:rsidR="00A70AF8" w:rsidRPr="002967D6">
              <w:rPr>
                <w:sz w:val="22"/>
              </w:rPr>
              <w:t>numeris</w:t>
            </w:r>
            <w:r w:rsidR="008E376B" w:rsidRPr="002967D6">
              <w:rPr>
                <w:sz w:val="22"/>
              </w:rPr>
              <w:t>;</w:t>
            </w:r>
          </w:p>
          <w:p w14:paraId="287057EB" w14:textId="20FC05DF" w:rsidR="004D6D69" w:rsidRPr="002967D6" w:rsidRDefault="004D6D69" w:rsidP="00E9781E">
            <w:pPr>
              <w:pStyle w:val="Sraopastraipa"/>
              <w:numPr>
                <w:ilvl w:val="0"/>
                <w:numId w:val="60"/>
              </w:numPr>
              <w:rPr>
                <w:sz w:val="22"/>
              </w:rPr>
            </w:pPr>
            <w:r>
              <w:rPr>
                <w:sz w:val="22"/>
              </w:rPr>
              <w:t xml:space="preserve">Darbotvarkės klausimo </w:t>
            </w:r>
            <w:r w:rsidR="00FD2515">
              <w:rPr>
                <w:sz w:val="22"/>
              </w:rPr>
              <w:t>pavadinimas;</w:t>
            </w:r>
          </w:p>
          <w:p w14:paraId="5561AB91" w14:textId="77777777" w:rsidR="008E376B" w:rsidRPr="002967D6" w:rsidRDefault="008E376B" w:rsidP="00E9781E">
            <w:pPr>
              <w:pStyle w:val="Sraopastraipa"/>
              <w:numPr>
                <w:ilvl w:val="0"/>
                <w:numId w:val="60"/>
              </w:numPr>
              <w:rPr>
                <w:sz w:val="22"/>
              </w:rPr>
            </w:pPr>
            <w:r w:rsidRPr="002967D6">
              <w:rPr>
                <w:sz w:val="22"/>
              </w:rPr>
              <w:t>Stadija;</w:t>
            </w:r>
          </w:p>
          <w:p w14:paraId="310A9723" w14:textId="028D4D34" w:rsidR="008E376B" w:rsidRPr="002967D6" w:rsidRDefault="008E376B" w:rsidP="00E9781E">
            <w:pPr>
              <w:pStyle w:val="Sraopastraipa"/>
              <w:numPr>
                <w:ilvl w:val="0"/>
                <w:numId w:val="60"/>
              </w:numPr>
              <w:rPr>
                <w:sz w:val="22"/>
              </w:rPr>
            </w:pPr>
            <w:r w:rsidRPr="002967D6">
              <w:rPr>
                <w:sz w:val="22"/>
              </w:rPr>
              <w:t>Pastabos</w:t>
            </w:r>
            <w:r w:rsidR="00883847" w:rsidRPr="002967D6">
              <w:rPr>
                <w:sz w:val="22"/>
              </w:rPr>
              <w:t>;</w:t>
            </w:r>
          </w:p>
          <w:p w14:paraId="209CDF67" w14:textId="77777777" w:rsidR="008E376B" w:rsidRDefault="004A1E88" w:rsidP="00E9781E">
            <w:pPr>
              <w:pStyle w:val="Sraopastraipa"/>
              <w:numPr>
                <w:ilvl w:val="0"/>
                <w:numId w:val="60"/>
              </w:numPr>
              <w:rPr>
                <w:sz w:val="22"/>
              </w:rPr>
            </w:pPr>
            <w:r w:rsidRPr="002967D6">
              <w:rPr>
                <w:sz w:val="22"/>
              </w:rPr>
              <w:t>Pagrindinio p</w:t>
            </w:r>
            <w:r w:rsidR="00883847" w:rsidRPr="002967D6">
              <w:rPr>
                <w:sz w:val="22"/>
              </w:rPr>
              <w:t>ranešėjo duomenys (vardas, pavardė</w:t>
            </w:r>
            <w:r w:rsidR="0026528F" w:rsidRPr="002967D6">
              <w:rPr>
                <w:sz w:val="22"/>
              </w:rPr>
              <w:t xml:space="preserve">, </w:t>
            </w:r>
            <w:r w:rsidR="00D829D8" w:rsidRPr="002967D6">
              <w:rPr>
                <w:sz w:val="22"/>
              </w:rPr>
              <w:t>klausimo svarstymui skirtas ir dinamiškai kintantis praėjęs laikas</w:t>
            </w:r>
            <w:r w:rsidR="00883847" w:rsidRPr="002967D6">
              <w:rPr>
                <w:sz w:val="22"/>
              </w:rPr>
              <w:t>)</w:t>
            </w:r>
            <w:r w:rsidR="00CA22F2">
              <w:rPr>
                <w:sz w:val="22"/>
              </w:rPr>
              <w:t>;</w:t>
            </w:r>
          </w:p>
          <w:p w14:paraId="5BA37332" w14:textId="77777777" w:rsidR="00CA22F2" w:rsidRDefault="00CA22F2" w:rsidP="00E9781E">
            <w:pPr>
              <w:pStyle w:val="Sraopastraipa"/>
              <w:numPr>
                <w:ilvl w:val="0"/>
                <w:numId w:val="60"/>
              </w:numPr>
              <w:rPr>
                <w:sz w:val="22"/>
              </w:rPr>
            </w:pPr>
            <w:r>
              <w:rPr>
                <w:sz w:val="22"/>
              </w:rPr>
              <w:t>Planuojamas laikas</w:t>
            </w:r>
            <w:r w:rsidR="00AE339C">
              <w:rPr>
                <w:sz w:val="22"/>
              </w:rPr>
              <w:t xml:space="preserve"> klausimo svarstymui;</w:t>
            </w:r>
          </w:p>
          <w:p w14:paraId="496071FA" w14:textId="304DB1F2" w:rsidR="00AE339C" w:rsidRPr="002967D6" w:rsidRDefault="00AE339C" w:rsidP="00E9781E">
            <w:pPr>
              <w:pStyle w:val="Sraopastraipa"/>
              <w:numPr>
                <w:ilvl w:val="0"/>
                <w:numId w:val="60"/>
              </w:numPr>
              <w:rPr>
                <w:sz w:val="22"/>
              </w:rPr>
            </w:pPr>
            <w:r>
              <w:rPr>
                <w:sz w:val="22"/>
              </w:rPr>
              <w:t>Užsirašiusiųjų kalbėti</w:t>
            </w:r>
            <w:r w:rsidR="00190C84">
              <w:rPr>
                <w:sz w:val="22"/>
              </w:rPr>
              <w:t xml:space="preserve"> Seimo narių</w:t>
            </w:r>
            <w:r>
              <w:rPr>
                <w:sz w:val="22"/>
              </w:rPr>
              <w:t xml:space="preserve"> darbotvarkės klausimu</w:t>
            </w:r>
            <w:r w:rsidR="00190C84">
              <w:rPr>
                <w:sz w:val="22"/>
              </w:rPr>
              <w:t xml:space="preserve"> skaičius.</w:t>
            </w:r>
          </w:p>
        </w:tc>
      </w:tr>
      <w:tr w:rsidR="008175F9" w:rsidRPr="002967D6" w14:paraId="566D74A7" w14:textId="77777777" w:rsidTr="7A2CDB51">
        <w:tc>
          <w:tcPr>
            <w:tcW w:w="771" w:type="pct"/>
          </w:tcPr>
          <w:p w14:paraId="6A5060F7" w14:textId="77777777" w:rsidR="008175F9" w:rsidRPr="002967D6" w:rsidRDefault="008175F9" w:rsidP="00E9781E">
            <w:pPr>
              <w:pStyle w:val="Tablenumber"/>
              <w:numPr>
                <w:ilvl w:val="1"/>
                <w:numId w:val="55"/>
              </w:numPr>
              <w:rPr>
                <w:szCs w:val="22"/>
              </w:rPr>
            </w:pPr>
          </w:p>
        </w:tc>
        <w:tc>
          <w:tcPr>
            <w:tcW w:w="4229" w:type="pct"/>
          </w:tcPr>
          <w:p w14:paraId="31EA36C1" w14:textId="51A27A6C" w:rsidR="008175F9" w:rsidRPr="002967D6" w:rsidRDefault="008175F9">
            <w:pPr>
              <w:rPr>
                <w:sz w:val="22"/>
              </w:rPr>
            </w:pPr>
            <w:r w:rsidRPr="002967D6">
              <w:rPr>
                <w:sz w:val="22"/>
              </w:rPr>
              <w:t>Klausimai sąraše turi būti atva</w:t>
            </w:r>
            <w:r w:rsidR="00F62FFE" w:rsidRPr="002967D6">
              <w:rPr>
                <w:sz w:val="22"/>
              </w:rPr>
              <w:t>i</w:t>
            </w:r>
            <w:r w:rsidRPr="002967D6">
              <w:rPr>
                <w:sz w:val="22"/>
              </w:rPr>
              <w:t>z</w:t>
            </w:r>
            <w:r w:rsidR="00F62FFE" w:rsidRPr="002967D6">
              <w:rPr>
                <w:sz w:val="22"/>
              </w:rPr>
              <w:t>duojami</w:t>
            </w:r>
            <w:r w:rsidRPr="002967D6">
              <w:rPr>
                <w:sz w:val="22"/>
              </w:rPr>
              <w:t xml:space="preserve"> </w:t>
            </w:r>
            <w:r w:rsidR="008626C9" w:rsidRPr="002967D6">
              <w:rPr>
                <w:sz w:val="22"/>
              </w:rPr>
              <w:t xml:space="preserve">nagrinėjimo eilės tvarka. </w:t>
            </w:r>
            <w:r w:rsidR="00A90296" w:rsidRPr="002967D6">
              <w:rPr>
                <w:sz w:val="22"/>
              </w:rPr>
              <w:t xml:space="preserve">Sąraše turi būti </w:t>
            </w:r>
            <w:r w:rsidR="007815C1" w:rsidRPr="002967D6">
              <w:rPr>
                <w:sz w:val="22"/>
              </w:rPr>
              <w:t>galimybė filtruoti</w:t>
            </w:r>
            <w:r w:rsidR="008D02FA" w:rsidRPr="002967D6">
              <w:rPr>
                <w:sz w:val="22"/>
              </w:rPr>
              <w:t xml:space="preserve"> darbotvarkės klausim</w:t>
            </w:r>
            <w:r w:rsidR="007815C1" w:rsidRPr="002967D6">
              <w:rPr>
                <w:sz w:val="22"/>
              </w:rPr>
              <w:t>us</w:t>
            </w:r>
            <w:r w:rsidR="00A90296" w:rsidRPr="002967D6">
              <w:rPr>
                <w:sz w:val="22"/>
              </w:rPr>
              <w:t>:</w:t>
            </w:r>
          </w:p>
          <w:p w14:paraId="74352C65" w14:textId="3D67E40E" w:rsidR="007815C1" w:rsidRPr="002967D6" w:rsidRDefault="007815C1" w:rsidP="00E9781E">
            <w:pPr>
              <w:pStyle w:val="Sraopastraipa"/>
              <w:numPr>
                <w:ilvl w:val="0"/>
                <w:numId w:val="60"/>
              </w:numPr>
              <w:rPr>
                <w:sz w:val="22"/>
              </w:rPr>
            </w:pPr>
            <w:r w:rsidRPr="002967D6">
              <w:rPr>
                <w:sz w:val="22"/>
              </w:rPr>
              <w:t xml:space="preserve">Visi </w:t>
            </w:r>
            <w:r w:rsidR="002B57F1">
              <w:rPr>
                <w:sz w:val="22"/>
              </w:rPr>
              <w:t>darbo</w:t>
            </w:r>
            <w:r w:rsidR="000E01EA">
              <w:rPr>
                <w:sz w:val="22"/>
              </w:rPr>
              <w:t xml:space="preserve">tvarkės </w:t>
            </w:r>
            <w:r w:rsidRPr="002967D6">
              <w:rPr>
                <w:sz w:val="22"/>
              </w:rPr>
              <w:t>klausimai;</w:t>
            </w:r>
          </w:p>
          <w:p w14:paraId="59433C55" w14:textId="5390B2CE" w:rsidR="00A90296" w:rsidRPr="002967D6" w:rsidRDefault="00190C84" w:rsidP="00E9781E">
            <w:pPr>
              <w:pStyle w:val="Sraopastraipa"/>
              <w:numPr>
                <w:ilvl w:val="0"/>
                <w:numId w:val="60"/>
              </w:numPr>
              <w:rPr>
                <w:sz w:val="22"/>
              </w:rPr>
            </w:pPr>
            <w:r>
              <w:rPr>
                <w:sz w:val="22"/>
              </w:rPr>
              <w:t>Apsva</w:t>
            </w:r>
            <w:r w:rsidR="0053452F">
              <w:rPr>
                <w:sz w:val="22"/>
              </w:rPr>
              <w:t>rstyti klausimai</w:t>
            </w:r>
            <w:r w:rsidR="00A90296" w:rsidRPr="002967D6">
              <w:rPr>
                <w:sz w:val="22"/>
              </w:rPr>
              <w:t>;</w:t>
            </w:r>
          </w:p>
          <w:p w14:paraId="15EDD167" w14:textId="712858DB" w:rsidR="00A90296" w:rsidRPr="002967D6" w:rsidRDefault="0053452F" w:rsidP="00E9781E">
            <w:pPr>
              <w:pStyle w:val="Sraopastraipa"/>
              <w:numPr>
                <w:ilvl w:val="0"/>
                <w:numId w:val="60"/>
              </w:numPr>
              <w:rPr>
                <w:sz w:val="22"/>
              </w:rPr>
            </w:pPr>
            <w:r>
              <w:rPr>
                <w:sz w:val="22"/>
              </w:rPr>
              <w:t>Neapsvarstyti klausimai</w:t>
            </w:r>
            <w:r w:rsidR="00E52938" w:rsidRPr="002967D6">
              <w:rPr>
                <w:sz w:val="22"/>
              </w:rPr>
              <w:t>;</w:t>
            </w:r>
          </w:p>
          <w:p w14:paraId="6356009E" w14:textId="77777777" w:rsidR="00E52938" w:rsidRPr="002967D6" w:rsidRDefault="00E52938" w:rsidP="00E9781E">
            <w:pPr>
              <w:pStyle w:val="Sraopastraipa"/>
              <w:numPr>
                <w:ilvl w:val="0"/>
                <w:numId w:val="60"/>
              </w:numPr>
              <w:rPr>
                <w:sz w:val="22"/>
              </w:rPr>
            </w:pPr>
            <w:r w:rsidRPr="002967D6">
              <w:rPr>
                <w:sz w:val="22"/>
              </w:rPr>
              <w:t>Atidėti klausimai.</w:t>
            </w:r>
          </w:p>
          <w:p w14:paraId="28A4D433" w14:textId="360D8CF0" w:rsidR="001C2310" w:rsidRPr="002967D6" w:rsidRDefault="001C2310" w:rsidP="001C2310">
            <w:pPr>
              <w:rPr>
                <w:sz w:val="22"/>
              </w:rPr>
            </w:pPr>
            <w:r w:rsidRPr="002967D6">
              <w:rPr>
                <w:sz w:val="22"/>
              </w:rPr>
              <w:t>Sekretoriato</w:t>
            </w:r>
            <w:r w:rsidR="000C4F3D" w:rsidRPr="002967D6">
              <w:rPr>
                <w:sz w:val="22"/>
              </w:rPr>
              <w:t xml:space="preserve"> darbuotojui</w:t>
            </w:r>
            <w:r w:rsidRPr="002967D6">
              <w:rPr>
                <w:sz w:val="22"/>
              </w:rPr>
              <w:t>, pos</w:t>
            </w:r>
            <w:r w:rsidR="0002008B" w:rsidRPr="002967D6">
              <w:rPr>
                <w:sz w:val="22"/>
              </w:rPr>
              <w:t>ė</w:t>
            </w:r>
            <w:r w:rsidRPr="002967D6">
              <w:rPr>
                <w:sz w:val="22"/>
              </w:rPr>
              <w:t>d</w:t>
            </w:r>
            <w:r w:rsidR="0002008B" w:rsidRPr="002967D6">
              <w:rPr>
                <w:sz w:val="22"/>
              </w:rPr>
              <w:t>ž</w:t>
            </w:r>
            <w:r w:rsidRPr="002967D6">
              <w:rPr>
                <w:sz w:val="22"/>
              </w:rPr>
              <w:t>io pirmininko asistentui</w:t>
            </w:r>
            <w:r w:rsidR="0002008B" w:rsidRPr="002967D6">
              <w:rPr>
                <w:sz w:val="22"/>
              </w:rPr>
              <w:t xml:space="preserve"> turi būti galimybė </w:t>
            </w:r>
            <w:r w:rsidR="000C4F3D" w:rsidRPr="002967D6">
              <w:rPr>
                <w:sz w:val="22"/>
              </w:rPr>
              <w:t xml:space="preserve">klausimus filtruoti </w:t>
            </w:r>
            <w:r w:rsidR="00C7793E" w:rsidRPr="002967D6">
              <w:rPr>
                <w:sz w:val="22"/>
              </w:rPr>
              <w:t>papildomai pagal šiuos filtravimo kriterijus: rytinis posėdis, vakarinis posėdis, rezerviniai klausimai.</w:t>
            </w:r>
          </w:p>
        </w:tc>
      </w:tr>
      <w:tr w:rsidR="00883847" w:rsidRPr="002967D6" w14:paraId="5B6CBCC4" w14:textId="77777777" w:rsidTr="7A2CDB51">
        <w:tc>
          <w:tcPr>
            <w:tcW w:w="771" w:type="pct"/>
          </w:tcPr>
          <w:p w14:paraId="1EE69953" w14:textId="77777777" w:rsidR="00883847" w:rsidRPr="002967D6" w:rsidRDefault="00883847" w:rsidP="00E9781E">
            <w:pPr>
              <w:pStyle w:val="Tablenumber"/>
              <w:numPr>
                <w:ilvl w:val="1"/>
                <w:numId w:val="55"/>
              </w:numPr>
              <w:rPr>
                <w:szCs w:val="22"/>
              </w:rPr>
            </w:pPr>
          </w:p>
        </w:tc>
        <w:tc>
          <w:tcPr>
            <w:tcW w:w="4229" w:type="pct"/>
          </w:tcPr>
          <w:p w14:paraId="0F94D2EE" w14:textId="6EECAA31" w:rsidR="00883847" w:rsidRPr="002967D6" w:rsidRDefault="00883847" w:rsidP="00883847">
            <w:pPr>
              <w:rPr>
                <w:sz w:val="22"/>
              </w:rPr>
            </w:pPr>
            <w:r w:rsidRPr="002967D6">
              <w:rPr>
                <w:sz w:val="22"/>
              </w:rPr>
              <w:t xml:space="preserve">Turi būti galimybė atlikti darbotvarkės klausimo paiešką. Paieška turi būti vykdoma nurodant darbotvarkės klausimo </w:t>
            </w:r>
            <w:r w:rsidR="00FF5435" w:rsidRPr="002967D6">
              <w:rPr>
                <w:sz w:val="22"/>
              </w:rPr>
              <w:t>pavadinimą,</w:t>
            </w:r>
            <w:r w:rsidRPr="002967D6">
              <w:rPr>
                <w:sz w:val="22"/>
              </w:rPr>
              <w:t xml:space="preserve"> numerį </w:t>
            </w:r>
            <w:r w:rsidR="00F66C50">
              <w:rPr>
                <w:sz w:val="22"/>
              </w:rPr>
              <w:t>(</w:t>
            </w:r>
            <w:r w:rsidRPr="002967D6">
              <w:rPr>
                <w:sz w:val="22"/>
              </w:rPr>
              <w:t>arba jo fragmentą</w:t>
            </w:r>
            <w:r w:rsidR="00F66C50">
              <w:rPr>
                <w:sz w:val="22"/>
              </w:rPr>
              <w:t>), pranešėjo vardą ir (ar) pavardę</w:t>
            </w:r>
            <w:r w:rsidRPr="002967D6">
              <w:rPr>
                <w:sz w:val="22"/>
              </w:rPr>
              <w:t>.</w:t>
            </w:r>
          </w:p>
        </w:tc>
      </w:tr>
      <w:tr w:rsidR="00CE05BE" w:rsidRPr="002967D6" w14:paraId="0D1751EA" w14:textId="77777777" w:rsidTr="7A2CDB51">
        <w:tc>
          <w:tcPr>
            <w:tcW w:w="771" w:type="pct"/>
          </w:tcPr>
          <w:p w14:paraId="4DE40CFF" w14:textId="77777777" w:rsidR="00CE05BE" w:rsidRPr="002967D6" w:rsidRDefault="00CE05BE" w:rsidP="00E9781E">
            <w:pPr>
              <w:pStyle w:val="Tablenumber"/>
              <w:numPr>
                <w:ilvl w:val="1"/>
                <w:numId w:val="55"/>
              </w:numPr>
              <w:rPr>
                <w:szCs w:val="22"/>
              </w:rPr>
            </w:pPr>
          </w:p>
        </w:tc>
        <w:tc>
          <w:tcPr>
            <w:tcW w:w="4229" w:type="pct"/>
          </w:tcPr>
          <w:p w14:paraId="40D38162" w14:textId="4E16AE9D" w:rsidR="00CE05BE" w:rsidRPr="002967D6" w:rsidRDefault="00CE05BE" w:rsidP="7A2CDB51">
            <w:pPr>
              <w:rPr>
                <w:sz w:val="22"/>
              </w:rPr>
            </w:pPr>
            <w:r w:rsidRPr="7A2CDB51">
              <w:rPr>
                <w:sz w:val="22"/>
              </w:rPr>
              <w:t>S</w:t>
            </w:r>
            <w:r w:rsidR="0011223C" w:rsidRPr="7A2CDB51">
              <w:rPr>
                <w:sz w:val="22"/>
              </w:rPr>
              <w:t xml:space="preserve">ąraše </w:t>
            </w:r>
            <w:r w:rsidR="00A12DA2" w:rsidRPr="7A2CDB51">
              <w:rPr>
                <w:sz w:val="22"/>
              </w:rPr>
              <w:t xml:space="preserve">papildomai turi būti </w:t>
            </w:r>
            <w:r w:rsidR="00472FF7">
              <w:rPr>
                <w:sz w:val="22"/>
              </w:rPr>
              <w:t xml:space="preserve">skirtingai </w:t>
            </w:r>
            <w:r w:rsidR="00A12DA2" w:rsidRPr="7A2CDB51">
              <w:rPr>
                <w:sz w:val="22"/>
              </w:rPr>
              <w:t>išskirt</w:t>
            </w:r>
            <w:r w:rsidR="0053452F" w:rsidRPr="7A2CDB51">
              <w:rPr>
                <w:sz w:val="22"/>
              </w:rPr>
              <w:t>i</w:t>
            </w:r>
            <w:r w:rsidR="00A12DA2" w:rsidRPr="7A2CDB51">
              <w:rPr>
                <w:sz w:val="22"/>
              </w:rPr>
              <w:t xml:space="preserve"> šiuo metu svarstomas</w:t>
            </w:r>
            <w:r w:rsidR="007A47E2" w:rsidRPr="7A2CDB51">
              <w:rPr>
                <w:sz w:val="22"/>
              </w:rPr>
              <w:t xml:space="preserve"> ir jau apsvarstyti</w:t>
            </w:r>
            <w:r w:rsidR="00A12DA2" w:rsidRPr="7A2CDB51">
              <w:rPr>
                <w:sz w:val="22"/>
              </w:rPr>
              <w:t xml:space="preserve"> darbotvarkės klausima</w:t>
            </w:r>
            <w:r w:rsidR="007A47E2" w:rsidRPr="7A2CDB51">
              <w:rPr>
                <w:sz w:val="22"/>
              </w:rPr>
              <w:t>i</w:t>
            </w:r>
            <w:r w:rsidR="00A12DA2" w:rsidRPr="7A2CDB51">
              <w:rPr>
                <w:sz w:val="22"/>
              </w:rPr>
              <w:t>;</w:t>
            </w:r>
          </w:p>
        </w:tc>
      </w:tr>
      <w:tr w:rsidR="008D3C9F" w:rsidRPr="002967D6" w14:paraId="7043B84E" w14:textId="77777777" w:rsidTr="7A2CDB51">
        <w:tc>
          <w:tcPr>
            <w:tcW w:w="771" w:type="pct"/>
          </w:tcPr>
          <w:p w14:paraId="1378ADD0" w14:textId="77777777" w:rsidR="008D3C9F" w:rsidRPr="002967D6" w:rsidRDefault="008D3C9F" w:rsidP="00E9781E">
            <w:pPr>
              <w:pStyle w:val="Tablenumber"/>
              <w:numPr>
                <w:ilvl w:val="1"/>
                <w:numId w:val="55"/>
              </w:numPr>
              <w:rPr>
                <w:szCs w:val="22"/>
              </w:rPr>
            </w:pPr>
          </w:p>
        </w:tc>
        <w:tc>
          <w:tcPr>
            <w:tcW w:w="4229" w:type="pct"/>
          </w:tcPr>
          <w:p w14:paraId="17B0AF59" w14:textId="1FBB601C" w:rsidR="008D3C9F" w:rsidRPr="002967D6" w:rsidRDefault="00BC3387">
            <w:pPr>
              <w:rPr>
                <w:sz w:val="22"/>
              </w:rPr>
            </w:pPr>
            <w:r w:rsidRPr="002967D6">
              <w:rPr>
                <w:sz w:val="22"/>
              </w:rPr>
              <w:t>Pasirinkus konkretų klausimą sąraše turi būti galimybė peržiūrėti detalią klausimo informaciją</w:t>
            </w:r>
            <w:r w:rsidR="002D5E3A" w:rsidRPr="002967D6">
              <w:rPr>
                <w:sz w:val="22"/>
              </w:rPr>
              <w:t>:</w:t>
            </w:r>
          </w:p>
        </w:tc>
      </w:tr>
      <w:tr w:rsidR="008D3C9F" w:rsidRPr="002967D6" w14:paraId="0707DE02" w14:textId="77777777" w:rsidTr="7A2CDB51">
        <w:tc>
          <w:tcPr>
            <w:tcW w:w="771" w:type="pct"/>
          </w:tcPr>
          <w:p w14:paraId="71027368" w14:textId="77777777" w:rsidR="008D3C9F" w:rsidRPr="002967D6" w:rsidRDefault="008D3C9F" w:rsidP="00E9781E">
            <w:pPr>
              <w:pStyle w:val="Tablenumber"/>
              <w:numPr>
                <w:ilvl w:val="2"/>
                <w:numId w:val="55"/>
              </w:numPr>
              <w:ind w:left="0" w:firstLine="0"/>
              <w:rPr>
                <w:szCs w:val="22"/>
              </w:rPr>
            </w:pPr>
          </w:p>
        </w:tc>
        <w:tc>
          <w:tcPr>
            <w:tcW w:w="4229" w:type="pct"/>
          </w:tcPr>
          <w:p w14:paraId="06124C5A" w14:textId="7EFE7560" w:rsidR="008D3C9F" w:rsidRPr="002967D6" w:rsidRDefault="00875577">
            <w:pPr>
              <w:rPr>
                <w:sz w:val="22"/>
              </w:rPr>
            </w:pPr>
            <w:r w:rsidRPr="002967D6">
              <w:rPr>
                <w:sz w:val="22"/>
              </w:rPr>
              <w:t>Pagrindiniai</w:t>
            </w:r>
            <w:r w:rsidR="002D5E3A" w:rsidRPr="002967D6">
              <w:rPr>
                <w:sz w:val="22"/>
              </w:rPr>
              <w:t xml:space="preserve"> TA</w:t>
            </w:r>
            <w:r w:rsidR="00F45921" w:rsidRPr="002967D6">
              <w:rPr>
                <w:sz w:val="22"/>
              </w:rPr>
              <w:t xml:space="preserve"> (</w:t>
            </w:r>
            <w:r w:rsidR="00883847" w:rsidRPr="002967D6">
              <w:rPr>
                <w:sz w:val="22"/>
              </w:rPr>
              <w:t>pvz.: įstatymo projektas, konsoliduotas tekstas</w:t>
            </w:r>
            <w:r w:rsidR="007837B9" w:rsidRPr="002967D6">
              <w:rPr>
                <w:sz w:val="22"/>
              </w:rPr>
              <w:t>, lyginamasis variantas,</w:t>
            </w:r>
            <w:r w:rsidR="00883847" w:rsidRPr="002967D6">
              <w:rPr>
                <w:sz w:val="22"/>
              </w:rPr>
              <w:t xml:space="preserve"> </w:t>
            </w:r>
            <w:r w:rsidR="001611D2">
              <w:rPr>
                <w:sz w:val="22"/>
              </w:rPr>
              <w:t>aiškinamasis raštas</w:t>
            </w:r>
            <w:r w:rsidR="00883847" w:rsidRPr="002967D6">
              <w:rPr>
                <w:sz w:val="22"/>
              </w:rPr>
              <w:t xml:space="preserve">). </w:t>
            </w:r>
            <w:r w:rsidRPr="002967D6">
              <w:rPr>
                <w:sz w:val="22"/>
              </w:rPr>
              <w:t>Pagrindiniai</w:t>
            </w:r>
            <w:r w:rsidR="00883847" w:rsidRPr="002967D6">
              <w:rPr>
                <w:sz w:val="22"/>
              </w:rPr>
              <w:t xml:space="preserve"> TA </w:t>
            </w:r>
            <w:r w:rsidR="00F45921" w:rsidRPr="002967D6">
              <w:rPr>
                <w:sz w:val="22"/>
              </w:rPr>
              <w:t xml:space="preserve">turi būti </w:t>
            </w:r>
            <w:r w:rsidR="002D078B">
              <w:rPr>
                <w:sz w:val="22"/>
              </w:rPr>
              <w:t>pasiekiami Sistemos priemonėmis</w:t>
            </w:r>
            <w:r w:rsidR="00084301" w:rsidRPr="002967D6">
              <w:rPr>
                <w:sz w:val="22"/>
              </w:rPr>
              <w:t xml:space="preserve"> (</w:t>
            </w:r>
            <w:r w:rsidR="009C679D" w:rsidRPr="002967D6">
              <w:rPr>
                <w:sz w:val="22"/>
              </w:rPr>
              <w:t>ne per nuorodą į kitas IS</w:t>
            </w:r>
            <w:r w:rsidR="00084301" w:rsidRPr="002967D6">
              <w:rPr>
                <w:sz w:val="22"/>
              </w:rPr>
              <w:t>)</w:t>
            </w:r>
            <w:r w:rsidR="00883847" w:rsidRPr="002967D6">
              <w:rPr>
                <w:sz w:val="22"/>
              </w:rPr>
              <w:t>;</w:t>
            </w:r>
          </w:p>
        </w:tc>
      </w:tr>
      <w:tr w:rsidR="00C13D86" w:rsidRPr="002967D6" w14:paraId="336E4093" w14:textId="77777777" w:rsidTr="7A2CDB51">
        <w:tc>
          <w:tcPr>
            <w:tcW w:w="771" w:type="pct"/>
          </w:tcPr>
          <w:p w14:paraId="5551F919" w14:textId="77777777" w:rsidR="00C13D86" w:rsidRPr="002967D6" w:rsidRDefault="00C13D86" w:rsidP="00E9781E">
            <w:pPr>
              <w:pStyle w:val="Tablenumber"/>
              <w:numPr>
                <w:ilvl w:val="2"/>
                <w:numId w:val="55"/>
              </w:numPr>
              <w:ind w:left="0" w:firstLine="0"/>
              <w:rPr>
                <w:szCs w:val="22"/>
              </w:rPr>
            </w:pPr>
          </w:p>
        </w:tc>
        <w:tc>
          <w:tcPr>
            <w:tcW w:w="4229" w:type="pct"/>
          </w:tcPr>
          <w:p w14:paraId="44CE2500" w14:textId="1A6EFCD9" w:rsidR="00C13D86" w:rsidRPr="002967D6" w:rsidRDefault="00043A3C">
            <w:pPr>
              <w:rPr>
                <w:sz w:val="22"/>
              </w:rPr>
            </w:pPr>
            <w:r w:rsidRPr="002967D6">
              <w:rPr>
                <w:sz w:val="22"/>
              </w:rPr>
              <w:t xml:space="preserve">Bendroji darbotvarkės klausimo informacija (klausimo numeris darbotvarkėje, pavadinimas, darbotvarkės klausimu siūlomo priimti teisės akto projekto numeris, pranešėjai, </w:t>
            </w:r>
            <w:r w:rsidR="007A47E2">
              <w:rPr>
                <w:sz w:val="22"/>
              </w:rPr>
              <w:t xml:space="preserve">TA projekto teikėjai, </w:t>
            </w:r>
            <w:r w:rsidR="0009640B">
              <w:rPr>
                <w:sz w:val="22"/>
              </w:rPr>
              <w:t>numatytas svarstymo laikas,</w:t>
            </w:r>
            <w:r w:rsidR="007A47E2">
              <w:rPr>
                <w:sz w:val="22"/>
              </w:rPr>
              <w:t xml:space="preserve"> </w:t>
            </w:r>
            <w:r w:rsidR="006C13D2" w:rsidRPr="002967D6">
              <w:rPr>
                <w:sz w:val="22"/>
              </w:rPr>
              <w:t>klausimo stadija</w:t>
            </w:r>
            <w:r w:rsidR="00791619" w:rsidRPr="002967D6">
              <w:rPr>
                <w:sz w:val="22"/>
              </w:rPr>
              <w:t xml:space="preserve">, </w:t>
            </w:r>
            <w:r w:rsidR="00952882" w:rsidRPr="002967D6">
              <w:rPr>
                <w:sz w:val="22"/>
              </w:rPr>
              <w:t>pastabos, tuo metu kalbančiojo asmens duomenys</w:t>
            </w:r>
            <w:r w:rsidR="005E5F70">
              <w:rPr>
                <w:sz w:val="22"/>
              </w:rPr>
              <w:t>;</w:t>
            </w:r>
          </w:p>
        </w:tc>
      </w:tr>
      <w:tr w:rsidR="008B0551" w:rsidRPr="002967D6" w14:paraId="4C0D92AB" w14:textId="77777777" w:rsidTr="7A2CDB51">
        <w:tc>
          <w:tcPr>
            <w:tcW w:w="771" w:type="pct"/>
          </w:tcPr>
          <w:p w14:paraId="532EBA3D" w14:textId="77777777" w:rsidR="008B0551" w:rsidRPr="002967D6" w:rsidRDefault="008B0551" w:rsidP="00E9781E">
            <w:pPr>
              <w:pStyle w:val="Tablenumber"/>
              <w:numPr>
                <w:ilvl w:val="2"/>
                <w:numId w:val="55"/>
              </w:numPr>
              <w:ind w:left="0" w:firstLine="0"/>
              <w:rPr>
                <w:szCs w:val="22"/>
              </w:rPr>
            </w:pPr>
          </w:p>
        </w:tc>
        <w:tc>
          <w:tcPr>
            <w:tcW w:w="4229" w:type="pct"/>
          </w:tcPr>
          <w:p w14:paraId="42AB98B1" w14:textId="454516A4" w:rsidR="008B0551" w:rsidRPr="002967D6" w:rsidRDefault="00BF4FD0" w:rsidP="7A2CDB51">
            <w:pPr>
              <w:rPr>
                <w:sz w:val="22"/>
              </w:rPr>
            </w:pPr>
            <w:r w:rsidRPr="7A2CDB51">
              <w:rPr>
                <w:sz w:val="22"/>
              </w:rPr>
              <w:t xml:space="preserve">Susiję </w:t>
            </w:r>
            <w:r w:rsidR="007E3188" w:rsidRPr="7A2CDB51">
              <w:rPr>
                <w:sz w:val="22"/>
              </w:rPr>
              <w:t xml:space="preserve">kiti </w:t>
            </w:r>
            <w:r w:rsidRPr="7A2CDB51">
              <w:rPr>
                <w:sz w:val="22"/>
              </w:rPr>
              <w:t>dokumentai (pvz.: komiteto išvados</w:t>
            </w:r>
            <w:r w:rsidR="007A607B">
              <w:rPr>
                <w:sz w:val="22"/>
              </w:rPr>
              <w:t>, teisės departamento išvados</w:t>
            </w:r>
            <w:r w:rsidRPr="7A2CDB51">
              <w:rPr>
                <w:sz w:val="22"/>
              </w:rPr>
              <w:t xml:space="preserve"> ir kt.)</w:t>
            </w:r>
            <w:r w:rsidR="00790FF9" w:rsidRPr="7A2CDB51">
              <w:rPr>
                <w:sz w:val="22"/>
              </w:rPr>
              <w:t>. Kiti susiję dokumentai turi būti pateikiami tiesioginėmis nuorodomis į TAIS</w:t>
            </w:r>
            <w:r w:rsidR="00875577" w:rsidRPr="7A2CDB51">
              <w:rPr>
                <w:sz w:val="22"/>
              </w:rPr>
              <w:t>;</w:t>
            </w:r>
          </w:p>
        </w:tc>
      </w:tr>
      <w:tr w:rsidR="00883847" w:rsidRPr="002967D6" w14:paraId="0C2438F1" w14:textId="77777777" w:rsidTr="7A2CDB51">
        <w:tc>
          <w:tcPr>
            <w:tcW w:w="771" w:type="pct"/>
          </w:tcPr>
          <w:p w14:paraId="0F74C08C" w14:textId="77777777" w:rsidR="00883847" w:rsidRPr="002967D6" w:rsidRDefault="00883847" w:rsidP="00E9781E">
            <w:pPr>
              <w:pStyle w:val="Tablenumber"/>
              <w:numPr>
                <w:ilvl w:val="2"/>
                <w:numId w:val="55"/>
              </w:numPr>
              <w:ind w:left="0" w:firstLine="0"/>
              <w:rPr>
                <w:szCs w:val="22"/>
              </w:rPr>
            </w:pPr>
          </w:p>
        </w:tc>
        <w:tc>
          <w:tcPr>
            <w:tcW w:w="4229" w:type="pct"/>
          </w:tcPr>
          <w:p w14:paraId="0D0B78C1" w14:textId="552045E1" w:rsidR="00883847" w:rsidRPr="002967D6" w:rsidRDefault="00883847" w:rsidP="00883847">
            <w:pPr>
              <w:rPr>
                <w:sz w:val="22"/>
              </w:rPr>
            </w:pPr>
            <w:r w:rsidRPr="002967D6">
              <w:rPr>
                <w:sz w:val="22"/>
              </w:rPr>
              <w:t xml:space="preserve">Visų </w:t>
            </w:r>
            <w:r w:rsidR="00465519" w:rsidRPr="002967D6">
              <w:rPr>
                <w:sz w:val="22"/>
              </w:rPr>
              <w:t xml:space="preserve">dėl darbotvarkės klausimo </w:t>
            </w:r>
            <w:r w:rsidRPr="002967D6">
              <w:rPr>
                <w:sz w:val="22"/>
              </w:rPr>
              <w:t>įvykusių balsavimo rezultatų istorija;</w:t>
            </w:r>
          </w:p>
        </w:tc>
      </w:tr>
      <w:tr w:rsidR="00DD011E" w:rsidRPr="002967D6" w14:paraId="78CA0BEE" w14:textId="77777777" w:rsidTr="7A2CDB51">
        <w:tc>
          <w:tcPr>
            <w:tcW w:w="771" w:type="pct"/>
          </w:tcPr>
          <w:p w14:paraId="4814DD0B" w14:textId="77777777" w:rsidR="00DD011E" w:rsidRPr="002967D6" w:rsidRDefault="00DD011E" w:rsidP="00E9781E">
            <w:pPr>
              <w:pStyle w:val="Tablenumber"/>
              <w:numPr>
                <w:ilvl w:val="2"/>
                <w:numId w:val="55"/>
              </w:numPr>
              <w:ind w:left="0" w:firstLine="0"/>
              <w:rPr>
                <w:szCs w:val="22"/>
              </w:rPr>
            </w:pPr>
          </w:p>
        </w:tc>
        <w:tc>
          <w:tcPr>
            <w:tcW w:w="4229" w:type="pct"/>
          </w:tcPr>
          <w:p w14:paraId="2DEBB865" w14:textId="4FDA5AAF" w:rsidR="00DD011E" w:rsidRPr="002967D6" w:rsidRDefault="00DD011E">
            <w:pPr>
              <w:rPr>
                <w:sz w:val="22"/>
              </w:rPr>
            </w:pPr>
            <w:r w:rsidRPr="002967D6">
              <w:rPr>
                <w:sz w:val="22"/>
              </w:rPr>
              <w:t xml:space="preserve">Darbotvarkės klausimo </w:t>
            </w:r>
            <w:r w:rsidR="00A70EA0" w:rsidRPr="002967D6">
              <w:rPr>
                <w:sz w:val="22"/>
              </w:rPr>
              <w:t xml:space="preserve">svarstymo </w:t>
            </w:r>
            <w:r w:rsidR="00883847" w:rsidRPr="002967D6">
              <w:rPr>
                <w:sz w:val="22"/>
              </w:rPr>
              <w:t>apžvalga</w:t>
            </w:r>
            <w:r w:rsidR="00A70EA0" w:rsidRPr="002967D6">
              <w:rPr>
                <w:sz w:val="22"/>
              </w:rPr>
              <w:t xml:space="preserve"> (pvz.:</w:t>
            </w:r>
            <w:r w:rsidR="00B24089" w:rsidRPr="002967D6">
              <w:rPr>
                <w:sz w:val="22"/>
              </w:rPr>
              <w:t xml:space="preserve"> </w:t>
            </w:r>
            <w:r w:rsidR="00C62EEB" w:rsidRPr="002967D6">
              <w:rPr>
                <w:sz w:val="22"/>
              </w:rPr>
              <w:t>bendri duomenys</w:t>
            </w:r>
            <w:r w:rsidR="00B07349" w:rsidRPr="002967D6">
              <w:rPr>
                <w:sz w:val="22"/>
              </w:rPr>
              <w:t xml:space="preserve"> (darbotvarkės klausimo tipas, stadija)</w:t>
            </w:r>
            <w:r w:rsidR="00C62EEB" w:rsidRPr="002967D6">
              <w:rPr>
                <w:sz w:val="22"/>
              </w:rPr>
              <w:t xml:space="preserve">, </w:t>
            </w:r>
            <w:r w:rsidR="006314F3" w:rsidRPr="002967D6">
              <w:rPr>
                <w:sz w:val="22"/>
              </w:rPr>
              <w:t>statistika</w:t>
            </w:r>
            <w:r w:rsidR="005225CA" w:rsidRPr="002967D6">
              <w:rPr>
                <w:sz w:val="22"/>
              </w:rPr>
              <w:t xml:space="preserve">, </w:t>
            </w:r>
            <w:r w:rsidR="00DC3AE5" w:rsidRPr="002967D6">
              <w:rPr>
                <w:sz w:val="22"/>
              </w:rPr>
              <w:t>atsakingi padaliniai (priskirtas pagrindinis komitetas, kiti priskirti komitetai / komisijos),</w:t>
            </w:r>
            <w:r w:rsidR="005225CA" w:rsidRPr="002967D6">
              <w:rPr>
                <w:sz w:val="22"/>
              </w:rPr>
              <w:t xml:space="preserve"> darbotvarkės klausimo nagrinėjimo laiko juosta</w:t>
            </w:r>
            <w:r w:rsidR="005F1712" w:rsidRPr="002967D6">
              <w:rPr>
                <w:sz w:val="22"/>
              </w:rPr>
              <w:t>)</w:t>
            </w:r>
            <w:r w:rsidR="00BA4A58" w:rsidRPr="002967D6">
              <w:rPr>
                <w:sz w:val="22"/>
              </w:rPr>
              <w:t>;</w:t>
            </w:r>
          </w:p>
          <w:p w14:paraId="6370C889" w14:textId="41CFF42C" w:rsidR="005F1712" w:rsidRPr="002967D6" w:rsidRDefault="00FE52A7">
            <w:pPr>
              <w:rPr>
                <w:sz w:val="22"/>
              </w:rPr>
            </w:pPr>
            <w:r w:rsidRPr="002967D6">
              <w:rPr>
                <w:sz w:val="22"/>
              </w:rPr>
              <w:t>Detalus atvaizduojamos informacijos sąrašas turi būti suderintas detalios analizės ir projektavimo metu.</w:t>
            </w:r>
          </w:p>
        </w:tc>
      </w:tr>
      <w:tr w:rsidR="008D3C9F" w:rsidRPr="002967D6" w14:paraId="7A0D28B7" w14:textId="77777777" w:rsidTr="7A2CDB51">
        <w:tc>
          <w:tcPr>
            <w:tcW w:w="771" w:type="pct"/>
          </w:tcPr>
          <w:p w14:paraId="53DCA6E0" w14:textId="77777777" w:rsidR="008D3C9F" w:rsidRPr="002967D6" w:rsidRDefault="008D3C9F" w:rsidP="00E9781E">
            <w:pPr>
              <w:pStyle w:val="Tablenumber"/>
              <w:numPr>
                <w:ilvl w:val="2"/>
                <w:numId w:val="55"/>
              </w:numPr>
              <w:ind w:hanging="1224"/>
              <w:rPr>
                <w:szCs w:val="22"/>
              </w:rPr>
            </w:pPr>
          </w:p>
        </w:tc>
        <w:tc>
          <w:tcPr>
            <w:tcW w:w="4229" w:type="pct"/>
          </w:tcPr>
          <w:p w14:paraId="52FAC966" w14:textId="2E4081B3" w:rsidR="008D3C9F" w:rsidRPr="002967D6" w:rsidRDefault="00E60452">
            <w:pPr>
              <w:rPr>
                <w:sz w:val="22"/>
              </w:rPr>
            </w:pPr>
            <w:r w:rsidRPr="002967D6">
              <w:rPr>
                <w:sz w:val="22"/>
              </w:rPr>
              <w:t>Užsir</w:t>
            </w:r>
            <w:r w:rsidR="00711BC7" w:rsidRPr="002967D6">
              <w:rPr>
                <w:sz w:val="22"/>
              </w:rPr>
              <w:t>egistravusiųjų</w:t>
            </w:r>
            <w:r w:rsidR="003F163C" w:rsidRPr="002967D6">
              <w:rPr>
                <w:sz w:val="22"/>
              </w:rPr>
              <w:t xml:space="preserve"> kalbėti eiles</w:t>
            </w:r>
            <w:r w:rsidR="00711BC7" w:rsidRPr="002967D6">
              <w:rPr>
                <w:sz w:val="22"/>
              </w:rPr>
              <w:t xml:space="preserve"> (reikalavimai </w:t>
            </w:r>
            <w:r w:rsidR="00C95F79" w:rsidRPr="002967D6">
              <w:rPr>
                <w:sz w:val="22"/>
              </w:rPr>
              <w:t xml:space="preserve">Seimo narių registracijai </w:t>
            </w:r>
            <w:r w:rsidR="00883847" w:rsidRPr="002967D6">
              <w:rPr>
                <w:sz w:val="22"/>
              </w:rPr>
              <w:t>į eilę</w:t>
            </w:r>
            <w:r w:rsidR="00C910AF" w:rsidRPr="002967D6">
              <w:rPr>
                <w:sz w:val="22"/>
              </w:rPr>
              <w:t xml:space="preserve"> žr.</w:t>
            </w:r>
            <w:r w:rsidR="003949D6" w:rsidRPr="002967D6">
              <w:rPr>
                <w:sz w:val="22"/>
              </w:rPr>
              <w:t xml:space="preserve"> </w:t>
            </w:r>
            <w:r w:rsidR="002B1489" w:rsidRPr="002967D6">
              <w:rPr>
                <w:sz w:val="22"/>
              </w:rPr>
              <w:t xml:space="preserve">skyrių </w:t>
            </w:r>
            <w:r w:rsidR="002B1489" w:rsidRPr="002967D6">
              <w:rPr>
                <w:sz w:val="22"/>
              </w:rPr>
              <w:fldChar w:fldCharType="begin"/>
            </w:r>
            <w:r w:rsidR="002B1489" w:rsidRPr="002967D6">
              <w:rPr>
                <w:sz w:val="22"/>
              </w:rPr>
              <w:instrText xml:space="preserve"> REF _Ref201829558 \w \h </w:instrText>
            </w:r>
            <w:r w:rsidR="00D77FDE" w:rsidRPr="002967D6">
              <w:rPr>
                <w:sz w:val="22"/>
              </w:rPr>
              <w:instrText xml:space="preserve"> \* MERGEFORMAT </w:instrText>
            </w:r>
            <w:r w:rsidR="002B1489" w:rsidRPr="002967D6">
              <w:rPr>
                <w:sz w:val="22"/>
              </w:rPr>
            </w:r>
            <w:r w:rsidR="002B1489" w:rsidRPr="002967D6">
              <w:rPr>
                <w:sz w:val="22"/>
              </w:rPr>
              <w:fldChar w:fldCharType="separate"/>
            </w:r>
            <w:r w:rsidR="00D35554">
              <w:rPr>
                <w:sz w:val="22"/>
              </w:rPr>
              <w:t>6.2.2</w:t>
            </w:r>
            <w:r w:rsidR="002B1489" w:rsidRPr="002967D6">
              <w:rPr>
                <w:sz w:val="22"/>
              </w:rPr>
              <w:fldChar w:fldCharType="end"/>
            </w:r>
            <w:r w:rsidR="00463293" w:rsidRPr="002967D6">
              <w:rPr>
                <w:sz w:val="22"/>
              </w:rPr>
              <w:t>)</w:t>
            </w:r>
            <w:r w:rsidR="003F163C" w:rsidRPr="002967D6">
              <w:rPr>
                <w:sz w:val="22"/>
              </w:rPr>
              <w:t>;</w:t>
            </w:r>
          </w:p>
        </w:tc>
      </w:tr>
      <w:tr w:rsidR="00F50511" w:rsidRPr="002967D6" w14:paraId="728C9D7C" w14:textId="77777777" w:rsidTr="7A2CDB51">
        <w:tc>
          <w:tcPr>
            <w:tcW w:w="771" w:type="pct"/>
          </w:tcPr>
          <w:p w14:paraId="5F75D521" w14:textId="77777777" w:rsidR="00F50511" w:rsidRPr="002967D6" w:rsidRDefault="00F50511" w:rsidP="00E9781E">
            <w:pPr>
              <w:pStyle w:val="Tablenumber"/>
              <w:numPr>
                <w:ilvl w:val="2"/>
                <w:numId w:val="55"/>
              </w:numPr>
              <w:ind w:hanging="1224"/>
              <w:rPr>
                <w:szCs w:val="22"/>
              </w:rPr>
            </w:pPr>
            <w:bookmarkStart w:id="139" w:name="_Ref203138754"/>
          </w:p>
        </w:tc>
        <w:bookmarkEnd w:id="139"/>
        <w:tc>
          <w:tcPr>
            <w:tcW w:w="4229" w:type="pct"/>
          </w:tcPr>
          <w:p w14:paraId="467E338E" w14:textId="06826E31" w:rsidR="00F50511" w:rsidRPr="002967D6" w:rsidRDefault="00F50511" w:rsidP="7A2CDB51">
            <w:pPr>
              <w:rPr>
                <w:sz w:val="22"/>
              </w:rPr>
            </w:pPr>
            <w:r w:rsidRPr="7A2CDB51">
              <w:rPr>
                <w:sz w:val="22"/>
              </w:rPr>
              <w:t>Pastab</w:t>
            </w:r>
            <w:r w:rsidR="007A607B">
              <w:rPr>
                <w:sz w:val="22"/>
              </w:rPr>
              <w:t>a</w:t>
            </w:r>
            <w:r w:rsidRPr="7A2CDB51">
              <w:rPr>
                <w:sz w:val="22"/>
              </w:rPr>
              <w:t>s</w:t>
            </w:r>
            <w:r w:rsidR="00D10AD1" w:rsidRPr="7A2CDB51">
              <w:rPr>
                <w:sz w:val="22"/>
              </w:rPr>
              <w:t>;</w:t>
            </w:r>
          </w:p>
        </w:tc>
      </w:tr>
      <w:tr w:rsidR="008B49A3" w:rsidRPr="002967D6" w14:paraId="07764071" w14:textId="77777777" w:rsidTr="7A2CDB51">
        <w:tc>
          <w:tcPr>
            <w:tcW w:w="771" w:type="pct"/>
          </w:tcPr>
          <w:p w14:paraId="4EF90D1B" w14:textId="77777777" w:rsidR="008B49A3" w:rsidRPr="002967D6" w:rsidRDefault="008B49A3" w:rsidP="00E9781E">
            <w:pPr>
              <w:pStyle w:val="Tablenumber"/>
              <w:numPr>
                <w:ilvl w:val="2"/>
                <w:numId w:val="55"/>
              </w:numPr>
              <w:ind w:hanging="1224"/>
              <w:rPr>
                <w:szCs w:val="22"/>
              </w:rPr>
            </w:pPr>
          </w:p>
        </w:tc>
        <w:tc>
          <w:tcPr>
            <w:tcW w:w="4229" w:type="pct"/>
          </w:tcPr>
          <w:p w14:paraId="6B0A5800" w14:textId="546B3DD7" w:rsidR="008B49A3" w:rsidRDefault="00466070" w:rsidP="00883847">
            <w:pPr>
              <w:rPr>
                <w:sz w:val="22"/>
              </w:rPr>
            </w:pPr>
            <w:r>
              <w:rPr>
                <w:sz w:val="22"/>
              </w:rPr>
              <w:t>T</w:t>
            </w:r>
            <w:r w:rsidR="00D23AB1" w:rsidRPr="002967D6">
              <w:rPr>
                <w:sz w:val="22"/>
              </w:rPr>
              <w:t xml:space="preserve">eisės akto projekto </w:t>
            </w:r>
            <w:r w:rsidR="003E5FC1" w:rsidRPr="002967D6">
              <w:rPr>
                <w:sz w:val="22"/>
              </w:rPr>
              <w:t>teikėj</w:t>
            </w:r>
            <w:r w:rsidR="00F51163" w:rsidRPr="002967D6">
              <w:rPr>
                <w:sz w:val="22"/>
              </w:rPr>
              <w:t>ų</w:t>
            </w:r>
            <w:r w:rsidR="00D23AB1" w:rsidRPr="002967D6">
              <w:rPr>
                <w:sz w:val="22"/>
              </w:rPr>
              <w:t xml:space="preserve"> (iniciatorių) duomenys</w:t>
            </w:r>
            <w:r w:rsidR="00D26033" w:rsidRPr="002967D6">
              <w:rPr>
                <w:sz w:val="22"/>
              </w:rPr>
              <w:t xml:space="preserve"> (pvz. Lietuvos Respublikos Vyriausybė,</w:t>
            </w:r>
            <w:r w:rsidR="00097434" w:rsidRPr="002967D6">
              <w:rPr>
                <w:sz w:val="22"/>
              </w:rPr>
              <w:t xml:space="preserve"> </w:t>
            </w:r>
            <w:r w:rsidR="00D26033" w:rsidRPr="002967D6">
              <w:rPr>
                <w:sz w:val="22"/>
              </w:rPr>
              <w:t>Ekonomikos ir inovacijų ministras Lukas Savickas)</w:t>
            </w:r>
            <w:r w:rsidR="008820A5" w:rsidRPr="002967D6">
              <w:rPr>
                <w:sz w:val="22"/>
              </w:rPr>
              <w:t>.</w:t>
            </w:r>
          </w:p>
          <w:p w14:paraId="4378AC49" w14:textId="5BB89157" w:rsidR="006F1A3D" w:rsidRPr="002967D6" w:rsidRDefault="006F1A3D" w:rsidP="00883847">
            <w:pPr>
              <w:rPr>
                <w:sz w:val="22"/>
              </w:rPr>
            </w:pPr>
            <w:r>
              <w:rPr>
                <w:sz w:val="22"/>
              </w:rPr>
              <w:t xml:space="preserve">Teikėjų duomenys </w:t>
            </w:r>
            <w:r w:rsidR="00F31A9E">
              <w:rPr>
                <w:sz w:val="22"/>
              </w:rPr>
              <w:t xml:space="preserve">turi būti </w:t>
            </w:r>
            <w:r>
              <w:rPr>
                <w:sz w:val="22"/>
              </w:rPr>
              <w:t>atvaizduojami tik k</w:t>
            </w:r>
            <w:r w:rsidRPr="002967D6">
              <w:rPr>
                <w:sz w:val="22"/>
              </w:rPr>
              <w:t>ai darbotvarkės klausimo stadija yra „Pateikimas</w:t>
            </w:r>
            <w:r>
              <w:rPr>
                <w:sz w:val="22"/>
              </w:rPr>
              <w:t>“.</w:t>
            </w:r>
          </w:p>
        </w:tc>
      </w:tr>
      <w:tr w:rsidR="00883847" w:rsidRPr="002967D6" w14:paraId="71ED22E5" w14:textId="77777777" w:rsidTr="7A2CDB51">
        <w:tc>
          <w:tcPr>
            <w:tcW w:w="771" w:type="pct"/>
          </w:tcPr>
          <w:p w14:paraId="2995FB9A" w14:textId="77777777" w:rsidR="00883847" w:rsidRPr="002967D6" w:rsidRDefault="00883847" w:rsidP="00E9781E">
            <w:pPr>
              <w:pStyle w:val="Tablenumber"/>
              <w:numPr>
                <w:ilvl w:val="0"/>
                <w:numId w:val="55"/>
              </w:numPr>
              <w:rPr>
                <w:szCs w:val="22"/>
              </w:rPr>
            </w:pPr>
          </w:p>
        </w:tc>
        <w:tc>
          <w:tcPr>
            <w:tcW w:w="4229" w:type="pct"/>
          </w:tcPr>
          <w:p w14:paraId="79E2192F" w14:textId="5DB3E0D9" w:rsidR="00883847" w:rsidRPr="002967D6" w:rsidRDefault="00883847" w:rsidP="00883847">
            <w:pPr>
              <w:rPr>
                <w:sz w:val="22"/>
                <w:lang w:val="en-US"/>
              </w:rPr>
            </w:pPr>
            <w:r w:rsidRPr="002967D6">
              <w:rPr>
                <w:sz w:val="22"/>
              </w:rPr>
              <w:t>Turi būti sukurta atskira šiuo metu svarstomo darbotvarkės klausimo sritis, kurioje naudotojui turi būti pateikiama pagrindinė svarstomo klausimo informacija</w:t>
            </w:r>
            <w:r w:rsidR="00F50511" w:rsidRPr="002967D6">
              <w:rPr>
                <w:sz w:val="22"/>
              </w:rPr>
              <w:t xml:space="preserve"> (žr.</w:t>
            </w:r>
            <w:r w:rsidR="00E8765E" w:rsidRPr="002967D6">
              <w:rPr>
                <w:sz w:val="22"/>
              </w:rPr>
              <w:t xml:space="preserve"> </w:t>
            </w:r>
            <w:r w:rsidR="007B2739">
              <w:rPr>
                <w:sz w:val="22"/>
              </w:rPr>
              <w:t>FR-14.5.1 – FR-14.5.8</w:t>
            </w:r>
            <w:r w:rsidR="00F50511" w:rsidRPr="002967D6">
              <w:rPr>
                <w:sz w:val="22"/>
              </w:rPr>
              <w:t>).</w:t>
            </w:r>
          </w:p>
        </w:tc>
      </w:tr>
      <w:tr w:rsidR="003F163C" w:rsidRPr="002967D6" w14:paraId="5C1EE731" w14:textId="77777777" w:rsidTr="7A2CDB51">
        <w:tc>
          <w:tcPr>
            <w:tcW w:w="771" w:type="pct"/>
          </w:tcPr>
          <w:p w14:paraId="1FADFE62" w14:textId="77777777" w:rsidR="003F163C" w:rsidRPr="002967D6" w:rsidRDefault="003F163C" w:rsidP="00E9781E">
            <w:pPr>
              <w:pStyle w:val="Tablenumber"/>
              <w:numPr>
                <w:ilvl w:val="0"/>
                <w:numId w:val="55"/>
              </w:numPr>
              <w:rPr>
                <w:szCs w:val="22"/>
              </w:rPr>
            </w:pPr>
          </w:p>
        </w:tc>
        <w:tc>
          <w:tcPr>
            <w:tcW w:w="4229" w:type="pct"/>
          </w:tcPr>
          <w:p w14:paraId="1655C7AB" w14:textId="77777777" w:rsidR="004F557F" w:rsidRPr="002967D6" w:rsidRDefault="004F557F" w:rsidP="004F557F">
            <w:pPr>
              <w:rPr>
                <w:sz w:val="22"/>
              </w:rPr>
            </w:pPr>
            <w:r w:rsidRPr="002967D6">
              <w:rPr>
                <w:sz w:val="22"/>
              </w:rPr>
              <w:t>Turi būti galimybė peržiūrėti visų posėdžio dieną vykusių registracijų rezultatus. Naudotojui turi būti atvaizduojamas registracijų sąrašas, kurį turi sudaryti šie sąrašo elementai:</w:t>
            </w:r>
          </w:p>
          <w:p w14:paraId="73D9BAB1" w14:textId="77777777" w:rsidR="004F557F" w:rsidRPr="002967D6" w:rsidRDefault="004F557F" w:rsidP="00E9781E">
            <w:pPr>
              <w:pStyle w:val="Sraopastraipa"/>
              <w:numPr>
                <w:ilvl w:val="0"/>
                <w:numId w:val="60"/>
              </w:numPr>
              <w:rPr>
                <w:sz w:val="22"/>
              </w:rPr>
            </w:pPr>
            <w:r w:rsidRPr="002967D6">
              <w:rPr>
                <w:sz w:val="22"/>
              </w:rPr>
              <w:t>Registracijos laikas;</w:t>
            </w:r>
          </w:p>
          <w:p w14:paraId="02DC14C3" w14:textId="77777777" w:rsidR="004F557F" w:rsidRPr="002967D6" w:rsidRDefault="004F557F" w:rsidP="00E9781E">
            <w:pPr>
              <w:pStyle w:val="Sraopastraipa"/>
              <w:numPr>
                <w:ilvl w:val="0"/>
                <w:numId w:val="60"/>
              </w:numPr>
              <w:rPr>
                <w:sz w:val="22"/>
              </w:rPr>
            </w:pPr>
            <w:r w:rsidRPr="002967D6">
              <w:rPr>
                <w:sz w:val="22"/>
              </w:rPr>
              <w:t>Registracijos metu buvusio (jei buvo nustatytas) nagrinėto posėdžio darbotvarkės klausimo numeris darbotvarkėje (arba numeriai nuo...iki, jei tai grupinis klausimas);</w:t>
            </w:r>
          </w:p>
          <w:p w14:paraId="50152513" w14:textId="77777777" w:rsidR="004F557F" w:rsidRPr="002967D6" w:rsidRDefault="004F557F" w:rsidP="00E9781E">
            <w:pPr>
              <w:pStyle w:val="Sraopastraipa"/>
              <w:numPr>
                <w:ilvl w:val="0"/>
                <w:numId w:val="60"/>
              </w:numPr>
              <w:rPr>
                <w:sz w:val="22"/>
              </w:rPr>
            </w:pPr>
            <w:r w:rsidRPr="002967D6">
              <w:rPr>
                <w:sz w:val="22"/>
              </w:rPr>
              <w:t>Registracijos metu buvusio (jei buvo nustatytas) nagrinėto posėdžio darbotvarkės klausimo stadija;</w:t>
            </w:r>
          </w:p>
          <w:p w14:paraId="563C387F" w14:textId="77777777" w:rsidR="004F557F" w:rsidRPr="002967D6" w:rsidRDefault="004F557F" w:rsidP="00E9781E">
            <w:pPr>
              <w:pStyle w:val="Sraopastraipa"/>
              <w:numPr>
                <w:ilvl w:val="0"/>
                <w:numId w:val="60"/>
              </w:numPr>
              <w:rPr>
                <w:sz w:val="22"/>
              </w:rPr>
            </w:pPr>
            <w:r w:rsidRPr="002967D6">
              <w:rPr>
                <w:sz w:val="22"/>
              </w:rPr>
              <w:t>Registracijos metu (jei buvo nustatytas) nagrinėtu posėdžio darbotvarkės klausimu siūlyto priimti teisės akto projekto numeris (arba numeriai, jei tai grupinis klausimas);</w:t>
            </w:r>
          </w:p>
          <w:p w14:paraId="1C53AC1C" w14:textId="77777777" w:rsidR="004F557F" w:rsidRPr="002967D6" w:rsidRDefault="004F557F" w:rsidP="00E9781E">
            <w:pPr>
              <w:pStyle w:val="Sraopastraipa"/>
              <w:numPr>
                <w:ilvl w:val="0"/>
                <w:numId w:val="60"/>
              </w:numPr>
              <w:rPr>
                <w:sz w:val="22"/>
              </w:rPr>
            </w:pPr>
            <w:r w:rsidRPr="002967D6">
              <w:rPr>
                <w:sz w:val="22"/>
              </w:rPr>
              <w:t>Bendras Seimo narių skaičius;</w:t>
            </w:r>
          </w:p>
          <w:p w14:paraId="7104B19E" w14:textId="656CDC7E" w:rsidR="003F163C" w:rsidRPr="002967D6" w:rsidRDefault="004F557F" w:rsidP="00E9781E">
            <w:pPr>
              <w:pStyle w:val="Sraopastraipa"/>
              <w:numPr>
                <w:ilvl w:val="0"/>
                <w:numId w:val="60"/>
              </w:numPr>
              <w:rPr>
                <w:sz w:val="22"/>
              </w:rPr>
            </w:pPr>
            <w:r w:rsidRPr="002967D6">
              <w:rPr>
                <w:sz w:val="22"/>
              </w:rPr>
              <w:t>Užsiregistravusių Seimo narių skaičius.</w:t>
            </w:r>
          </w:p>
        </w:tc>
      </w:tr>
      <w:tr w:rsidR="003F163C" w:rsidRPr="002967D6" w14:paraId="154C3CAE" w14:textId="77777777" w:rsidTr="7A2CDB51">
        <w:tc>
          <w:tcPr>
            <w:tcW w:w="771" w:type="pct"/>
          </w:tcPr>
          <w:p w14:paraId="45494C17" w14:textId="77777777" w:rsidR="003F163C" w:rsidRPr="002967D6" w:rsidRDefault="003F163C" w:rsidP="00E9781E">
            <w:pPr>
              <w:pStyle w:val="Tablenumber"/>
              <w:numPr>
                <w:ilvl w:val="1"/>
                <w:numId w:val="55"/>
              </w:numPr>
              <w:rPr>
                <w:szCs w:val="22"/>
              </w:rPr>
            </w:pPr>
          </w:p>
        </w:tc>
        <w:tc>
          <w:tcPr>
            <w:tcW w:w="4229" w:type="pct"/>
          </w:tcPr>
          <w:p w14:paraId="31435DDA" w14:textId="77777777" w:rsidR="006072C4" w:rsidRPr="002967D6" w:rsidRDefault="00EA5571" w:rsidP="005A765C">
            <w:pPr>
              <w:rPr>
                <w:sz w:val="22"/>
              </w:rPr>
            </w:pPr>
            <w:r w:rsidRPr="002967D6">
              <w:rPr>
                <w:sz w:val="22"/>
              </w:rPr>
              <w:t>Pasirinkus konkretų sąrašo elementą (registraciją) turi būti pateikiama detali informacija</w:t>
            </w:r>
            <w:r w:rsidR="006072C4" w:rsidRPr="002967D6">
              <w:rPr>
                <w:sz w:val="22"/>
              </w:rPr>
              <w:t>:</w:t>
            </w:r>
          </w:p>
          <w:p w14:paraId="2418C13D" w14:textId="0E82C7F6" w:rsidR="00C81170" w:rsidRPr="002967D6" w:rsidRDefault="00C81170" w:rsidP="00953DD8">
            <w:pPr>
              <w:pStyle w:val="Sraopastraipa"/>
              <w:numPr>
                <w:ilvl w:val="0"/>
                <w:numId w:val="81"/>
              </w:numPr>
              <w:rPr>
                <w:sz w:val="22"/>
              </w:rPr>
            </w:pPr>
            <w:r w:rsidRPr="002967D6">
              <w:rPr>
                <w:sz w:val="22"/>
              </w:rPr>
              <w:t>Seimo posėdžio</w:t>
            </w:r>
            <w:r w:rsidR="00171412" w:rsidRPr="002967D6">
              <w:rPr>
                <w:sz w:val="22"/>
              </w:rPr>
              <w:t xml:space="preserve"> schema atvaizduojanti rezultatus pagal sėdėjimo vietas</w:t>
            </w:r>
            <w:r w:rsidR="00227ADD" w:rsidRPr="002967D6">
              <w:rPr>
                <w:sz w:val="22"/>
              </w:rPr>
              <w:t>:</w:t>
            </w:r>
          </w:p>
          <w:p w14:paraId="354CFB52" w14:textId="6C30C046" w:rsidR="00227ADD" w:rsidRPr="002967D6" w:rsidRDefault="00227ADD" w:rsidP="00953DD8">
            <w:pPr>
              <w:pStyle w:val="Sraopastraipa"/>
              <w:numPr>
                <w:ilvl w:val="0"/>
                <w:numId w:val="82"/>
              </w:numPr>
              <w:ind w:left="1354"/>
              <w:rPr>
                <w:sz w:val="22"/>
              </w:rPr>
            </w:pPr>
            <w:r w:rsidRPr="002967D6">
              <w:rPr>
                <w:sz w:val="22"/>
              </w:rPr>
              <w:t>Schemoje registracijos rezultatai turi būti</w:t>
            </w:r>
            <w:r w:rsidR="00472FF7">
              <w:rPr>
                <w:sz w:val="22"/>
              </w:rPr>
              <w:t xml:space="preserve"> skirtingai</w:t>
            </w:r>
            <w:r w:rsidRPr="002967D6">
              <w:rPr>
                <w:sz w:val="22"/>
              </w:rPr>
              <w:t xml:space="preserve"> išskirti skirtingomis spalvomis (užsiregistravę / neužsiregistravę Seimo nariai);</w:t>
            </w:r>
          </w:p>
          <w:p w14:paraId="65523C26" w14:textId="77777777" w:rsidR="00227ADD" w:rsidRPr="002967D6" w:rsidRDefault="00227ADD" w:rsidP="00953DD8">
            <w:pPr>
              <w:pStyle w:val="Sraopastraipa"/>
              <w:numPr>
                <w:ilvl w:val="0"/>
                <w:numId w:val="82"/>
              </w:numPr>
              <w:ind w:left="1354"/>
              <w:rPr>
                <w:sz w:val="22"/>
              </w:rPr>
            </w:pPr>
            <w:r w:rsidRPr="002967D6">
              <w:rPr>
                <w:sz w:val="22"/>
              </w:rPr>
              <w:t>Naudotojui pasirinkus konkrečią darbo vietą schemoje turi būti atvaizduojama Seimo nario vardas, pavardė ir registracijos faktas;</w:t>
            </w:r>
          </w:p>
          <w:p w14:paraId="27F8F7EE" w14:textId="18028274" w:rsidR="003F163C" w:rsidRPr="002967D6" w:rsidRDefault="00227ADD" w:rsidP="00953DD8">
            <w:pPr>
              <w:pStyle w:val="Sraopastraipa"/>
              <w:numPr>
                <w:ilvl w:val="0"/>
                <w:numId w:val="82"/>
              </w:numPr>
              <w:ind w:left="1354"/>
              <w:rPr>
                <w:sz w:val="22"/>
              </w:rPr>
            </w:pPr>
            <w:r w:rsidRPr="002967D6">
              <w:rPr>
                <w:sz w:val="22"/>
              </w:rPr>
              <w:t>Schemą turi būti galimybė pasukti 180 laipsnių kampu. Pasirinkus pasukti schemą 180 laipsnių kampu, šis pasirinkimas turi būti išsaugomas naudotojo lange, iki kol naudotojas nenuspręs vėl pasukti schemos 180 laipsnių kampu.</w:t>
            </w:r>
          </w:p>
        </w:tc>
      </w:tr>
      <w:tr w:rsidR="005A765C" w:rsidRPr="002967D6" w14:paraId="0C855F3F" w14:textId="77777777" w:rsidTr="7A2CDB51">
        <w:tc>
          <w:tcPr>
            <w:tcW w:w="771" w:type="pct"/>
          </w:tcPr>
          <w:p w14:paraId="6BAAFBFC" w14:textId="77777777" w:rsidR="005A765C" w:rsidRPr="002967D6" w:rsidRDefault="005A765C" w:rsidP="00E9781E">
            <w:pPr>
              <w:pStyle w:val="Tablenumber"/>
              <w:numPr>
                <w:ilvl w:val="2"/>
                <w:numId w:val="55"/>
              </w:numPr>
              <w:ind w:left="0" w:hanging="11"/>
              <w:rPr>
                <w:szCs w:val="22"/>
              </w:rPr>
            </w:pPr>
          </w:p>
        </w:tc>
        <w:tc>
          <w:tcPr>
            <w:tcW w:w="4229" w:type="pct"/>
          </w:tcPr>
          <w:p w14:paraId="19343AE1" w14:textId="11E65F60" w:rsidR="005A765C" w:rsidRPr="002967D6" w:rsidRDefault="00B72C7B" w:rsidP="00883847">
            <w:pPr>
              <w:rPr>
                <w:sz w:val="22"/>
              </w:rPr>
            </w:pPr>
            <w:r w:rsidRPr="002967D6">
              <w:rPr>
                <w:sz w:val="22"/>
              </w:rPr>
              <w:t>Registracijos rezultatus turi būti galimybė peržiūrėti p</w:t>
            </w:r>
            <w:r w:rsidR="005A765C" w:rsidRPr="002967D6">
              <w:rPr>
                <w:sz w:val="22"/>
              </w:rPr>
              <w:t xml:space="preserve">agal frakcijas – turi būti pateikiamas </w:t>
            </w:r>
            <w:r w:rsidR="004327B4" w:rsidRPr="002967D6">
              <w:rPr>
                <w:sz w:val="22"/>
              </w:rPr>
              <w:t>frakcijų sąraš</w:t>
            </w:r>
            <w:r w:rsidR="0071103F" w:rsidRPr="002967D6">
              <w:rPr>
                <w:sz w:val="22"/>
              </w:rPr>
              <w:t xml:space="preserve">as su </w:t>
            </w:r>
            <w:r w:rsidR="00657F60" w:rsidRPr="002967D6">
              <w:rPr>
                <w:sz w:val="22"/>
              </w:rPr>
              <w:t>registracijos rezultatais</w:t>
            </w:r>
            <w:r w:rsidR="00191B57" w:rsidRPr="002967D6">
              <w:rPr>
                <w:sz w:val="22"/>
              </w:rPr>
              <w:t>. Sąrašo elementai:</w:t>
            </w:r>
          </w:p>
          <w:p w14:paraId="44E2764B" w14:textId="77777777" w:rsidR="006412CB" w:rsidRPr="002967D6" w:rsidRDefault="00191B57" w:rsidP="00F33785">
            <w:pPr>
              <w:pStyle w:val="Sraopastraipa"/>
              <w:numPr>
                <w:ilvl w:val="0"/>
                <w:numId w:val="74"/>
              </w:numPr>
              <w:rPr>
                <w:sz w:val="22"/>
              </w:rPr>
            </w:pPr>
            <w:r w:rsidRPr="002967D6">
              <w:rPr>
                <w:sz w:val="22"/>
              </w:rPr>
              <w:t>Užsiregistravę</w:t>
            </w:r>
            <w:r w:rsidR="006412CB" w:rsidRPr="002967D6">
              <w:rPr>
                <w:sz w:val="22"/>
              </w:rPr>
              <w:t xml:space="preserve"> </w:t>
            </w:r>
            <w:r w:rsidR="00455B23" w:rsidRPr="002967D6">
              <w:rPr>
                <w:sz w:val="22"/>
              </w:rPr>
              <w:t>nariai;</w:t>
            </w:r>
          </w:p>
          <w:p w14:paraId="3F829361" w14:textId="77777777" w:rsidR="00455B23" w:rsidRPr="002967D6" w:rsidRDefault="00455B23" w:rsidP="00F33785">
            <w:pPr>
              <w:pStyle w:val="Sraopastraipa"/>
              <w:numPr>
                <w:ilvl w:val="0"/>
                <w:numId w:val="74"/>
              </w:numPr>
              <w:rPr>
                <w:sz w:val="22"/>
              </w:rPr>
            </w:pPr>
            <w:r w:rsidRPr="002967D6">
              <w:rPr>
                <w:sz w:val="22"/>
              </w:rPr>
              <w:t>Iš viso narių frakcijoje;</w:t>
            </w:r>
          </w:p>
          <w:p w14:paraId="778F908A" w14:textId="77777777" w:rsidR="00455B23" w:rsidRPr="002967D6" w:rsidRDefault="00455B23" w:rsidP="00F33785">
            <w:pPr>
              <w:pStyle w:val="Sraopastraipa"/>
              <w:numPr>
                <w:ilvl w:val="0"/>
                <w:numId w:val="74"/>
              </w:numPr>
              <w:rPr>
                <w:sz w:val="22"/>
              </w:rPr>
            </w:pPr>
            <w:r w:rsidRPr="002967D6">
              <w:rPr>
                <w:sz w:val="22"/>
              </w:rPr>
              <w:lastRenderedPageBreak/>
              <w:t>Frakcijos pavadinimas</w:t>
            </w:r>
            <w:r w:rsidR="005941BB" w:rsidRPr="002967D6">
              <w:rPr>
                <w:sz w:val="22"/>
              </w:rPr>
              <w:t>.</w:t>
            </w:r>
          </w:p>
          <w:p w14:paraId="1991E185" w14:textId="004D1E38" w:rsidR="005941BB" w:rsidRPr="002967D6" w:rsidRDefault="005941BB" w:rsidP="00883847">
            <w:pPr>
              <w:rPr>
                <w:sz w:val="22"/>
              </w:rPr>
            </w:pPr>
            <w:r w:rsidRPr="002967D6">
              <w:rPr>
                <w:sz w:val="22"/>
              </w:rPr>
              <w:t>Sąrašo elementus turi būti galimybė filtruoti</w:t>
            </w:r>
            <w:r w:rsidR="00E85EDA" w:rsidRPr="002967D6">
              <w:rPr>
                <w:sz w:val="22"/>
              </w:rPr>
              <w:t xml:space="preserve"> pagal frakcijų dydį</w:t>
            </w:r>
            <w:r w:rsidR="009F0A8B" w:rsidRPr="002967D6">
              <w:rPr>
                <w:sz w:val="22"/>
              </w:rPr>
              <w:t>, poziciją, opoz</w:t>
            </w:r>
            <w:r w:rsidR="00B477BF" w:rsidRPr="002967D6">
              <w:rPr>
                <w:sz w:val="22"/>
              </w:rPr>
              <w:t>iciją ir kt.</w:t>
            </w:r>
            <w:r w:rsidR="00355F1C" w:rsidRPr="002967D6">
              <w:rPr>
                <w:sz w:val="22"/>
              </w:rPr>
              <w:t xml:space="preserve"> (detalus filtr</w:t>
            </w:r>
            <w:r w:rsidR="00194566" w:rsidRPr="002967D6">
              <w:rPr>
                <w:sz w:val="22"/>
              </w:rPr>
              <w:t>ų sąrašas turi būti suderintas detalios analizės ir projektavimo metu</w:t>
            </w:r>
            <w:r w:rsidR="00355F1C" w:rsidRPr="002967D6">
              <w:rPr>
                <w:sz w:val="22"/>
              </w:rPr>
              <w:t>)</w:t>
            </w:r>
          </w:p>
        </w:tc>
      </w:tr>
      <w:tr w:rsidR="005A765C" w:rsidRPr="002967D6" w14:paraId="0017C66C" w14:textId="77777777" w:rsidTr="7A2CDB51">
        <w:tc>
          <w:tcPr>
            <w:tcW w:w="771" w:type="pct"/>
          </w:tcPr>
          <w:p w14:paraId="7FF18EDA" w14:textId="77777777" w:rsidR="005A765C" w:rsidRPr="002967D6" w:rsidRDefault="005A765C" w:rsidP="00E9781E">
            <w:pPr>
              <w:pStyle w:val="Tablenumber"/>
              <w:numPr>
                <w:ilvl w:val="2"/>
                <w:numId w:val="55"/>
              </w:numPr>
              <w:ind w:left="0" w:hanging="11"/>
              <w:rPr>
                <w:szCs w:val="22"/>
              </w:rPr>
            </w:pPr>
          </w:p>
        </w:tc>
        <w:tc>
          <w:tcPr>
            <w:tcW w:w="4229" w:type="pct"/>
          </w:tcPr>
          <w:p w14:paraId="6A4860B2" w14:textId="5EB93E26" w:rsidR="005A765C" w:rsidRPr="002967D6" w:rsidRDefault="005F0C4C" w:rsidP="7A2CDB51">
            <w:pPr>
              <w:rPr>
                <w:sz w:val="22"/>
              </w:rPr>
            </w:pPr>
            <w:r w:rsidRPr="7A2CDB51">
              <w:rPr>
                <w:sz w:val="22"/>
              </w:rPr>
              <w:t>V</w:t>
            </w:r>
            <w:r w:rsidR="005A765C" w:rsidRPr="7A2CDB51">
              <w:rPr>
                <w:sz w:val="22"/>
              </w:rPr>
              <w:t>ardinius – turi būti pateikiamas visų Seimo narių sąrašas (</w:t>
            </w:r>
            <w:r w:rsidR="00EF2DF3" w:rsidRPr="7A2CDB51">
              <w:rPr>
                <w:sz w:val="22"/>
              </w:rPr>
              <w:t xml:space="preserve">abėcėlės tvarka </w:t>
            </w:r>
            <w:r w:rsidR="005A765C" w:rsidRPr="7A2CDB51">
              <w:rPr>
                <w:sz w:val="22"/>
              </w:rPr>
              <w:t>pagal pavard</w:t>
            </w:r>
            <w:r w:rsidR="00EC7141">
              <w:rPr>
                <w:sz w:val="22"/>
              </w:rPr>
              <w:t>e</w:t>
            </w:r>
            <w:r w:rsidR="005A765C" w:rsidRPr="7A2CDB51">
              <w:rPr>
                <w:sz w:val="22"/>
              </w:rPr>
              <w:t xml:space="preserve">s) ir </w:t>
            </w:r>
            <w:r w:rsidR="00DE164B" w:rsidRPr="7A2CDB51">
              <w:rPr>
                <w:sz w:val="22"/>
              </w:rPr>
              <w:t>užfiksuotas registracijos faktas</w:t>
            </w:r>
            <w:r w:rsidR="005A765C" w:rsidRPr="7A2CDB51">
              <w:rPr>
                <w:sz w:val="22"/>
              </w:rPr>
              <w:t>.</w:t>
            </w:r>
          </w:p>
          <w:p w14:paraId="71024B83" w14:textId="4DC73C8F" w:rsidR="00622EC9" w:rsidRPr="002967D6" w:rsidRDefault="00622EC9" w:rsidP="00883847">
            <w:pPr>
              <w:rPr>
                <w:sz w:val="22"/>
              </w:rPr>
            </w:pPr>
            <w:r w:rsidRPr="002967D6">
              <w:rPr>
                <w:sz w:val="22"/>
              </w:rPr>
              <w:t xml:space="preserve">Sąrašą turi būti galimybė filtruoti </w:t>
            </w:r>
            <w:r w:rsidR="005C1980" w:rsidRPr="002967D6">
              <w:rPr>
                <w:sz w:val="22"/>
              </w:rPr>
              <w:t xml:space="preserve">pagal užsiregistravusius ir neužsiregistravusius į </w:t>
            </w:r>
            <w:r w:rsidR="002661C3">
              <w:rPr>
                <w:sz w:val="22"/>
              </w:rPr>
              <w:t>S</w:t>
            </w:r>
            <w:r w:rsidR="5082FDA8" w:rsidRPr="5D123A0E">
              <w:rPr>
                <w:sz w:val="22"/>
              </w:rPr>
              <w:t>eimo</w:t>
            </w:r>
            <w:r w:rsidR="005C1980" w:rsidRPr="002967D6">
              <w:rPr>
                <w:sz w:val="22"/>
              </w:rPr>
              <w:t xml:space="preserve"> posėdį Seimo narius</w:t>
            </w:r>
            <w:r w:rsidR="00193ED2" w:rsidRPr="002967D6">
              <w:rPr>
                <w:sz w:val="22"/>
              </w:rPr>
              <w:t>.</w:t>
            </w:r>
          </w:p>
        </w:tc>
      </w:tr>
      <w:tr w:rsidR="00872070" w:rsidRPr="002967D6" w14:paraId="2726A902" w14:textId="77777777" w:rsidTr="7A2CDB51">
        <w:tc>
          <w:tcPr>
            <w:tcW w:w="771" w:type="pct"/>
          </w:tcPr>
          <w:p w14:paraId="28C0A32C" w14:textId="77777777" w:rsidR="00872070" w:rsidRPr="002967D6" w:rsidRDefault="00872070" w:rsidP="00E9781E">
            <w:pPr>
              <w:pStyle w:val="Tablenumber"/>
              <w:numPr>
                <w:ilvl w:val="0"/>
                <w:numId w:val="55"/>
              </w:numPr>
              <w:rPr>
                <w:szCs w:val="22"/>
              </w:rPr>
            </w:pPr>
          </w:p>
        </w:tc>
        <w:tc>
          <w:tcPr>
            <w:tcW w:w="4229" w:type="pct"/>
          </w:tcPr>
          <w:p w14:paraId="77B09FD7" w14:textId="63DE8212" w:rsidR="00872070" w:rsidRPr="002967D6" w:rsidRDefault="00872070" w:rsidP="7A2CDB51">
            <w:pPr>
              <w:rPr>
                <w:sz w:val="22"/>
              </w:rPr>
            </w:pPr>
            <w:r w:rsidRPr="7A2CDB51">
              <w:rPr>
                <w:sz w:val="22"/>
              </w:rPr>
              <w:t xml:space="preserve">Turi būti galimybė peržiūrėti visų </w:t>
            </w:r>
            <w:r w:rsidR="00A33E10" w:rsidRPr="7A2CDB51">
              <w:rPr>
                <w:sz w:val="22"/>
              </w:rPr>
              <w:t>posė</w:t>
            </w:r>
            <w:r w:rsidR="007E183F" w:rsidRPr="7A2CDB51">
              <w:rPr>
                <w:sz w:val="22"/>
              </w:rPr>
              <w:t xml:space="preserve">džio dieną </w:t>
            </w:r>
            <w:r w:rsidRPr="7A2CDB51">
              <w:rPr>
                <w:sz w:val="22"/>
              </w:rPr>
              <w:t>įvykusių balsavimų sąrašą. Turi būti atvaizduojami sąrašo elementai:</w:t>
            </w:r>
          </w:p>
          <w:p w14:paraId="4DF0EE6B" w14:textId="7666960C" w:rsidR="00872070" w:rsidRPr="002967D6" w:rsidRDefault="00872070" w:rsidP="00E9781E">
            <w:pPr>
              <w:pStyle w:val="Sraopastraipa"/>
              <w:numPr>
                <w:ilvl w:val="0"/>
                <w:numId w:val="62"/>
              </w:numPr>
              <w:rPr>
                <w:sz w:val="22"/>
              </w:rPr>
            </w:pPr>
            <w:r w:rsidRPr="002967D6">
              <w:rPr>
                <w:sz w:val="22"/>
              </w:rPr>
              <w:t>balsavimo laikas</w:t>
            </w:r>
            <w:r w:rsidR="00C4421B" w:rsidRPr="002967D6">
              <w:rPr>
                <w:sz w:val="22"/>
              </w:rPr>
              <w:t xml:space="preserve"> ir data</w:t>
            </w:r>
            <w:r w:rsidRPr="002967D6">
              <w:rPr>
                <w:sz w:val="22"/>
              </w:rPr>
              <w:t>;</w:t>
            </w:r>
          </w:p>
          <w:p w14:paraId="2EF76DB1" w14:textId="77777777" w:rsidR="00872070" w:rsidRPr="002967D6" w:rsidRDefault="00872070" w:rsidP="00E9781E">
            <w:pPr>
              <w:pStyle w:val="Sraopastraipa"/>
              <w:numPr>
                <w:ilvl w:val="0"/>
                <w:numId w:val="62"/>
              </w:numPr>
              <w:rPr>
                <w:sz w:val="22"/>
              </w:rPr>
            </w:pPr>
            <w:r w:rsidRPr="002967D6">
              <w:rPr>
                <w:sz w:val="22"/>
              </w:rPr>
              <w:t>balsavimo metu nagrinėto posėdžio darbotvarkės klausimo numeris darbotvarkėje (arba numeriai nuo...iki, jei tai grupinis klausimas);</w:t>
            </w:r>
          </w:p>
          <w:p w14:paraId="6537EB93" w14:textId="77777777" w:rsidR="00872070" w:rsidRPr="002967D6" w:rsidRDefault="00872070" w:rsidP="00E9781E">
            <w:pPr>
              <w:pStyle w:val="Sraopastraipa"/>
              <w:numPr>
                <w:ilvl w:val="0"/>
                <w:numId w:val="62"/>
              </w:numPr>
              <w:rPr>
                <w:sz w:val="22"/>
              </w:rPr>
            </w:pPr>
            <w:r w:rsidRPr="002967D6">
              <w:rPr>
                <w:sz w:val="22"/>
              </w:rPr>
              <w:t>balsavimo metu nagrinėto posėdžio darbotvarkės klausimo stadija;</w:t>
            </w:r>
          </w:p>
          <w:p w14:paraId="2D556329" w14:textId="77777777" w:rsidR="00872070" w:rsidRPr="002967D6" w:rsidRDefault="00872070" w:rsidP="00E9781E">
            <w:pPr>
              <w:pStyle w:val="Sraopastraipa"/>
              <w:numPr>
                <w:ilvl w:val="0"/>
                <w:numId w:val="62"/>
              </w:numPr>
              <w:rPr>
                <w:sz w:val="22"/>
              </w:rPr>
            </w:pPr>
            <w:r w:rsidRPr="002967D6">
              <w:rPr>
                <w:sz w:val="22"/>
              </w:rPr>
              <w:t>balsavimo metu nagrinėtu posėdžio darbotvarkės klausimu siūlyto priimti teisės akto projekto numeris (arba numeriai, jei tai grupinis klausimas);</w:t>
            </w:r>
          </w:p>
          <w:p w14:paraId="3FC9DFEE" w14:textId="77777777" w:rsidR="00872070" w:rsidRPr="002967D6" w:rsidRDefault="00872070" w:rsidP="00E9781E">
            <w:pPr>
              <w:pStyle w:val="Sraopastraipa"/>
              <w:numPr>
                <w:ilvl w:val="0"/>
                <w:numId w:val="62"/>
              </w:numPr>
              <w:rPr>
                <w:sz w:val="22"/>
              </w:rPr>
            </w:pPr>
            <w:r w:rsidRPr="002967D6">
              <w:rPr>
                <w:sz w:val="22"/>
              </w:rPr>
              <w:t>užsiregistravusių balsavimui Seimo narių skaičius;</w:t>
            </w:r>
          </w:p>
          <w:p w14:paraId="3EA0849A" w14:textId="77777777" w:rsidR="00872070" w:rsidRPr="002967D6" w:rsidRDefault="00872070" w:rsidP="00E9781E">
            <w:pPr>
              <w:pStyle w:val="Sraopastraipa"/>
              <w:numPr>
                <w:ilvl w:val="0"/>
                <w:numId w:val="62"/>
              </w:numPr>
              <w:rPr>
                <w:sz w:val="22"/>
              </w:rPr>
            </w:pPr>
            <w:r w:rsidRPr="002967D6">
              <w:rPr>
                <w:sz w:val="22"/>
              </w:rPr>
              <w:t>bendras balsavime dalyvavusių Seimo narių skaičius;</w:t>
            </w:r>
          </w:p>
          <w:p w14:paraId="2F0BEB4D" w14:textId="4956CFEE" w:rsidR="00872070" w:rsidRPr="002967D6" w:rsidRDefault="00872070" w:rsidP="00E9781E">
            <w:pPr>
              <w:pStyle w:val="Sraopastraipa"/>
              <w:numPr>
                <w:ilvl w:val="0"/>
                <w:numId w:val="62"/>
              </w:numPr>
              <w:rPr>
                <w:sz w:val="22"/>
              </w:rPr>
            </w:pPr>
            <w:r w:rsidRPr="002967D6">
              <w:rPr>
                <w:sz w:val="22"/>
              </w:rPr>
              <w:t xml:space="preserve">Seimo narių, balsavusių už, </w:t>
            </w:r>
            <w:r w:rsidR="16D14B13" w:rsidRPr="002967D6">
              <w:rPr>
                <w:sz w:val="22"/>
              </w:rPr>
              <w:t>skaičius</w:t>
            </w:r>
            <w:r w:rsidRPr="002967D6">
              <w:rPr>
                <w:sz w:val="22"/>
              </w:rPr>
              <w:t>;</w:t>
            </w:r>
          </w:p>
          <w:p w14:paraId="3F34B239" w14:textId="77777777" w:rsidR="00A32449" w:rsidRPr="002967D6" w:rsidRDefault="00872070" w:rsidP="00E9781E">
            <w:pPr>
              <w:pStyle w:val="Sraopastraipa"/>
              <w:numPr>
                <w:ilvl w:val="0"/>
                <w:numId w:val="62"/>
              </w:numPr>
              <w:rPr>
                <w:sz w:val="22"/>
              </w:rPr>
            </w:pPr>
            <w:r w:rsidRPr="002967D6">
              <w:rPr>
                <w:sz w:val="22"/>
              </w:rPr>
              <w:t>Seimo narių, balsavusių prieš, skaičius;</w:t>
            </w:r>
          </w:p>
          <w:p w14:paraId="7009C979" w14:textId="77777777" w:rsidR="007A607B" w:rsidRDefault="00872070" w:rsidP="7A2CDB51">
            <w:pPr>
              <w:pStyle w:val="Sraopastraipa"/>
              <w:numPr>
                <w:ilvl w:val="0"/>
                <w:numId w:val="62"/>
              </w:numPr>
              <w:rPr>
                <w:sz w:val="22"/>
              </w:rPr>
            </w:pPr>
            <w:r w:rsidRPr="7A2CDB51">
              <w:rPr>
                <w:sz w:val="22"/>
              </w:rPr>
              <w:t>Seimo narių, kurie balsuodami susilaikė, skaičius arba informacija, kad balsavimas buvo alternatyvus</w:t>
            </w:r>
            <w:r w:rsidR="007A607B">
              <w:rPr>
                <w:sz w:val="22"/>
              </w:rPr>
              <w:t>;</w:t>
            </w:r>
          </w:p>
          <w:p w14:paraId="01409F29" w14:textId="03920DAD" w:rsidR="00872070" w:rsidRPr="002967D6" w:rsidRDefault="007A607B" w:rsidP="7A2CDB51">
            <w:pPr>
              <w:pStyle w:val="Sraopastraipa"/>
              <w:numPr>
                <w:ilvl w:val="0"/>
                <w:numId w:val="62"/>
              </w:numPr>
              <w:rPr>
                <w:sz w:val="22"/>
              </w:rPr>
            </w:pPr>
            <w:r>
              <w:rPr>
                <w:sz w:val="22"/>
              </w:rPr>
              <w:t>Balsavimo metu priimtas sprendimas.</w:t>
            </w:r>
          </w:p>
        </w:tc>
      </w:tr>
      <w:tr w:rsidR="00872070" w:rsidRPr="002967D6" w14:paraId="2097BD83" w14:textId="77777777" w:rsidTr="7A2CDB51">
        <w:tc>
          <w:tcPr>
            <w:tcW w:w="771" w:type="pct"/>
          </w:tcPr>
          <w:p w14:paraId="112E85A7" w14:textId="77777777" w:rsidR="00872070" w:rsidRPr="002967D6" w:rsidRDefault="00872070" w:rsidP="00E9781E">
            <w:pPr>
              <w:pStyle w:val="Tablenumber"/>
              <w:numPr>
                <w:ilvl w:val="1"/>
                <w:numId w:val="55"/>
              </w:numPr>
              <w:rPr>
                <w:szCs w:val="22"/>
              </w:rPr>
            </w:pPr>
          </w:p>
        </w:tc>
        <w:tc>
          <w:tcPr>
            <w:tcW w:w="4229" w:type="pct"/>
          </w:tcPr>
          <w:p w14:paraId="40CA0111" w14:textId="2488DF8E" w:rsidR="00544DF6" w:rsidRPr="002967D6" w:rsidRDefault="00872070" w:rsidP="7A2CDB51">
            <w:pPr>
              <w:rPr>
                <w:sz w:val="22"/>
              </w:rPr>
            </w:pPr>
            <w:r w:rsidRPr="7A2CDB51">
              <w:rPr>
                <w:sz w:val="22"/>
              </w:rPr>
              <w:t>Pasirinkus konkretų įrašą (balsavimą) turi būti atvaizduojama detali</w:t>
            </w:r>
            <w:r w:rsidR="00CC6015" w:rsidRPr="7A2CDB51">
              <w:rPr>
                <w:sz w:val="22"/>
              </w:rPr>
              <w:t xml:space="preserve"> balsavimo</w:t>
            </w:r>
            <w:r w:rsidRPr="7A2CDB51">
              <w:rPr>
                <w:sz w:val="22"/>
              </w:rPr>
              <w:t xml:space="preserve"> informacija</w:t>
            </w:r>
            <w:r w:rsidR="00544DF6" w:rsidRPr="7A2CDB51">
              <w:rPr>
                <w:sz w:val="22"/>
              </w:rPr>
              <w:t>:</w:t>
            </w:r>
          </w:p>
        </w:tc>
      </w:tr>
      <w:tr w:rsidR="00CC6015" w:rsidRPr="002967D6" w14:paraId="596C0E4D" w14:textId="77777777" w:rsidTr="7A2CDB51">
        <w:tc>
          <w:tcPr>
            <w:tcW w:w="771" w:type="pct"/>
          </w:tcPr>
          <w:p w14:paraId="4BEFC797" w14:textId="77777777" w:rsidR="00CC6015" w:rsidRPr="002967D6" w:rsidRDefault="00CC6015" w:rsidP="00E9781E">
            <w:pPr>
              <w:pStyle w:val="Tablenumber"/>
              <w:numPr>
                <w:ilvl w:val="2"/>
                <w:numId w:val="55"/>
              </w:numPr>
              <w:ind w:left="0" w:hanging="11"/>
              <w:rPr>
                <w:szCs w:val="22"/>
              </w:rPr>
            </w:pPr>
          </w:p>
        </w:tc>
        <w:tc>
          <w:tcPr>
            <w:tcW w:w="4229" w:type="pct"/>
          </w:tcPr>
          <w:p w14:paraId="09599D94" w14:textId="50E5833D" w:rsidR="00CC6015" w:rsidRPr="002967D6" w:rsidRDefault="00CC6015" w:rsidP="00CC6015">
            <w:pPr>
              <w:rPr>
                <w:sz w:val="22"/>
              </w:rPr>
            </w:pPr>
            <w:r w:rsidRPr="002967D6">
              <w:rPr>
                <w:sz w:val="22"/>
              </w:rPr>
              <w:t>Bendroji balsavimo informacija:</w:t>
            </w:r>
          </w:p>
          <w:p w14:paraId="4DFEE525" w14:textId="77777777" w:rsidR="00CC6015" w:rsidRPr="002967D6" w:rsidRDefault="00CC6015" w:rsidP="00E9781E">
            <w:pPr>
              <w:pStyle w:val="Sraopastraipa"/>
              <w:numPr>
                <w:ilvl w:val="0"/>
                <w:numId w:val="63"/>
              </w:numPr>
              <w:rPr>
                <w:sz w:val="22"/>
              </w:rPr>
            </w:pPr>
            <w:r w:rsidRPr="002967D6">
              <w:rPr>
                <w:sz w:val="22"/>
              </w:rPr>
              <w:t>priimtas sprendimas;</w:t>
            </w:r>
          </w:p>
          <w:p w14:paraId="24E241BD" w14:textId="77777777" w:rsidR="00CC6015" w:rsidRPr="002967D6" w:rsidRDefault="00CC6015" w:rsidP="00E9781E">
            <w:pPr>
              <w:pStyle w:val="Sraopastraipa"/>
              <w:numPr>
                <w:ilvl w:val="0"/>
                <w:numId w:val="63"/>
              </w:numPr>
              <w:rPr>
                <w:sz w:val="22"/>
              </w:rPr>
            </w:pPr>
            <w:r w:rsidRPr="002967D6">
              <w:rPr>
                <w:sz w:val="22"/>
              </w:rPr>
              <w:t>formuluotė;</w:t>
            </w:r>
          </w:p>
          <w:p w14:paraId="48C8C64B" w14:textId="3840B165" w:rsidR="00CC6015" w:rsidRPr="002967D6" w:rsidRDefault="00CC6015" w:rsidP="00E9781E">
            <w:pPr>
              <w:pStyle w:val="Sraopastraipa"/>
              <w:numPr>
                <w:ilvl w:val="0"/>
                <w:numId w:val="63"/>
              </w:numPr>
              <w:rPr>
                <w:sz w:val="22"/>
              </w:rPr>
            </w:pPr>
            <w:r w:rsidRPr="002967D6">
              <w:rPr>
                <w:sz w:val="22"/>
              </w:rPr>
              <w:t>alternatyvi formuluotė, jei tai alternatyvus balsavimas.</w:t>
            </w:r>
          </w:p>
        </w:tc>
      </w:tr>
      <w:tr w:rsidR="00CC6015" w:rsidRPr="002967D6" w14:paraId="4A881C54" w14:textId="77777777" w:rsidTr="7A2CDB51">
        <w:tc>
          <w:tcPr>
            <w:tcW w:w="771" w:type="pct"/>
          </w:tcPr>
          <w:p w14:paraId="462C1FFC" w14:textId="77777777" w:rsidR="00CC6015" w:rsidRPr="002967D6" w:rsidRDefault="00CC6015" w:rsidP="00E9781E">
            <w:pPr>
              <w:pStyle w:val="Tablenumber"/>
              <w:numPr>
                <w:ilvl w:val="2"/>
                <w:numId w:val="55"/>
              </w:numPr>
              <w:ind w:left="0" w:hanging="11"/>
              <w:rPr>
                <w:szCs w:val="22"/>
              </w:rPr>
            </w:pPr>
          </w:p>
        </w:tc>
        <w:tc>
          <w:tcPr>
            <w:tcW w:w="4229" w:type="pct"/>
          </w:tcPr>
          <w:p w14:paraId="79440ED4" w14:textId="1FDBD2EC" w:rsidR="00CC6015" w:rsidRPr="002967D6" w:rsidRDefault="00CC6015" w:rsidP="00CC6015">
            <w:pPr>
              <w:rPr>
                <w:sz w:val="22"/>
              </w:rPr>
            </w:pPr>
            <w:r w:rsidRPr="002967D6">
              <w:rPr>
                <w:sz w:val="22"/>
              </w:rPr>
              <w:t xml:space="preserve">Seimo posėdžio </w:t>
            </w:r>
            <w:r w:rsidR="00C853AB" w:rsidRPr="002967D6">
              <w:rPr>
                <w:sz w:val="22"/>
              </w:rPr>
              <w:t xml:space="preserve">salės </w:t>
            </w:r>
            <w:r w:rsidRPr="002967D6">
              <w:rPr>
                <w:sz w:val="22"/>
              </w:rPr>
              <w:t xml:space="preserve">schema atvaizduojanti balsavimo rezultatus pagal </w:t>
            </w:r>
            <w:r w:rsidR="00FA706F">
              <w:rPr>
                <w:sz w:val="22"/>
              </w:rPr>
              <w:t xml:space="preserve">visas </w:t>
            </w:r>
            <w:r w:rsidRPr="002967D6">
              <w:rPr>
                <w:sz w:val="22"/>
              </w:rPr>
              <w:t>sėdėjimo vietas:</w:t>
            </w:r>
          </w:p>
          <w:p w14:paraId="42F9CB09" w14:textId="6C458CED" w:rsidR="00CC6015" w:rsidRPr="002967D6" w:rsidRDefault="00CC6015" w:rsidP="7A2CDB51">
            <w:pPr>
              <w:pStyle w:val="Sraopastraipa"/>
              <w:numPr>
                <w:ilvl w:val="0"/>
                <w:numId w:val="83"/>
              </w:numPr>
              <w:ind w:left="787"/>
              <w:rPr>
                <w:sz w:val="22"/>
              </w:rPr>
            </w:pPr>
            <w:r w:rsidRPr="7A2CDB51">
              <w:rPr>
                <w:sz w:val="22"/>
              </w:rPr>
              <w:t xml:space="preserve">Schemoje </w:t>
            </w:r>
            <w:r w:rsidR="00AF4EDF" w:rsidRPr="7A2CDB51">
              <w:rPr>
                <w:sz w:val="22"/>
              </w:rPr>
              <w:t>balsavimo</w:t>
            </w:r>
            <w:r w:rsidRPr="7A2CDB51">
              <w:rPr>
                <w:sz w:val="22"/>
              </w:rPr>
              <w:t xml:space="preserve"> rezultatai turi būti išskirti skirtingomis spalvomis (</w:t>
            </w:r>
            <w:r w:rsidR="001B0F60" w:rsidRPr="7A2CDB51">
              <w:rPr>
                <w:sz w:val="22"/>
              </w:rPr>
              <w:t>už</w:t>
            </w:r>
            <w:r w:rsidRPr="7A2CDB51">
              <w:rPr>
                <w:sz w:val="22"/>
              </w:rPr>
              <w:t xml:space="preserve"> / </w:t>
            </w:r>
            <w:r w:rsidR="001B0F60" w:rsidRPr="7A2CDB51">
              <w:rPr>
                <w:sz w:val="22"/>
              </w:rPr>
              <w:t xml:space="preserve">prieš / susilaikė / </w:t>
            </w:r>
            <w:r w:rsidR="00EC7141">
              <w:rPr>
                <w:sz w:val="22"/>
              </w:rPr>
              <w:t xml:space="preserve"> užsiregistravo bet nebals</w:t>
            </w:r>
            <w:r w:rsidR="00FA706F">
              <w:rPr>
                <w:sz w:val="22"/>
              </w:rPr>
              <w:t>avo</w:t>
            </w:r>
            <w:r w:rsidRPr="7A2CDB51">
              <w:rPr>
                <w:sz w:val="22"/>
              </w:rPr>
              <w:t>);</w:t>
            </w:r>
          </w:p>
          <w:p w14:paraId="0A3C2A21" w14:textId="213A220C" w:rsidR="00CC6015" w:rsidRPr="002967D6" w:rsidRDefault="00CC6015" w:rsidP="00953DD8">
            <w:pPr>
              <w:pStyle w:val="Sraopastraipa"/>
              <w:numPr>
                <w:ilvl w:val="0"/>
                <w:numId w:val="83"/>
              </w:numPr>
              <w:ind w:left="787"/>
              <w:rPr>
                <w:sz w:val="22"/>
              </w:rPr>
            </w:pPr>
            <w:r w:rsidRPr="002967D6">
              <w:rPr>
                <w:sz w:val="22"/>
              </w:rPr>
              <w:t xml:space="preserve">Naudotojui pasirinkus konkrečią darbo vietą schemoje turi būti atvaizduojama Seimo nario vardas, pavardė ir </w:t>
            </w:r>
            <w:r w:rsidR="00CE01AD">
              <w:rPr>
                <w:sz w:val="22"/>
              </w:rPr>
              <w:t>balsavimo</w:t>
            </w:r>
            <w:r w:rsidRPr="002967D6">
              <w:rPr>
                <w:sz w:val="22"/>
              </w:rPr>
              <w:t xml:space="preserve"> faktas;</w:t>
            </w:r>
          </w:p>
          <w:p w14:paraId="25D3D466" w14:textId="785F8CE6" w:rsidR="00CC6015" w:rsidRPr="002967D6" w:rsidRDefault="00CC6015" w:rsidP="00953DD8">
            <w:pPr>
              <w:pStyle w:val="Sraopastraipa"/>
              <w:numPr>
                <w:ilvl w:val="0"/>
                <w:numId w:val="83"/>
              </w:numPr>
              <w:ind w:left="787"/>
              <w:rPr>
                <w:sz w:val="22"/>
              </w:rPr>
            </w:pPr>
            <w:r w:rsidRPr="002967D6">
              <w:rPr>
                <w:sz w:val="22"/>
              </w:rPr>
              <w:t>Schemą turi būti galimybė pasukti 180 laipsnių kampu. Pasirinkus pasukti schemą 180 laipsnių kampu, šis pasirinkimas turi būti išsaugomas naudotojo lange, iki kol naudotojas nenuspręs vėl pasukti schemos 180 laipsnių kampu.</w:t>
            </w:r>
          </w:p>
        </w:tc>
      </w:tr>
      <w:tr w:rsidR="00872070" w:rsidRPr="002967D6" w14:paraId="2603FFC5" w14:textId="77777777" w:rsidTr="7A2CDB51">
        <w:tc>
          <w:tcPr>
            <w:tcW w:w="771" w:type="pct"/>
          </w:tcPr>
          <w:p w14:paraId="089ABC5C" w14:textId="77777777" w:rsidR="00872070" w:rsidRPr="002967D6" w:rsidRDefault="00872070" w:rsidP="00E9781E">
            <w:pPr>
              <w:pStyle w:val="Tablenumber"/>
              <w:numPr>
                <w:ilvl w:val="2"/>
                <w:numId w:val="55"/>
              </w:numPr>
              <w:ind w:left="0" w:hanging="11"/>
              <w:rPr>
                <w:szCs w:val="22"/>
              </w:rPr>
            </w:pPr>
          </w:p>
        </w:tc>
        <w:tc>
          <w:tcPr>
            <w:tcW w:w="4229" w:type="pct"/>
          </w:tcPr>
          <w:p w14:paraId="3338D304" w14:textId="5058BACF" w:rsidR="00872070" w:rsidRPr="002967D6" w:rsidRDefault="001B0F60" w:rsidP="7A2CDB51">
            <w:pPr>
              <w:rPr>
                <w:sz w:val="22"/>
              </w:rPr>
            </w:pPr>
            <w:r w:rsidRPr="7A2CDB51">
              <w:rPr>
                <w:sz w:val="22"/>
              </w:rPr>
              <w:t xml:space="preserve">Turi būti galimybė peržiūrėti vardinius </w:t>
            </w:r>
            <w:r w:rsidR="00A2052C" w:rsidRPr="7A2CDB51">
              <w:rPr>
                <w:sz w:val="22"/>
              </w:rPr>
              <w:t>balsavimo rezultatus</w:t>
            </w:r>
            <w:r w:rsidR="00FC5C09" w:rsidRPr="7A2CDB51">
              <w:rPr>
                <w:sz w:val="22"/>
              </w:rPr>
              <w:t xml:space="preserve">. </w:t>
            </w:r>
            <w:r w:rsidR="00A2052C" w:rsidRPr="7A2CDB51">
              <w:rPr>
                <w:sz w:val="22"/>
              </w:rPr>
              <w:t>Turi būti atvaizduojamas balsavusių Seimo narių sąrašas su galimybė filtruoti pagal balsavimo rezultatus (Visi / už / prieš / susilaikė</w:t>
            </w:r>
            <w:r w:rsidR="00181E2E">
              <w:rPr>
                <w:sz w:val="22"/>
              </w:rPr>
              <w:t xml:space="preserve"> / užsiregistravo bet nebalsavo</w:t>
            </w:r>
            <w:r w:rsidR="00A2052C" w:rsidRPr="7A2CDB51">
              <w:rPr>
                <w:sz w:val="22"/>
              </w:rPr>
              <w:t>);</w:t>
            </w:r>
          </w:p>
        </w:tc>
      </w:tr>
      <w:tr w:rsidR="009F377B" w:rsidRPr="002967D6" w14:paraId="1A839847" w14:textId="77777777" w:rsidTr="7A2CDB51">
        <w:tc>
          <w:tcPr>
            <w:tcW w:w="771" w:type="pct"/>
          </w:tcPr>
          <w:p w14:paraId="119A1918" w14:textId="77777777" w:rsidR="009F377B" w:rsidRPr="002967D6" w:rsidRDefault="009F377B" w:rsidP="00E9781E">
            <w:pPr>
              <w:pStyle w:val="Tablenumber"/>
              <w:numPr>
                <w:ilvl w:val="2"/>
                <w:numId w:val="55"/>
              </w:numPr>
              <w:ind w:left="0" w:hanging="11"/>
              <w:rPr>
                <w:szCs w:val="22"/>
              </w:rPr>
            </w:pPr>
          </w:p>
        </w:tc>
        <w:tc>
          <w:tcPr>
            <w:tcW w:w="4229" w:type="pct"/>
          </w:tcPr>
          <w:p w14:paraId="0496FBC8" w14:textId="36040F30" w:rsidR="0010058E" w:rsidRPr="002967D6" w:rsidRDefault="00F570F3" w:rsidP="0010058E">
            <w:pPr>
              <w:rPr>
                <w:sz w:val="22"/>
              </w:rPr>
            </w:pPr>
            <w:r w:rsidRPr="002967D6">
              <w:rPr>
                <w:sz w:val="22"/>
              </w:rPr>
              <w:t>Turi būti galimybė peržiūrėti balsavimo rezultatus p</w:t>
            </w:r>
            <w:r w:rsidR="009F377B" w:rsidRPr="002967D6">
              <w:rPr>
                <w:sz w:val="22"/>
              </w:rPr>
              <w:t xml:space="preserve">agal frakcijas – turi būti pateikiamas </w:t>
            </w:r>
            <w:r w:rsidR="003C0ED0" w:rsidRPr="002967D6">
              <w:rPr>
                <w:sz w:val="22"/>
              </w:rPr>
              <w:t xml:space="preserve">frakcijų sąrašas </w:t>
            </w:r>
            <w:r w:rsidR="00D5214F" w:rsidRPr="002967D6">
              <w:rPr>
                <w:sz w:val="22"/>
              </w:rPr>
              <w:t xml:space="preserve">su </w:t>
            </w:r>
            <w:r w:rsidR="00A72E2E" w:rsidRPr="002967D6">
              <w:rPr>
                <w:sz w:val="22"/>
              </w:rPr>
              <w:t>bendr</w:t>
            </w:r>
            <w:r w:rsidR="0010058E" w:rsidRPr="002967D6">
              <w:rPr>
                <w:sz w:val="22"/>
              </w:rPr>
              <w:t>ais balsavimo rezultatais. Sąrašo elementai:</w:t>
            </w:r>
          </w:p>
          <w:p w14:paraId="2F45E1F4" w14:textId="2D896508" w:rsidR="0010058E" w:rsidRPr="002967D6" w:rsidRDefault="0010058E" w:rsidP="00F33785">
            <w:pPr>
              <w:pStyle w:val="Sraopastraipa"/>
              <w:numPr>
                <w:ilvl w:val="0"/>
                <w:numId w:val="74"/>
              </w:numPr>
              <w:rPr>
                <w:sz w:val="22"/>
              </w:rPr>
            </w:pPr>
            <w:r w:rsidRPr="002967D6">
              <w:rPr>
                <w:sz w:val="22"/>
              </w:rPr>
              <w:t>U</w:t>
            </w:r>
            <w:r w:rsidR="001B77A7" w:rsidRPr="002967D6">
              <w:rPr>
                <w:sz w:val="22"/>
              </w:rPr>
              <w:t>ž balsavę</w:t>
            </w:r>
            <w:r w:rsidRPr="002967D6">
              <w:rPr>
                <w:sz w:val="22"/>
              </w:rPr>
              <w:t xml:space="preserve"> nariai;</w:t>
            </w:r>
          </w:p>
          <w:p w14:paraId="4EA5B7AF" w14:textId="484F9F4E" w:rsidR="001B77A7" w:rsidRPr="002967D6" w:rsidRDefault="001B77A7" w:rsidP="00F33785">
            <w:pPr>
              <w:pStyle w:val="Sraopastraipa"/>
              <w:numPr>
                <w:ilvl w:val="0"/>
                <w:numId w:val="74"/>
              </w:numPr>
              <w:rPr>
                <w:sz w:val="22"/>
              </w:rPr>
            </w:pPr>
            <w:r w:rsidRPr="002967D6">
              <w:rPr>
                <w:sz w:val="22"/>
              </w:rPr>
              <w:t>Prieš balsavę nariai;</w:t>
            </w:r>
          </w:p>
          <w:p w14:paraId="47500EC0" w14:textId="313C832E" w:rsidR="00A63F2F" w:rsidRPr="002967D6" w:rsidRDefault="00A63F2F" w:rsidP="00F33785">
            <w:pPr>
              <w:pStyle w:val="Sraopastraipa"/>
              <w:numPr>
                <w:ilvl w:val="0"/>
                <w:numId w:val="74"/>
              </w:numPr>
              <w:rPr>
                <w:sz w:val="22"/>
              </w:rPr>
            </w:pPr>
            <w:r w:rsidRPr="002967D6">
              <w:rPr>
                <w:sz w:val="22"/>
              </w:rPr>
              <w:t>Susilaikę nariai;</w:t>
            </w:r>
          </w:p>
          <w:p w14:paraId="2BCA5CA1" w14:textId="3A9351FA" w:rsidR="00A63F2F" w:rsidRPr="002967D6" w:rsidRDefault="00A63F2F" w:rsidP="00F33785">
            <w:pPr>
              <w:pStyle w:val="Sraopastraipa"/>
              <w:numPr>
                <w:ilvl w:val="0"/>
                <w:numId w:val="74"/>
              </w:numPr>
              <w:rPr>
                <w:sz w:val="22"/>
              </w:rPr>
            </w:pPr>
            <w:r w:rsidRPr="002967D6">
              <w:rPr>
                <w:sz w:val="22"/>
              </w:rPr>
              <w:t>Bendras balsavusių frakcijos narių skaičius;</w:t>
            </w:r>
          </w:p>
          <w:p w14:paraId="74154BF4" w14:textId="4BA3F9AA" w:rsidR="0034189C" w:rsidRPr="002967D6" w:rsidRDefault="0034189C" w:rsidP="00F33785">
            <w:pPr>
              <w:pStyle w:val="Sraopastraipa"/>
              <w:numPr>
                <w:ilvl w:val="0"/>
                <w:numId w:val="74"/>
              </w:numPr>
              <w:rPr>
                <w:sz w:val="22"/>
              </w:rPr>
            </w:pPr>
            <w:r w:rsidRPr="002967D6">
              <w:rPr>
                <w:sz w:val="22"/>
              </w:rPr>
              <w:lastRenderedPageBreak/>
              <w:t>Užsiregistravusių bet nebalsavusių frakcijos narių skaičius;</w:t>
            </w:r>
          </w:p>
          <w:p w14:paraId="26FA0D42" w14:textId="77777777" w:rsidR="0010058E" w:rsidRPr="002967D6" w:rsidRDefault="0010058E" w:rsidP="00F33785">
            <w:pPr>
              <w:pStyle w:val="Sraopastraipa"/>
              <w:numPr>
                <w:ilvl w:val="0"/>
                <w:numId w:val="74"/>
              </w:numPr>
              <w:rPr>
                <w:sz w:val="22"/>
              </w:rPr>
            </w:pPr>
            <w:r w:rsidRPr="002967D6">
              <w:rPr>
                <w:sz w:val="22"/>
              </w:rPr>
              <w:t>Iš viso narių frakcijoje;</w:t>
            </w:r>
          </w:p>
          <w:p w14:paraId="61DB589E" w14:textId="77777777" w:rsidR="0010058E" w:rsidRPr="002967D6" w:rsidRDefault="0010058E" w:rsidP="00F33785">
            <w:pPr>
              <w:pStyle w:val="Sraopastraipa"/>
              <w:numPr>
                <w:ilvl w:val="0"/>
                <w:numId w:val="74"/>
              </w:numPr>
              <w:rPr>
                <w:sz w:val="22"/>
              </w:rPr>
            </w:pPr>
            <w:r w:rsidRPr="002967D6">
              <w:rPr>
                <w:sz w:val="22"/>
              </w:rPr>
              <w:t>Frakcijos pavadinimas.</w:t>
            </w:r>
          </w:p>
          <w:p w14:paraId="5FC16D1B" w14:textId="36E395B8" w:rsidR="0010058E" w:rsidRPr="002967D6" w:rsidRDefault="0010058E" w:rsidP="0010058E">
            <w:pPr>
              <w:rPr>
                <w:sz w:val="22"/>
              </w:rPr>
            </w:pPr>
            <w:r w:rsidRPr="002967D6">
              <w:rPr>
                <w:sz w:val="22"/>
              </w:rPr>
              <w:t>Sąrašo elementus turi būti galimybė filtruoti pagal frakcijų dydį, poziciją, opoziciją ir kt. (detalus filtrų sąrašas turi būti suderintas detalios analizės ir projektavimo metu)</w:t>
            </w:r>
          </w:p>
        </w:tc>
      </w:tr>
      <w:tr w:rsidR="00E556B6" w:rsidRPr="002967D6" w14:paraId="3EE4109A" w14:textId="77777777" w:rsidTr="7A2CDB51">
        <w:tc>
          <w:tcPr>
            <w:tcW w:w="771" w:type="pct"/>
          </w:tcPr>
          <w:p w14:paraId="4E8C2629" w14:textId="77777777" w:rsidR="00E556B6" w:rsidRPr="002967D6" w:rsidRDefault="00E556B6" w:rsidP="00E9781E">
            <w:pPr>
              <w:pStyle w:val="Tablenumber"/>
              <w:numPr>
                <w:ilvl w:val="0"/>
                <w:numId w:val="55"/>
              </w:numPr>
              <w:rPr>
                <w:szCs w:val="22"/>
              </w:rPr>
            </w:pPr>
          </w:p>
        </w:tc>
        <w:tc>
          <w:tcPr>
            <w:tcW w:w="4229" w:type="pct"/>
          </w:tcPr>
          <w:p w14:paraId="4E5DB5B1" w14:textId="21C1B418" w:rsidR="00E556B6" w:rsidRPr="002967D6" w:rsidRDefault="00E556B6" w:rsidP="00E556B6">
            <w:pPr>
              <w:rPr>
                <w:sz w:val="22"/>
              </w:rPr>
            </w:pPr>
            <w:r w:rsidRPr="002967D6">
              <w:rPr>
                <w:sz w:val="22"/>
              </w:rPr>
              <w:t>Pasibaigus balsavimui skirtam laikui turi būti atvaizduojami</w:t>
            </w:r>
            <w:r w:rsidR="007C386E" w:rsidRPr="002967D6">
              <w:rPr>
                <w:sz w:val="22"/>
              </w:rPr>
              <w:t xml:space="preserve"> momentiniai</w:t>
            </w:r>
            <w:r w:rsidRPr="002967D6">
              <w:rPr>
                <w:sz w:val="22"/>
              </w:rPr>
              <w:t xml:space="preserve"> įvykusio balsavimo rezultatai. Balsavimo rezultatų lange neapsiribojant turi būti atvaizduojama bendroji informacija apie įvykusį balsavimą:</w:t>
            </w:r>
          </w:p>
          <w:p w14:paraId="7C1027A8" w14:textId="0B59AA82" w:rsidR="00E556B6" w:rsidRPr="002967D6" w:rsidRDefault="00E556B6" w:rsidP="00E9781E">
            <w:pPr>
              <w:pStyle w:val="Sraopastraipa"/>
              <w:numPr>
                <w:ilvl w:val="0"/>
                <w:numId w:val="61"/>
              </w:numPr>
              <w:rPr>
                <w:sz w:val="22"/>
              </w:rPr>
            </w:pPr>
            <w:r w:rsidRPr="002967D6">
              <w:rPr>
                <w:sz w:val="22"/>
              </w:rPr>
              <w:t>Įvykusio balsavimo klausimas;</w:t>
            </w:r>
          </w:p>
          <w:p w14:paraId="7C0022D0" w14:textId="77777777" w:rsidR="00E556B6" w:rsidRPr="002967D6" w:rsidRDefault="00E556B6" w:rsidP="00E9781E">
            <w:pPr>
              <w:pStyle w:val="Sraopastraipa"/>
              <w:numPr>
                <w:ilvl w:val="0"/>
                <w:numId w:val="61"/>
              </w:numPr>
              <w:rPr>
                <w:sz w:val="22"/>
              </w:rPr>
            </w:pPr>
            <w:r w:rsidRPr="002967D6">
              <w:rPr>
                <w:sz w:val="22"/>
              </w:rPr>
              <w:t>užsiregistravusių Seimo narių skaičius;</w:t>
            </w:r>
          </w:p>
          <w:p w14:paraId="2C447415" w14:textId="2273BD99" w:rsidR="00E556B6" w:rsidRPr="002967D6" w:rsidRDefault="00E556B6" w:rsidP="00E9781E">
            <w:pPr>
              <w:pStyle w:val="Sraopastraipa"/>
              <w:numPr>
                <w:ilvl w:val="0"/>
                <w:numId w:val="61"/>
              </w:numPr>
              <w:rPr>
                <w:sz w:val="22"/>
              </w:rPr>
            </w:pPr>
            <w:r w:rsidRPr="002967D6">
              <w:rPr>
                <w:sz w:val="22"/>
              </w:rPr>
              <w:t>bendras balsavime dalyvavusių Seimo narių skaičius;</w:t>
            </w:r>
          </w:p>
          <w:p w14:paraId="59262078" w14:textId="73D3851E" w:rsidR="00E556B6" w:rsidRPr="002967D6" w:rsidRDefault="00E556B6" w:rsidP="00E9781E">
            <w:pPr>
              <w:pStyle w:val="Sraopastraipa"/>
              <w:numPr>
                <w:ilvl w:val="0"/>
                <w:numId w:val="61"/>
              </w:numPr>
              <w:rPr>
                <w:sz w:val="22"/>
              </w:rPr>
            </w:pPr>
            <w:r w:rsidRPr="002967D6">
              <w:rPr>
                <w:sz w:val="22"/>
              </w:rPr>
              <w:t>Seimo narių, balsavusių už,</w:t>
            </w:r>
            <w:r w:rsidR="00B55847">
              <w:rPr>
                <w:sz w:val="22"/>
              </w:rPr>
              <w:t xml:space="preserve"> suminiai rezultatai</w:t>
            </w:r>
            <w:r w:rsidRPr="002967D6">
              <w:rPr>
                <w:sz w:val="22"/>
              </w:rPr>
              <w:t>;</w:t>
            </w:r>
          </w:p>
          <w:p w14:paraId="26B88971" w14:textId="716281DD" w:rsidR="00A50E43" w:rsidRDefault="00E556B6" w:rsidP="00E9781E">
            <w:pPr>
              <w:pStyle w:val="Sraopastraipa"/>
              <w:numPr>
                <w:ilvl w:val="0"/>
                <w:numId w:val="61"/>
              </w:numPr>
              <w:rPr>
                <w:sz w:val="22"/>
              </w:rPr>
            </w:pPr>
            <w:r w:rsidRPr="002967D6">
              <w:rPr>
                <w:sz w:val="22"/>
              </w:rPr>
              <w:t>Seimo narių, balsavusių prieš,</w:t>
            </w:r>
            <w:r w:rsidR="00B55847">
              <w:rPr>
                <w:sz w:val="22"/>
              </w:rPr>
              <w:t xml:space="preserve"> suminiai rezultatai</w:t>
            </w:r>
            <w:r w:rsidRPr="002967D6">
              <w:rPr>
                <w:sz w:val="22"/>
              </w:rPr>
              <w:t>;</w:t>
            </w:r>
          </w:p>
          <w:p w14:paraId="77D9479C" w14:textId="77777777" w:rsidR="00E556B6" w:rsidRDefault="00E556B6" w:rsidP="00E9781E">
            <w:pPr>
              <w:pStyle w:val="Sraopastraipa"/>
              <w:numPr>
                <w:ilvl w:val="0"/>
                <w:numId w:val="61"/>
              </w:numPr>
              <w:rPr>
                <w:sz w:val="22"/>
              </w:rPr>
            </w:pPr>
            <w:r w:rsidRPr="002967D6">
              <w:rPr>
                <w:sz w:val="22"/>
              </w:rPr>
              <w:t>Seimo narių, kurie balsuodami susilaikė,</w:t>
            </w:r>
            <w:r w:rsidR="00B55847">
              <w:rPr>
                <w:sz w:val="22"/>
              </w:rPr>
              <w:t xml:space="preserve"> suminiai rezultatai</w:t>
            </w:r>
            <w:r w:rsidRPr="002967D6">
              <w:rPr>
                <w:sz w:val="22"/>
              </w:rPr>
              <w:t xml:space="preserve"> (nerodomas alternatyvaus balsavimo metu)</w:t>
            </w:r>
            <w:r w:rsidR="007E2866">
              <w:rPr>
                <w:sz w:val="22"/>
              </w:rPr>
              <w:t>;</w:t>
            </w:r>
          </w:p>
          <w:p w14:paraId="71A0BF9E" w14:textId="5FB8CEB2" w:rsidR="007E2866" w:rsidRPr="005A60BB" w:rsidRDefault="007E2866" w:rsidP="007E2866">
            <w:pPr>
              <w:pStyle w:val="Sraopastraipa"/>
              <w:numPr>
                <w:ilvl w:val="0"/>
                <w:numId w:val="61"/>
              </w:numPr>
              <w:rPr>
                <w:sz w:val="22"/>
              </w:rPr>
            </w:pPr>
            <w:r>
              <w:rPr>
                <w:sz w:val="22"/>
              </w:rPr>
              <w:t>Seimo narių, balsavusių prieš ir kurie susilaikė bendras suminis skaičius (</w:t>
            </w:r>
            <w:r w:rsidR="00DB5E3D">
              <w:rPr>
                <w:sz w:val="22"/>
              </w:rPr>
              <w:t xml:space="preserve">atvaizduojama visoms naudotojų rolėms nurodytoms 6.2 </w:t>
            </w:r>
            <w:r w:rsidR="00CF3A09">
              <w:rPr>
                <w:sz w:val="22"/>
              </w:rPr>
              <w:t>poskyriuose</w:t>
            </w:r>
            <w:r w:rsidR="00DB5E3D">
              <w:rPr>
                <w:sz w:val="22"/>
              </w:rPr>
              <w:t xml:space="preserve"> išskyrus </w:t>
            </w:r>
            <w:r>
              <w:rPr>
                <w:sz w:val="22"/>
              </w:rPr>
              <w:t>Seimo nari</w:t>
            </w:r>
            <w:r w:rsidR="00DB5E3D">
              <w:rPr>
                <w:sz w:val="22"/>
              </w:rPr>
              <w:t>us</w:t>
            </w:r>
            <w:r>
              <w:rPr>
                <w:sz w:val="22"/>
              </w:rPr>
              <w:t>);</w:t>
            </w:r>
          </w:p>
        </w:tc>
      </w:tr>
      <w:tr w:rsidR="00BD00FF" w:rsidRPr="002967D6" w14:paraId="5C251847" w14:textId="77777777" w:rsidTr="7A2CDB51">
        <w:tc>
          <w:tcPr>
            <w:tcW w:w="771" w:type="pct"/>
          </w:tcPr>
          <w:p w14:paraId="7ADF9E45" w14:textId="77777777" w:rsidR="00BD00FF" w:rsidRPr="002967D6" w:rsidRDefault="00BD00FF" w:rsidP="00BD00FF">
            <w:pPr>
              <w:pStyle w:val="Tablenumber"/>
              <w:numPr>
                <w:ilvl w:val="1"/>
                <w:numId w:val="55"/>
              </w:numPr>
              <w:rPr>
                <w:szCs w:val="22"/>
              </w:rPr>
            </w:pPr>
          </w:p>
        </w:tc>
        <w:tc>
          <w:tcPr>
            <w:tcW w:w="4229" w:type="pct"/>
          </w:tcPr>
          <w:p w14:paraId="02B841AB" w14:textId="77777777" w:rsidR="00BD00FF" w:rsidRDefault="00BD00FF" w:rsidP="00E556B6">
            <w:pPr>
              <w:rPr>
                <w:sz w:val="22"/>
              </w:rPr>
            </w:pPr>
            <w:r w:rsidRPr="002967D6">
              <w:rPr>
                <w:sz w:val="22"/>
              </w:rPr>
              <w:t xml:space="preserve">Įvykus balsavimui, turi būti pateikiamas automatinis sprendimo rezultatas (pvz.: priimta, atmesta ir pan.). </w:t>
            </w:r>
          </w:p>
          <w:p w14:paraId="6FC7B985" w14:textId="2DA46E3A" w:rsidR="00BD00FF" w:rsidRPr="002967D6" w:rsidRDefault="00BD00FF" w:rsidP="00E556B6">
            <w:pPr>
              <w:rPr>
                <w:sz w:val="22"/>
              </w:rPr>
            </w:pPr>
            <w:r w:rsidRPr="002967D6">
              <w:rPr>
                <w:sz w:val="22"/>
              </w:rPr>
              <w:t>Automatinio balsavimo rezultatų skaičiavimo algoritmą Diegėjas turi parengti vadovaujantis Seimo statutu.</w:t>
            </w:r>
            <w:r w:rsidR="00535F65">
              <w:rPr>
                <w:sz w:val="22"/>
              </w:rPr>
              <w:t xml:space="preserve"> Automatinį sprendimo rezultatą turi būti galimybė keisti</w:t>
            </w:r>
            <w:r w:rsidR="00C36449">
              <w:rPr>
                <w:sz w:val="22"/>
              </w:rPr>
              <w:t xml:space="preserve"> </w:t>
            </w:r>
            <w:r w:rsidR="00535F65">
              <w:rPr>
                <w:sz w:val="22"/>
              </w:rPr>
              <w:t xml:space="preserve"> (</w:t>
            </w:r>
            <w:r w:rsidR="00DE5895">
              <w:rPr>
                <w:sz w:val="22"/>
              </w:rPr>
              <w:t xml:space="preserve">detaliau </w:t>
            </w:r>
            <w:r w:rsidR="00535F65">
              <w:rPr>
                <w:sz w:val="22"/>
              </w:rPr>
              <w:t xml:space="preserve">žr. reikalavimus </w:t>
            </w:r>
            <w:r w:rsidR="00031BB9">
              <w:rPr>
                <w:sz w:val="22"/>
              </w:rPr>
              <w:t xml:space="preserve">skyriuje </w:t>
            </w:r>
            <w:r w:rsidR="00031BB9">
              <w:rPr>
                <w:sz w:val="22"/>
              </w:rPr>
              <w:fldChar w:fldCharType="begin"/>
            </w:r>
            <w:r w:rsidR="00031BB9">
              <w:rPr>
                <w:sz w:val="22"/>
              </w:rPr>
              <w:instrText xml:space="preserve"> REF _Ref203491914 \r \h </w:instrText>
            </w:r>
            <w:r w:rsidR="00031BB9">
              <w:rPr>
                <w:sz w:val="22"/>
              </w:rPr>
            </w:r>
            <w:r w:rsidR="00031BB9">
              <w:rPr>
                <w:sz w:val="22"/>
              </w:rPr>
              <w:fldChar w:fldCharType="separate"/>
            </w:r>
            <w:r w:rsidR="00D35554">
              <w:rPr>
                <w:sz w:val="22"/>
              </w:rPr>
              <w:t>6.2.5</w:t>
            </w:r>
            <w:r w:rsidR="00031BB9">
              <w:rPr>
                <w:sz w:val="22"/>
              </w:rPr>
              <w:fldChar w:fldCharType="end"/>
            </w:r>
            <w:r w:rsidR="00F113D0">
              <w:rPr>
                <w:sz w:val="22"/>
              </w:rPr>
              <w:t xml:space="preserve"> skirtus</w:t>
            </w:r>
            <w:r w:rsidR="00F113D0" w:rsidRPr="002967D6">
              <w:rPr>
                <w:sz w:val="22"/>
              </w:rPr>
              <w:t xml:space="preserve"> Posėdžio pirmininkui asistuojančiam</w:t>
            </w:r>
            <w:r w:rsidR="00F113D0">
              <w:rPr>
                <w:sz w:val="22"/>
              </w:rPr>
              <w:t xml:space="preserve"> darbuotojui</w:t>
            </w:r>
            <w:r w:rsidR="00F113D0" w:rsidRPr="002967D6">
              <w:rPr>
                <w:sz w:val="22"/>
              </w:rPr>
              <w:t xml:space="preserve"> ir </w:t>
            </w:r>
            <w:r w:rsidR="00F113D0">
              <w:rPr>
                <w:sz w:val="22"/>
              </w:rPr>
              <w:t xml:space="preserve">skyriuje </w:t>
            </w:r>
            <w:r w:rsidR="00F113D0">
              <w:rPr>
                <w:sz w:val="22"/>
              </w:rPr>
              <w:fldChar w:fldCharType="begin"/>
            </w:r>
            <w:r w:rsidR="00F113D0">
              <w:rPr>
                <w:sz w:val="22"/>
              </w:rPr>
              <w:instrText xml:space="preserve"> REF _Ref215653895 \r \h </w:instrText>
            </w:r>
            <w:r w:rsidR="00F113D0">
              <w:rPr>
                <w:sz w:val="22"/>
              </w:rPr>
            </w:r>
            <w:r w:rsidR="00F113D0">
              <w:rPr>
                <w:sz w:val="22"/>
              </w:rPr>
              <w:fldChar w:fldCharType="separate"/>
            </w:r>
            <w:r w:rsidR="00D35554">
              <w:rPr>
                <w:sz w:val="22"/>
              </w:rPr>
              <w:t>6.4</w:t>
            </w:r>
            <w:r w:rsidR="00F113D0">
              <w:rPr>
                <w:sz w:val="22"/>
              </w:rPr>
              <w:fldChar w:fldCharType="end"/>
            </w:r>
            <w:r w:rsidR="00F113D0">
              <w:rPr>
                <w:sz w:val="22"/>
              </w:rPr>
              <w:t xml:space="preserve">, skirtus </w:t>
            </w:r>
            <w:r w:rsidR="00F113D0" w:rsidRPr="002967D6">
              <w:rPr>
                <w:sz w:val="22"/>
              </w:rPr>
              <w:t>protokoluotojui</w:t>
            </w:r>
            <w:r w:rsidR="00535F65">
              <w:rPr>
                <w:sz w:val="22"/>
              </w:rPr>
              <w:t>)</w:t>
            </w:r>
          </w:p>
        </w:tc>
      </w:tr>
      <w:tr w:rsidR="00520CC9" w:rsidRPr="002967D6" w14:paraId="108C3F0A" w14:textId="77777777" w:rsidTr="7A2CDB51">
        <w:tc>
          <w:tcPr>
            <w:tcW w:w="771" w:type="pct"/>
          </w:tcPr>
          <w:p w14:paraId="5556AD76" w14:textId="77777777" w:rsidR="00520CC9" w:rsidRPr="002967D6" w:rsidRDefault="00520CC9" w:rsidP="00E9781E">
            <w:pPr>
              <w:pStyle w:val="Tablenumber"/>
              <w:numPr>
                <w:ilvl w:val="0"/>
                <w:numId w:val="55"/>
              </w:numPr>
              <w:rPr>
                <w:szCs w:val="22"/>
              </w:rPr>
            </w:pPr>
          </w:p>
        </w:tc>
        <w:tc>
          <w:tcPr>
            <w:tcW w:w="4229" w:type="pct"/>
          </w:tcPr>
          <w:p w14:paraId="6F5B1E0C" w14:textId="3CA05F89" w:rsidR="00520CC9" w:rsidRPr="002967D6" w:rsidRDefault="00AD65F9" w:rsidP="00520CC9">
            <w:pPr>
              <w:rPr>
                <w:sz w:val="22"/>
              </w:rPr>
            </w:pPr>
            <w:r w:rsidRPr="002967D6">
              <w:rPr>
                <w:sz w:val="22"/>
              </w:rPr>
              <w:t>Registracijos metu</w:t>
            </w:r>
            <w:r w:rsidR="00086AEC" w:rsidRPr="002967D6">
              <w:rPr>
                <w:sz w:val="22"/>
              </w:rPr>
              <w:t xml:space="preserve"> turi būti atvaizduojami dinamiškai kintantys registracijos rezultatai, o</w:t>
            </w:r>
            <w:r w:rsidRPr="002967D6">
              <w:rPr>
                <w:sz w:val="22"/>
              </w:rPr>
              <w:t xml:space="preserve"> </w:t>
            </w:r>
            <w:r w:rsidR="00086AEC" w:rsidRPr="002967D6">
              <w:rPr>
                <w:sz w:val="22"/>
              </w:rPr>
              <w:t>p</w:t>
            </w:r>
            <w:r w:rsidR="00520CC9" w:rsidRPr="002967D6">
              <w:rPr>
                <w:sz w:val="22"/>
              </w:rPr>
              <w:t>asibaigus registracijos laikui</w:t>
            </w:r>
            <w:r w:rsidR="00B81484" w:rsidRPr="002967D6">
              <w:rPr>
                <w:sz w:val="22"/>
              </w:rPr>
              <w:t xml:space="preserve"> </w:t>
            </w:r>
            <w:r w:rsidR="009944E2" w:rsidRPr="002967D6">
              <w:rPr>
                <w:sz w:val="22"/>
              </w:rPr>
              <w:t xml:space="preserve">numatytą laiką </w:t>
            </w:r>
            <w:r w:rsidR="007D0649">
              <w:rPr>
                <w:sz w:val="22"/>
              </w:rPr>
              <w:t>(</w:t>
            </w:r>
            <w:r w:rsidR="00A67221" w:rsidRPr="002967D6">
              <w:rPr>
                <w:sz w:val="22"/>
              </w:rPr>
              <w:t xml:space="preserve">numatytam </w:t>
            </w:r>
            <w:r w:rsidR="009944E2" w:rsidRPr="002967D6">
              <w:rPr>
                <w:sz w:val="22"/>
              </w:rPr>
              <w:t>laikui pasibaigus langas turi būti automatiškai uždaromas</w:t>
            </w:r>
            <w:r w:rsidR="007D0649">
              <w:rPr>
                <w:sz w:val="22"/>
              </w:rPr>
              <w:t>)</w:t>
            </w:r>
            <w:r w:rsidR="009944E2" w:rsidRPr="002967D6">
              <w:rPr>
                <w:sz w:val="22"/>
              </w:rPr>
              <w:t xml:space="preserve"> </w:t>
            </w:r>
            <w:r w:rsidR="00520CC9" w:rsidRPr="002967D6">
              <w:rPr>
                <w:sz w:val="22"/>
              </w:rPr>
              <w:t xml:space="preserve">turi būti atvaizduojami </w:t>
            </w:r>
            <w:r w:rsidR="004E6B9C" w:rsidRPr="002967D6">
              <w:rPr>
                <w:sz w:val="22"/>
              </w:rPr>
              <w:t xml:space="preserve">įvykusios </w:t>
            </w:r>
            <w:r w:rsidR="00520CC9" w:rsidRPr="002967D6">
              <w:rPr>
                <w:sz w:val="22"/>
              </w:rPr>
              <w:t>registracijos rezultatai. Registracijos rezultatų lange turi būti atvaizduojama informacija:</w:t>
            </w:r>
          </w:p>
          <w:p w14:paraId="6D46F55F" w14:textId="77777777" w:rsidR="00520CC9" w:rsidRPr="002967D6" w:rsidRDefault="00F13475" w:rsidP="00E9781E">
            <w:pPr>
              <w:pStyle w:val="Sraopastraipa"/>
              <w:numPr>
                <w:ilvl w:val="0"/>
                <w:numId w:val="59"/>
              </w:numPr>
              <w:rPr>
                <w:sz w:val="22"/>
              </w:rPr>
            </w:pPr>
            <w:r w:rsidRPr="002967D6">
              <w:rPr>
                <w:sz w:val="22"/>
              </w:rPr>
              <w:t>Bendras Seimo narių skaičius;</w:t>
            </w:r>
          </w:p>
          <w:p w14:paraId="767EF8A2" w14:textId="09EEE4B8" w:rsidR="00F13475" w:rsidRPr="002967D6" w:rsidRDefault="00F13475" w:rsidP="00E9781E">
            <w:pPr>
              <w:pStyle w:val="Sraopastraipa"/>
              <w:numPr>
                <w:ilvl w:val="0"/>
                <w:numId w:val="59"/>
              </w:numPr>
              <w:rPr>
                <w:sz w:val="22"/>
              </w:rPr>
            </w:pPr>
            <w:r w:rsidRPr="002967D6">
              <w:rPr>
                <w:sz w:val="22"/>
              </w:rPr>
              <w:t>Užsiregistrav</w:t>
            </w:r>
            <w:r w:rsidR="00F429BD" w:rsidRPr="002967D6">
              <w:rPr>
                <w:sz w:val="22"/>
              </w:rPr>
              <w:t xml:space="preserve">usių Seimo narių </w:t>
            </w:r>
            <w:r w:rsidR="00FE6BBA" w:rsidRPr="002967D6">
              <w:rPr>
                <w:sz w:val="22"/>
              </w:rPr>
              <w:t>skaičius</w:t>
            </w:r>
            <w:r w:rsidR="00A50E43" w:rsidRPr="002967D6">
              <w:rPr>
                <w:sz w:val="22"/>
              </w:rPr>
              <w:t>;</w:t>
            </w:r>
          </w:p>
          <w:p w14:paraId="3AC545B7" w14:textId="77777777" w:rsidR="00A50E43" w:rsidRDefault="00A50E43" w:rsidP="00E9781E">
            <w:pPr>
              <w:pStyle w:val="Sraopastraipa"/>
              <w:numPr>
                <w:ilvl w:val="0"/>
                <w:numId w:val="59"/>
              </w:numPr>
              <w:rPr>
                <w:sz w:val="22"/>
              </w:rPr>
            </w:pPr>
            <w:r w:rsidRPr="002967D6">
              <w:rPr>
                <w:sz w:val="22"/>
              </w:rPr>
              <w:t>Registracij</w:t>
            </w:r>
            <w:r w:rsidR="003E1F42" w:rsidRPr="002967D6">
              <w:rPr>
                <w:sz w:val="22"/>
              </w:rPr>
              <w:t>ai</w:t>
            </w:r>
            <w:r w:rsidRPr="002967D6">
              <w:rPr>
                <w:sz w:val="22"/>
              </w:rPr>
              <w:t xml:space="preserve"> likęs laikas</w:t>
            </w:r>
            <w:r w:rsidR="002D71A8">
              <w:rPr>
                <w:sz w:val="22"/>
              </w:rPr>
              <w:t xml:space="preserve"> (jei dar vyksta registracija)</w:t>
            </w:r>
            <w:r w:rsidR="00406588">
              <w:rPr>
                <w:sz w:val="22"/>
              </w:rPr>
              <w:t>;</w:t>
            </w:r>
          </w:p>
          <w:p w14:paraId="79496A9F" w14:textId="5FBCD545" w:rsidR="00A50E43" w:rsidRPr="002967D6" w:rsidRDefault="00642629" w:rsidP="00642629">
            <w:pPr>
              <w:rPr>
                <w:sz w:val="22"/>
              </w:rPr>
            </w:pPr>
            <w:r>
              <w:rPr>
                <w:sz w:val="22"/>
              </w:rPr>
              <w:t>J</w:t>
            </w:r>
            <w:r w:rsidR="00406588" w:rsidRPr="00642629">
              <w:rPr>
                <w:sz w:val="22"/>
              </w:rPr>
              <w:t xml:space="preserve">ei </w:t>
            </w:r>
            <w:r>
              <w:rPr>
                <w:sz w:val="22"/>
              </w:rPr>
              <w:t>registrac</w:t>
            </w:r>
            <w:r w:rsidR="002B57F1">
              <w:rPr>
                <w:sz w:val="22"/>
              </w:rPr>
              <w:t>i</w:t>
            </w:r>
            <w:r>
              <w:rPr>
                <w:sz w:val="22"/>
              </w:rPr>
              <w:t>jos</w:t>
            </w:r>
            <w:r w:rsidR="00406588" w:rsidRPr="00642629">
              <w:rPr>
                <w:sz w:val="22"/>
              </w:rPr>
              <w:t xml:space="preserve"> metu svarstomas darbotvarkės klausimas papildomai atvaizduojama susijusi informacija – stadija, klausimo </w:t>
            </w:r>
            <w:r w:rsidRPr="00642629">
              <w:rPr>
                <w:sz w:val="22"/>
              </w:rPr>
              <w:t>numeris, TA projekto numeris</w:t>
            </w:r>
            <w:r w:rsidR="003E1F42" w:rsidRPr="002967D6">
              <w:rPr>
                <w:sz w:val="22"/>
              </w:rPr>
              <w:t>.</w:t>
            </w:r>
          </w:p>
        </w:tc>
      </w:tr>
      <w:tr w:rsidR="00180EDD" w:rsidRPr="002967D6" w14:paraId="7BEF1109" w14:textId="77777777" w:rsidTr="7A2CDB51">
        <w:tc>
          <w:tcPr>
            <w:tcW w:w="771" w:type="pct"/>
          </w:tcPr>
          <w:p w14:paraId="003FBDC4" w14:textId="77777777" w:rsidR="00180EDD" w:rsidRPr="002967D6" w:rsidRDefault="00180EDD" w:rsidP="00E9781E">
            <w:pPr>
              <w:pStyle w:val="Tablenumber"/>
              <w:numPr>
                <w:ilvl w:val="0"/>
                <w:numId w:val="55"/>
              </w:numPr>
              <w:rPr>
                <w:szCs w:val="22"/>
              </w:rPr>
            </w:pPr>
          </w:p>
        </w:tc>
        <w:tc>
          <w:tcPr>
            <w:tcW w:w="4229" w:type="pct"/>
          </w:tcPr>
          <w:p w14:paraId="3AB2932F" w14:textId="7E45E6A4" w:rsidR="00FF2964" w:rsidRDefault="00CE0F7D" w:rsidP="00180EDD">
            <w:pPr>
              <w:rPr>
                <w:sz w:val="22"/>
              </w:rPr>
            </w:pPr>
            <w:r>
              <w:rPr>
                <w:sz w:val="22"/>
              </w:rPr>
              <w:t xml:space="preserve">Turi būti sukurta </w:t>
            </w:r>
            <w:r w:rsidR="00A45645">
              <w:rPr>
                <w:sz w:val="22"/>
              </w:rPr>
              <w:t>pasisakymų darbotvarkės klausimu sritis, leidžianti n</w:t>
            </w:r>
            <w:r w:rsidR="00180EDD" w:rsidRPr="002967D6">
              <w:rPr>
                <w:sz w:val="22"/>
              </w:rPr>
              <w:t>audotojui  peržiūrėti kalbančiųjų sąrašą (eiles)</w:t>
            </w:r>
            <w:r w:rsidR="00A45645">
              <w:rPr>
                <w:sz w:val="22"/>
              </w:rPr>
              <w:t xml:space="preserve"> ir susijusią informaciją</w:t>
            </w:r>
            <w:r w:rsidR="00180EDD" w:rsidRPr="002967D6">
              <w:rPr>
                <w:sz w:val="22"/>
              </w:rPr>
              <w:t>.</w:t>
            </w:r>
          </w:p>
          <w:p w14:paraId="285FBD54" w14:textId="1AC2B551" w:rsidR="00180EDD" w:rsidRPr="002967D6" w:rsidRDefault="00180EDD" w:rsidP="00180EDD">
            <w:pPr>
              <w:rPr>
                <w:sz w:val="22"/>
              </w:rPr>
            </w:pPr>
            <w:r w:rsidRPr="002967D6">
              <w:rPr>
                <w:sz w:val="22"/>
              </w:rPr>
              <w:t>Sąraše turi būti</w:t>
            </w:r>
            <w:r w:rsidR="00D84113" w:rsidRPr="002967D6">
              <w:rPr>
                <w:sz w:val="22"/>
              </w:rPr>
              <w:t xml:space="preserve"> pateikiama</w:t>
            </w:r>
            <w:r w:rsidRPr="002967D6">
              <w:rPr>
                <w:sz w:val="22"/>
              </w:rPr>
              <w:t>:</w:t>
            </w:r>
          </w:p>
        </w:tc>
      </w:tr>
      <w:tr w:rsidR="00180EDD" w:rsidRPr="002967D6" w14:paraId="400BDCDD" w14:textId="77777777" w:rsidTr="7A2CDB51">
        <w:tc>
          <w:tcPr>
            <w:tcW w:w="771" w:type="pct"/>
          </w:tcPr>
          <w:p w14:paraId="002336CA" w14:textId="77777777" w:rsidR="00180EDD" w:rsidRPr="002967D6" w:rsidRDefault="00180EDD" w:rsidP="00E9781E">
            <w:pPr>
              <w:pStyle w:val="Tablenumber"/>
              <w:numPr>
                <w:ilvl w:val="1"/>
                <w:numId w:val="55"/>
              </w:numPr>
              <w:rPr>
                <w:szCs w:val="22"/>
              </w:rPr>
            </w:pPr>
          </w:p>
        </w:tc>
        <w:tc>
          <w:tcPr>
            <w:tcW w:w="4229" w:type="pct"/>
          </w:tcPr>
          <w:p w14:paraId="6AF5BB7D" w14:textId="3CFBC82C" w:rsidR="00180EDD" w:rsidRPr="002967D6" w:rsidRDefault="00180EDD" w:rsidP="00180EDD">
            <w:pPr>
              <w:rPr>
                <w:sz w:val="22"/>
              </w:rPr>
            </w:pPr>
            <w:r w:rsidRPr="002967D6">
              <w:rPr>
                <w:sz w:val="22"/>
              </w:rPr>
              <w:t>Kalb</w:t>
            </w:r>
            <w:r w:rsidR="00D84113" w:rsidRPr="002967D6">
              <w:rPr>
                <w:sz w:val="22"/>
              </w:rPr>
              <w:t>ančiojo</w:t>
            </w:r>
            <w:r w:rsidRPr="002967D6">
              <w:rPr>
                <w:sz w:val="22"/>
              </w:rPr>
              <w:t xml:space="preserve"> bendroji informacija (kai posėdžio pirmininkas suteikia žodį</w:t>
            </w:r>
            <w:r w:rsidR="00D84113" w:rsidRPr="002967D6">
              <w:rPr>
                <w:sz w:val="22"/>
              </w:rPr>
              <w:t xml:space="preserve"> ir kalbama „dabar“</w:t>
            </w:r>
            <w:r w:rsidRPr="002967D6">
              <w:rPr>
                <w:sz w:val="22"/>
              </w:rPr>
              <w:t>):</w:t>
            </w:r>
          </w:p>
          <w:p w14:paraId="7026A956" w14:textId="2CC90FC2" w:rsidR="00180EDD" w:rsidRPr="002967D6" w:rsidRDefault="00180EDD" w:rsidP="00E9781E">
            <w:pPr>
              <w:pStyle w:val="Sraopastraipa"/>
              <w:numPr>
                <w:ilvl w:val="0"/>
                <w:numId w:val="64"/>
              </w:numPr>
              <w:rPr>
                <w:sz w:val="22"/>
              </w:rPr>
            </w:pPr>
            <w:r w:rsidRPr="002967D6">
              <w:rPr>
                <w:sz w:val="22"/>
              </w:rPr>
              <w:t>Kalbančiojo vardas, pavardė;</w:t>
            </w:r>
          </w:p>
          <w:p w14:paraId="163B3D0F" w14:textId="43FD8AD4" w:rsidR="00180EDD" w:rsidRPr="002967D6" w:rsidRDefault="00180EDD" w:rsidP="00E9781E">
            <w:pPr>
              <w:pStyle w:val="Sraopastraipa"/>
              <w:numPr>
                <w:ilvl w:val="0"/>
                <w:numId w:val="64"/>
              </w:numPr>
              <w:rPr>
                <w:sz w:val="22"/>
              </w:rPr>
            </w:pPr>
            <w:r w:rsidRPr="002967D6">
              <w:rPr>
                <w:sz w:val="22"/>
              </w:rPr>
              <w:t>Kalbančiojo tipas (Seimo narys</w:t>
            </w:r>
            <w:r w:rsidR="00A17907" w:rsidRPr="002967D6">
              <w:rPr>
                <w:sz w:val="22"/>
              </w:rPr>
              <w:t xml:space="preserve"> ir jo frakcija</w:t>
            </w:r>
            <w:r w:rsidRPr="002967D6">
              <w:rPr>
                <w:sz w:val="22"/>
              </w:rPr>
              <w:t xml:space="preserve">, kviestinis </w:t>
            </w:r>
            <w:r w:rsidR="001433CA" w:rsidRPr="002967D6">
              <w:rPr>
                <w:sz w:val="22"/>
              </w:rPr>
              <w:t>posėdžio dalyvis</w:t>
            </w:r>
            <w:r w:rsidRPr="002967D6">
              <w:rPr>
                <w:sz w:val="22"/>
              </w:rPr>
              <w:t>)</w:t>
            </w:r>
          </w:p>
          <w:p w14:paraId="79A222D1" w14:textId="77777777" w:rsidR="00180EDD" w:rsidRPr="002967D6" w:rsidRDefault="00180EDD" w:rsidP="00E9781E">
            <w:pPr>
              <w:pStyle w:val="Sraopastraipa"/>
              <w:numPr>
                <w:ilvl w:val="0"/>
                <w:numId w:val="64"/>
              </w:numPr>
              <w:rPr>
                <w:sz w:val="22"/>
              </w:rPr>
            </w:pPr>
            <w:r w:rsidRPr="002967D6">
              <w:rPr>
                <w:sz w:val="22"/>
              </w:rPr>
              <w:t>Kalbėjimui skirtas laikas;</w:t>
            </w:r>
          </w:p>
          <w:p w14:paraId="61F99D13" w14:textId="044AD48A" w:rsidR="00786AEA" w:rsidRPr="008C0FD0" w:rsidRDefault="00180EDD" w:rsidP="00786AEA">
            <w:pPr>
              <w:pStyle w:val="Sraopastraipa"/>
              <w:numPr>
                <w:ilvl w:val="0"/>
                <w:numId w:val="64"/>
              </w:numPr>
              <w:rPr>
                <w:sz w:val="22"/>
              </w:rPr>
            </w:pPr>
            <w:r w:rsidRPr="002967D6">
              <w:rPr>
                <w:sz w:val="22"/>
              </w:rPr>
              <w:t>Kalbėjimo laikas</w:t>
            </w:r>
            <w:r w:rsidR="008C0FD0">
              <w:rPr>
                <w:sz w:val="22"/>
              </w:rPr>
              <w:t>.</w:t>
            </w:r>
          </w:p>
        </w:tc>
      </w:tr>
      <w:tr w:rsidR="00DB4096" w:rsidRPr="002967D6" w14:paraId="1245E928" w14:textId="77777777" w:rsidTr="7A2CDB51">
        <w:tc>
          <w:tcPr>
            <w:tcW w:w="771" w:type="pct"/>
          </w:tcPr>
          <w:p w14:paraId="6014DB42" w14:textId="77777777" w:rsidR="00DB4096" w:rsidRPr="002967D6" w:rsidRDefault="00DB4096" w:rsidP="00E9781E">
            <w:pPr>
              <w:pStyle w:val="Tablenumber"/>
              <w:numPr>
                <w:ilvl w:val="2"/>
                <w:numId w:val="55"/>
              </w:numPr>
              <w:ind w:left="22" w:firstLine="0"/>
              <w:rPr>
                <w:szCs w:val="22"/>
              </w:rPr>
            </w:pPr>
          </w:p>
        </w:tc>
        <w:tc>
          <w:tcPr>
            <w:tcW w:w="4229" w:type="pct"/>
          </w:tcPr>
          <w:p w14:paraId="0156E691" w14:textId="77777777" w:rsidR="004F5B49" w:rsidRPr="002967D6" w:rsidRDefault="004F5B49" w:rsidP="004F5B49">
            <w:pPr>
              <w:rPr>
                <w:sz w:val="22"/>
              </w:rPr>
            </w:pPr>
            <w:r w:rsidRPr="002967D6">
              <w:rPr>
                <w:sz w:val="22"/>
              </w:rPr>
              <w:t>Sistema automatiškai naudotojams turi indikuoti kai:</w:t>
            </w:r>
          </w:p>
          <w:p w14:paraId="33CD306C" w14:textId="77777777" w:rsidR="004F5B49" w:rsidRPr="002967D6" w:rsidRDefault="004F5B49" w:rsidP="00F33785">
            <w:pPr>
              <w:pStyle w:val="Sraopastraipa"/>
              <w:numPr>
                <w:ilvl w:val="0"/>
                <w:numId w:val="75"/>
              </w:numPr>
              <w:rPr>
                <w:sz w:val="22"/>
              </w:rPr>
            </w:pPr>
            <w:r w:rsidRPr="002967D6">
              <w:rPr>
                <w:sz w:val="22"/>
              </w:rPr>
              <w:t>Artėja kalbėjimui skirtas laikas į pabaigą;</w:t>
            </w:r>
          </w:p>
          <w:p w14:paraId="1B2C6C5D" w14:textId="48FFB0B3" w:rsidR="003D590A" w:rsidRPr="002967D6" w:rsidRDefault="004F5B49" w:rsidP="00F33785">
            <w:pPr>
              <w:pStyle w:val="Sraopastraipa"/>
              <w:numPr>
                <w:ilvl w:val="0"/>
                <w:numId w:val="75"/>
              </w:numPr>
              <w:rPr>
                <w:sz w:val="22"/>
              </w:rPr>
            </w:pPr>
            <w:r w:rsidRPr="002967D6">
              <w:rPr>
                <w:sz w:val="22"/>
              </w:rPr>
              <w:t>Baigėsi kalbėjimui skirtas laikas.</w:t>
            </w:r>
          </w:p>
        </w:tc>
      </w:tr>
      <w:tr w:rsidR="00180EDD" w:rsidRPr="002967D6" w14:paraId="18731724" w14:textId="77777777" w:rsidTr="7A2CDB51">
        <w:tc>
          <w:tcPr>
            <w:tcW w:w="771" w:type="pct"/>
          </w:tcPr>
          <w:p w14:paraId="4D403AF1" w14:textId="77777777" w:rsidR="00180EDD" w:rsidRPr="002967D6" w:rsidRDefault="00180EDD" w:rsidP="00E9781E">
            <w:pPr>
              <w:pStyle w:val="Tablenumber"/>
              <w:numPr>
                <w:ilvl w:val="1"/>
                <w:numId w:val="55"/>
              </w:numPr>
              <w:rPr>
                <w:szCs w:val="22"/>
              </w:rPr>
            </w:pPr>
          </w:p>
        </w:tc>
        <w:tc>
          <w:tcPr>
            <w:tcW w:w="4229" w:type="pct"/>
          </w:tcPr>
          <w:p w14:paraId="2BF281A0" w14:textId="39AAB3D7" w:rsidR="00180EDD" w:rsidRPr="002967D6" w:rsidRDefault="00180EDD" w:rsidP="00180EDD">
            <w:pPr>
              <w:rPr>
                <w:sz w:val="22"/>
              </w:rPr>
            </w:pPr>
            <w:r w:rsidRPr="002967D6">
              <w:rPr>
                <w:sz w:val="22"/>
              </w:rPr>
              <w:t xml:space="preserve">Atvaizduojama darbotvarkės </w:t>
            </w:r>
            <w:r w:rsidR="005E5AD9" w:rsidRPr="002967D6">
              <w:rPr>
                <w:sz w:val="22"/>
              </w:rPr>
              <w:t xml:space="preserve">klausimo </w:t>
            </w:r>
            <w:r w:rsidRPr="002967D6">
              <w:rPr>
                <w:sz w:val="22"/>
              </w:rPr>
              <w:t>informacija:</w:t>
            </w:r>
          </w:p>
          <w:p w14:paraId="1163AFEB" w14:textId="77777777" w:rsidR="00180EDD" w:rsidRPr="002967D6" w:rsidRDefault="00180EDD" w:rsidP="00E9781E">
            <w:pPr>
              <w:pStyle w:val="Sraopastraipa"/>
              <w:numPr>
                <w:ilvl w:val="0"/>
                <w:numId w:val="65"/>
              </w:numPr>
              <w:rPr>
                <w:sz w:val="22"/>
              </w:rPr>
            </w:pPr>
            <w:r w:rsidRPr="002967D6">
              <w:rPr>
                <w:sz w:val="22"/>
              </w:rPr>
              <w:t>Klausimo Nr.;</w:t>
            </w:r>
          </w:p>
          <w:p w14:paraId="0205FAE4" w14:textId="77777777" w:rsidR="001C26DC" w:rsidRPr="002967D6" w:rsidRDefault="00180EDD" w:rsidP="00E9781E">
            <w:pPr>
              <w:pStyle w:val="Sraopastraipa"/>
              <w:numPr>
                <w:ilvl w:val="0"/>
                <w:numId w:val="65"/>
              </w:numPr>
              <w:rPr>
                <w:sz w:val="22"/>
              </w:rPr>
            </w:pPr>
            <w:r w:rsidRPr="002967D6">
              <w:rPr>
                <w:sz w:val="22"/>
              </w:rPr>
              <w:lastRenderedPageBreak/>
              <w:t>Svarstomo klausimo pavadinimas;</w:t>
            </w:r>
          </w:p>
          <w:p w14:paraId="342206FE" w14:textId="4D7C45D1" w:rsidR="0051120C" w:rsidRPr="002967D6" w:rsidRDefault="00180EDD" w:rsidP="00E9781E">
            <w:pPr>
              <w:pStyle w:val="Sraopastraipa"/>
              <w:numPr>
                <w:ilvl w:val="0"/>
                <w:numId w:val="65"/>
              </w:numPr>
              <w:rPr>
                <w:sz w:val="22"/>
              </w:rPr>
            </w:pPr>
            <w:r w:rsidRPr="002967D6">
              <w:rPr>
                <w:sz w:val="22"/>
              </w:rPr>
              <w:t xml:space="preserve">Svarstomo klausimo </w:t>
            </w:r>
            <w:r w:rsidR="11CC4F9D" w:rsidRPr="002967D6">
              <w:rPr>
                <w:sz w:val="22"/>
              </w:rPr>
              <w:t>stadija</w:t>
            </w:r>
            <w:r w:rsidR="00F63AE9" w:rsidRPr="002967D6">
              <w:rPr>
                <w:sz w:val="22"/>
              </w:rPr>
              <w:t>.</w:t>
            </w:r>
          </w:p>
        </w:tc>
      </w:tr>
      <w:tr w:rsidR="00180EDD" w:rsidRPr="002967D6" w14:paraId="4C4A4988" w14:textId="77777777" w:rsidTr="7A2CDB51">
        <w:tc>
          <w:tcPr>
            <w:tcW w:w="771" w:type="pct"/>
          </w:tcPr>
          <w:p w14:paraId="124B83E4" w14:textId="77777777" w:rsidR="00180EDD" w:rsidRPr="002967D6" w:rsidRDefault="00180EDD" w:rsidP="00E9781E">
            <w:pPr>
              <w:pStyle w:val="Tablenumber"/>
              <w:numPr>
                <w:ilvl w:val="1"/>
                <w:numId w:val="55"/>
              </w:numPr>
              <w:rPr>
                <w:szCs w:val="22"/>
              </w:rPr>
            </w:pPr>
          </w:p>
        </w:tc>
        <w:tc>
          <w:tcPr>
            <w:tcW w:w="4229" w:type="pct"/>
          </w:tcPr>
          <w:p w14:paraId="760F8410" w14:textId="14DB2D3B" w:rsidR="00180EDD" w:rsidRPr="002967D6" w:rsidRDefault="00180EDD" w:rsidP="00180EDD">
            <w:pPr>
              <w:rPr>
                <w:sz w:val="22"/>
                <w:lang w:val="en-US"/>
              </w:rPr>
            </w:pPr>
            <w:r w:rsidRPr="002967D6">
              <w:rPr>
                <w:sz w:val="22"/>
              </w:rPr>
              <w:t>Atvaizduojama užsirašiusiųjų kalbėti darbotvarkės klausimu</w:t>
            </w:r>
            <w:r w:rsidR="00D749C1" w:rsidRPr="002967D6">
              <w:rPr>
                <w:sz w:val="22"/>
              </w:rPr>
              <w:t xml:space="preserve"> </w:t>
            </w:r>
            <w:r w:rsidR="00883847" w:rsidRPr="002967D6">
              <w:rPr>
                <w:sz w:val="22"/>
              </w:rPr>
              <w:t>eil</w:t>
            </w:r>
            <w:r w:rsidR="00B4270A" w:rsidRPr="002967D6">
              <w:rPr>
                <w:sz w:val="22"/>
              </w:rPr>
              <w:t>ės</w:t>
            </w:r>
            <w:r w:rsidR="00883847" w:rsidRPr="002967D6">
              <w:rPr>
                <w:sz w:val="22"/>
              </w:rPr>
              <w:t xml:space="preserve">. </w:t>
            </w:r>
            <w:r w:rsidR="00B4270A" w:rsidRPr="002967D6">
              <w:rPr>
                <w:sz w:val="22"/>
              </w:rPr>
              <w:t>Turi būt atvaizduojamas atskiros eilės</w:t>
            </w:r>
            <w:r w:rsidR="00C55E87" w:rsidRPr="002967D6">
              <w:rPr>
                <w:sz w:val="22"/>
              </w:rPr>
              <w:t xml:space="preserve"> </w:t>
            </w:r>
            <w:r w:rsidR="009558B6" w:rsidRPr="002967D6">
              <w:rPr>
                <w:sz w:val="22"/>
              </w:rPr>
              <w:t>kiekvienam tipui</w:t>
            </w:r>
            <w:r w:rsidR="00EE2260" w:rsidRPr="002967D6">
              <w:rPr>
                <w:sz w:val="22"/>
              </w:rPr>
              <w:t xml:space="preserve"> (eilės tip</w:t>
            </w:r>
            <w:r w:rsidR="00C907BA" w:rsidRPr="002967D6">
              <w:rPr>
                <w:sz w:val="22"/>
              </w:rPr>
              <w:t>as valdomas sekretoriato darbuotojų</w:t>
            </w:r>
            <w:r w:rsidR="00481C18" w:rsidRPr="002967D6">
              <w:rPr>
                <w:sz w:val="22"/>
              </w:rPr>
              <w:t xml:space="preserve">, detalius reikalavimus eilių valdymui žr. reikalavimus skyriuje </w:t>
            </w:r>
            <w:r w:rsidR="00481C18" w:rsidRPr="002967D6">
              <w:rPr>
                <w:sz w:val="22"/>
              </w:rPr>
              <w:fldChar w:fldCharType="begin"/>
            </w:r>
            <w:r w:rsidR="00481C18" w:rsidRPr="002967D6">
              <w:rPr>
                <w:sz w:val="22"/>
              </w:rPr>
              <w:instrText xml:space="preserve"> REF _Ref202435763 \r \h </w:instrText>
            </w:r>
            <w:r w:rsidR="00D77FDE" w:rsidRPr="002967D6">
              <w:rPr>
                <w:sz w:val="22"/>
              </w:rPr>
              <w:instrText xml:space="preserve"> \* MERGEFORMAT </w:instrText>
            </w:r>
            <w:r w:rsidR="00481C18" w:rsidRPr="002967D6">
              <w:rPr>
                <w:sz w:val="22"/>
              </w:rPr>
            </w:r>
            <w:r w:rsidR="00481C18" w:rsidRPr="002967D6">
              <w:rPr>
                <w:sz w:val="22"/>
              </w:rPr>
              <w:fldChar w:fldCharType="separate"/>
            </w:r>
            <w:r w:rsidR="00D35554">
              <w:rPr>
                <w:sz w:val="22"/>
              </w:rPr>
              <w:t>6.2.3</w:t>
            </w:r>
            <w:r w:rsidR="00481C18" w:rsidRPr="002967D6">
              <w:rPr>
                <w:sz w:val="22"/>
              </w:rPr>
              <w:fldChar w:fldCharType="end"/>
            </w:r>
            <w:r w:rsidR="00EE2260" w:rsidRPr="002967D6">
              <w:rPr>
                <w:sz w:val="22"/>
              </w:rPr>
              <w:t>)</w:t>
            </w:r>
            <w:r w:rsidR="00481C18" w:rsidRPr="002967D6">
              <w:rPr>
                <w:sz w:val="22"/>
              </w:rPr>
              <w:t>.</w:t>
            </w:r>
          </w:p>
        </w:tc>
      </w:tr>
      <w:tr w:rsidR="000016C2" w:rsidRPr="002967D6" w14:paraId="5484499F" w14:textId="77777777" w:rsidTr="7A2CDB51">
        <w:tc>
          <w:tcPr>
            <w:tcW w:w="771" w:type="pct"/>
          </w:tcPr>
          <w:p w14:paraId="0466EE2C" w14:textId="77777777" w:rsidR="000016C2" w:rsidRPr="002967D6" w:rsidRDefault="000016C2" w:rsidP="00E9781E">
            <w:pPr>
              <w:pStyle w:val="Tablenumber"/>
              <w:numPr>
                <w:ilvl w:val="2"/>
                <w:numId w:val="55"/>
              </w:numPr>
              <w:ind w:left="0" w:firstLine="0"/>
              <w:rPr>
                <w:szCs w:val="22"/>
              </w:rPr>
            </w:pPr>
          </w:p>
        </w:tc>
        <w:tc>
          <w:tcPr>
            <w:tcW w:w="4229" w:type="pct"/>
          </w:tcPr>
          <w:p w14:paraId="65D72C8D" w14:textId="5A510FB8" w:rsidR="000F0FD2" w:rsidRPr="002967D6" w:rsidRDefault="000F0FD2" w:rsidP="000F0FD2">
            <w:pPr>
              <w:rPr>
                <w:sz w:val="22"/>
              </w:rPr>
            </w:pPr>
            <w:r w:rsidRPr="002967D6">
              <w:rPr>
                <w:sz w:val="22"/>
              </w:rPr>
              <w:t>Sąraše turi būti atvaizduojama</w:t>
            </w:r>
            <w:r w:rsidR="00B4270A" w:rsidRPr="002967D6">
              <w:rPr>
                <w:sz w:val="22"/>
              </w:rPr>
              <w:t xml:space="preserve"> užsiregistravusių kalbėti duomenys</w:t>
            </w:r>
            <w:r w:rsidRPr="002967D6">
              <w:rPr>
                <w:sz w:val="22"/>
              </w:rPr>
              <w:t>:</w:t>
            </w:r>
          </w:p>
          <w:p w14:paraId="0AD50D9E" w14:textId="77777777" w:rsidR="000F0FD2" w:rsidRPr="002967D6" w:rsidRDefault="000F0FD2" w:rsidP="00E9781E">
            <w:pPr>
              <w:pStyle w:val="Sraopastraipa"/>
              <w:numPr>
                <w:ilvl w:val="0"/>
                <w:numId w:val="66"/>
              </w:numPr>
              <w:rPr>
                <w:sz w:val="22"/>
              </w:rPr>
            </w:pPr>
            <w:r w:rsidRPr="002967D6">
              <w:rPr>
                <w:sz w:val="22"/>
              </w:rPr>
              <w:t>užsirašiusiojo kalbėti eilės numeris;</w:t>
            </w:r>
          </w:p>
          <w:p w14:paraId="5F2BD986" w14:textId="3200A4F9" w:rsidR="000F0FD2" w:rsidRPr="002967D6" w:rsidRDefault="000F0FD2" w:rsidP="00E9781E">
            <w:pPr>
              <w:pStyle w:val="Sraopastraipa"/>
              <w:numPr>
                <w:ilvl w:val="0"/>
                <w:numId w:val="66"/>
              </w:numPr>
              <w:rPr>
                <w:sz w:val="22"/>
              </w:rPr>
            </w:pPr>
            <w:r w:rsidRPr="002967D6">
              <w:rPr>
                <w:sz w:val="22"/>
              </w:rPr>
              <w:t>užsirašiusio kalbėti Seimo nario vardas, pavardė;</w:t>
            </w:r>
          </w:p>
          <w:p w14:paraId="3044DBF2" w14:textId="65ACFEA5" w:rsidR="000F0FD2" w:rsidRPr="002967D6" w:rsidRDefault="000F0FD2" w:rsidP="7A2CDB51">
            <w:pPr>
              <w:pStyle w:val="Sraopastraipa"/>
              <w:numPr>
                <w:ilvl w:val="0"/>
                <w:numId w:val="66"/>
              </w:numPr>
              <w:rPr>
                <w:sz w:val="22"/>
              </w:rPr>
            </w:pPr>
            <w:r w:rsidRPr="7A2CDB51">
              <w:rPr>
                <w:sz w:val="22"/>
              </w:rPr>
              <w:t>kieno vardu Seimo narys kalbės: frakcijos, komiteto, savo vardu</w:t>
            </w:r>
            <w:r w:rsidR="0013668C">
              <w:rPr>
                <w:sz w:val="22"/>
              </w:rPr>
              <w:t xml:space="preserve"> (atvaizduojamas tik esant konkretiems kalbančiųjų eilės tipams numatytiems Seimo statute)</w:t>
            </w:r>
            <w:r w:rsidRPr="7A2CDB51">
              <w:rPr>
                <w:sz w:val="22"/>
              </w:rPr>
              <w:t>.</w:t>
            </w:r>
          </w:p>
          <w:p w14:paraId="0B6C627E" w14:textId="7A9F60B5" w:rsidR="006A3FC4" w:rsidRPr="002967D6" w:rsidRDefault="0038534A" w:rsidP="00E9781E">
            <w:pPr>
              <w:pStyle w:val="Sraopastraipa"/>
              <w:numPr>
                <w:ilvl w:val="0"/>
                <w:numId w:val="66"/>
              </w:numPr>
              <w:rPr>
                <w:sz w:val="22"/>
              </w:rPr>
            </w:pPr>
            <w:r w:rsidRPr="002967D6">
              <w:rPr>
                <w:sz w:val="22"/>
              </w:rPr>
              <w:t>Užsirašiusiojo kalbėti prisijungimo būsena (</w:t>
            </w:r>
            <w:r w:rsidR="00CC27E1" w:rsidRPr="002967D6">
              <w:rPr>
                <w:sz w:val="22"/>
              </w:rPr>
              <w:t>prisijungę</w:t>
            </w:r>
            <w:r w:rsidR="00AA5699" w:rsidRPr="002967D6">
              <w:rPr>
                <w:sz w:val="22"/>
              </w:rPr>
              <w:t>s</w:t>
            </w:r>
            <w:r w:rsidR="00CC27E1" w:rsidRPr="002967D6">
              <w:rPr>
                <w:sz w:val="22"/>
              </w:rPr>
              <w:t xml:space="preserve"> / neprisijungęs Sistemoje</w:t>
            </w:r>
            <w:r w:rsidRPr="002967D6">
              <w:rPr>
                <w:sz w:val="22"/>
              </w:rPr>
              <w:t>)</w:t>
            </w:r>
            <w:r w:rsidR="00CC27E1" w:rsidRPr="002967D6">
              <w:rPr>
                <w:sz w:val="22"/>
              </w:rPr>
              <w:t>.</w:t>
            </w:r>
          </w:p>
          <w:p w14:paraId="7BCBCCFF" w14:textId="6AF8CED8" w:rsidR="000016C2" w:rsidRPr="002967D6" w:rsidRDefault="000F0FD2" w:rsidP="000F0FD2">
            <w:pPr>
              <w:rPr>
                <w:sz w:val="22"/>
              </w:rPr>
            </w:pPr>
            <w:r w:rsidRPr="002967D6">
              <w:rPr>
                <w:sz w:val="22"/>
              </w:rPr>
              <w:t xml:space="preserve">Sąraše turi būti išskirti jau kalbėję ir dar savo eilės laukiantys posėdžio dalyviai. (Reikalavimai skirti Seimo nario užsirašymui kalbėti žr. skyrių </w:t>
            </w:r>
            <w:r w:rsidRPr="002967D6">
              <w:rPr>
                <w:sz w:val="22"/>
              </w:rPr>
              <w:fldChar w:fldCharType="begin"/>
            </w:r>
            <w:r w:rsidRPr="002967D6">
              <w:rPr>
                <w:sz w:val="22"/>
              </w:rPr>
              <w:instrText xml:space="preserve"> REF _Ref201829558 \r \h </w:instrText>
            </w:r>
            <w:r w:rsidR="00D77FDE" w:rsidRPr="002967D6">
              <w:rPr>
                <w:sz w:val="22"/>
              </w:rPr>
              <w:instrText xml:space="preserve"> \* MERGEFORMAT </w:instrText>
            </w:r>
            <w:r w:rsidRPr="002967D6">
              <w:rPr>
                <w:sz w:val="22"/>
              </w:rPr>
            </w:r>
            <w:r w:rsidRPr="002967D6">
              <w:rPr>
                <w:sz w:val="22"/>
              </w:rPr>
              <w:fldChar w:fldCharType="separate"/>
            </w:r>
            <w:r w:rsidR="00D35554">
              <w:rPr>
                <w:sz w:val="22"/>
              </w:rPr>
              <w:t>6.2.2</w:t>
            </w:r>
            <w:r w:rsidRPr="002967D6">
              <w:rPr>
                <w:sz w:val="22"/>
              </w:rPr>
              <w:fldChar w:fldCharType="end"/>
            </w:r>
            <w:r w:rsidR="00F63273" w:rsidRPr="002967D6">
              <w:rPr>
                <w:sz w:val="22"/>
              </w:rPr>
              <w:t>.</w:t>
            </w:r>
            <w:r w:rsidRPr="002967D6">
              <w:rPr>
                <w:sz w:val="22"/>
              </w:rPr>
              <w:t>)</w:t>
            </w:r>
            <w:r w:rsidR="0013668C">
              <w:rPr>
                <w:sz w:val="22"/>
              </w:rPr>
              <w:t xml:space="preserve">. </w:t>
            </w:r>
          </w:p>
        </w:tc>
      </w:tr>
      <w:tr w:rsidR="001554F9" w:rsidRPr="002967D6" w14:paraId="19A4054D" w14:textId="77777777" w:rsidTr="7A2CDB51">
        <w:tc>
          <w:tcPr>
            <w:tcW w:w="771" w:type="pct"/>
          </w:tcPr>
          <w:p w14:paraId="40182AD4" w14:textId="77777777" w:rsidR="001554F9" w:rsidRPr="002967D6" w:rsidRDefault="001554F9" w:rsidP="001554F9">
            <w:pPr>
              <w:pStyle w:val="Tablenumber"/>
              <w:numPr>
                <w:ilvl w:val="1"/>
                <w:numId w:val="55"/>
              </w:numPr>
              <w:rPr>
                <w:szCs w:val="22"/>
              </w:rPr>
            </w:pPr>
          </w:p>
        </w:tc>
        <w:tc>
          <w:tcPr>
            <w:tcW w:w="4229" w:type="pct"/>
          </w:tcPr>
          <w:p w14:paraId="7A2FDFA7" w14:textId="64A67C75" w:rsidR="001554F9" w:rsidRPr="002967D6" w:rsidRDefault="009953FD" w:rsidP="000F0FD2">
            <w:pPr>
              <w:rPr>
                <w:sz w:val="22"/>
              </w:rPr>
            </w:pPr>
            <w:r>
              <w:rPr>
                <w:sz w:val="22"/>
              </w:rPr>
              <w:t xml:space="preserve">Sistema automatiškai turi </w:t>
            </w:r>
            <w:r w:rsidR="00472FF7">
              <w:rPr>
                <w:sz w:val="22"/>
              </w:rPr>
              <w:t xml:space="preserve">skirtingai </w:t>
            </w:r>
            <w:r>
              <w:rPr>
                <w:sz w:val="22"/>
              </w:rPr>
              <w:t>išskirti</w:t>
            </w:r>
            <w:r w:rsidR="00FF0CFA" w:rsidRPr="002967D6">
              <w:rPr>
                <w:sz w:val="22"/>
              </w:rPr>
              <w:t>,</w:t>
            </w:r>
            <w:r>
              <w:rPr>
                <w:sz w:val="22"/>
              </w:rPr>
              <w:t xml:space="preserve"> </w:t>
            </w:r>
            <w:r w:rsidR="00430D08" w:rsidRPr="002967D6">
              <w:rPr>
                <w:sz w:val="22"/>
              </w:rPr>
              <w:t xml:space="preserve">kalbančiųjų </w:t>
            </w:r>
            <w:r w:rsidR="007434E2">
              <w:rPr>
                <w:sz w:val="22"/>
              </w:rPr>
              <w:t>eilę (</w:t>
            </w:r>
            <w:r w:rsidR="00FF0CFA" w:rsidRPr="002967D6">
              <w:rPr>
                <w:sz w:val="22"/>
              </w:rPr>
              <w:t>eilės tip</w:t>
            </w:r>
            <w:r>
              <w:rPr>
                <w:sz w:val="22"/>
              </w:rPr>
              <w:t>ą</w:t>
            </w:r>
            <w:r w:rsidR="007434E2">
              <w:rPr>
                <w:sz w:val="22"/>
              </w:rPr>
              <w:t>)</w:t>
            </w:r>
            <w:r>
              <w:rPr>
                <w:sz w:val="22"/>
              </w:rPr>
              <w:t>, kuri</w:t>
            </w:r>
            <w:r w:rsidR="00FF0CFA" w:rsidRPr="002967D6">
              <w:rPr>
                <w:sz w:val="22"/>
              </w:rPr>
              <w:t xml:space="preserve"> </w:t>
            </w:r>
            <w:r w:rsidR="005319C0" w:rsidRPr="002967D6">
              <w:rPr>
                <w:sz w:val="22"/>
              </w:rPr>
              <w:t xml:space="preserve">tuo metu yra </w:t>
            </w:r>
            <w:r>
              <w:rPr>
                <w:sz w:val="22"/>
              </w:rPr>
              <w:t>aktyv</w:t>
            </w:r>
            <w:r w:rsidR="007434E2">
              <w:rPr>
                <w:sz w:val="22"/>
              </w:rPr>
              <w:t>i</w:t>
            </w:r>
            <w:r w:rsidR="00A16B37" w:rsidRPr="002967D6">
              <w:rPr>
                <w:sz w:val="22"/>
              </w:rPr>
              <w:t xml:space="preserve"> posėdyje.</w:t>
            </w:r>
          </w:p>
        </w:tc>
      </w:tr>
      <w:tr w:rsidR="00F63AE9" w:rsidRPr="002967D6" w14:paraId="6A4CCA89" w14:textId="77777777" w:rsidTr="7A2CDB51">
        <w:tc>
          <w:tcPr>
            <w:tcW w:w="771" w:type="pct"/>
          </w:tcPr>
          <w:p w14:paraId="688E6B42" w14:textId="77777777" w:rsidR="00F63AE9" w:rsidRPr="002967D6" w:rsidRDefault="00F63AE9" w:rsidP="00E9781E">
            <w:pPr>
              <w:pStyle w:val="Tablenumber"/>
              <w:numPr>
                <w:ilvl w:val="0"/>
                <w:numId w:val="55"/>
              </w:numPr>
              <w:rPr>
                <w:szCs w:val="22"/>
              </w:rPr>
            </w:pPr>
          </w:p>
        </w:tc>
        <w:tc>
          <w:tcPr>
            <w:tcW w:w="4229" w:type="pct"/>
          </w:tcPr>
          <w:p w14:paraId="3AB5C4D4" w14:textId="79619E90" w:rsidR="00F63AE9" w:rsidRPr="002967D6" w:rsidRDefault="00F63AE9" w:rsidP="00F63AE9">
            <w:pPr>
              <w:rPr>
                <w:sz w:val="22"/>
              </w:rPr>
            </w:pPr>
            <w:r w:rsidRPr="002967D6">
              <w:rPr>
                <w:sz w:val="22"/>
              </w:rPr>
              <w:t>Turi būti realizuota galimybė peržiūrėti posėdžių salėje demonstruojamos prezentacijos</w:t>
            </w:r>
            <w:r w:rsidR="004336D5" w:rsidRPr="002967D6">
              <w:rPr>
                <w:sz w:val="22"/>
              </w:rPr>
              <w:t xml:space="preserve"> ir vaizdo sienų informacijos</w:t>
            </w:r>
            <w:r w:rsidRPr="002967D6">
              <w:rPr>
                <w:sz w:val="22"/>
              </w:rPr>
              <w:t xml:space="preserve"> langą:</w:t>
            </w:r>
          </w:p>
        </w:tc>
      </w:tr>
      <w:tr w:rsidR="00F63AE9" w:rsidRPr="002967D6" w14:paraId="38D6FB23" w14:textId="77777777" w:rsidTr="7A2CDB51">
        <w:tc>
          <w:tcPr>
            <w:tcW w:w="771" w:type="pct"/>
          </w:tcPr>
          <w:p w14:paraId="0ED2AB60" w14:textId="77777777" w:rsidR="00F63AE9" w:rsidRPr="002967D6" w:rsidRDefault="00F63AE9" w:rsidP="00E9781E">
            <w:pPr>
              <w:pStyle w:val="Tablenumber"/>
              <w:numPr>
                <w:ilvl w:val="1"/>
                <w:numId w:val="55"/>
              </w:numPr>
              <w:rPr>
                <w:szCs w:val="22"/>
              </w:rPr>
            </w:pPr>
          </w:p>
        </w:tc>
        <w:tc>
          <w:tcPr>
            <w:tcW w:w="4229" w:type="pct"/>
          </w:tcPr>
          <w:p w14:paraId="43052E88" w14:textId="6A354119" w:rsidR="00F63AE9" w:rsidRPr="002967D6" w:rsidRDefault="00F63AE9" w:rsidP="00F63AE9">
            <w:pPr>
              <w:rPr>
                <w:sz w:val="22"/>
              </w:rPr>
            </w:pPr>
            <w:r w:rsidRPr="002967D6">
              <w:rPr>
                <w:sz w:val="22"/>
              </w:rPr>
              <w:t>Posėdžio dalyviams turi būti galimybė atveri prezentacijos</w:t>
            </w:r>
            <w:r w:rsidR="004336D5" w:rsidRPr="002967D6">
              <w:rPr>
                <w:sz w:val="22"/>
              </w:rPr>
              <w:t xml:space="preserve"> ir vaizdo sienų informacijos</w:t>
            </w:r>
            <w:r w:rsidRPr="002967D6">
              <w:rPr>
                <w:sz w:val="22"/>
              </w:rPr>
              <w:t xml:space="preserve"> langą. Peržiūra turi būti aktyvi tik salės operatoriui pradėjus demonstraciją salėje;</w:t>
            </w:r>
          </w:p>
        </w:tc>
      </w:tr>
      <w:tr w:rsidR="00F63AE9" w:rsidRPr="002967D6" w14:paraId="22100FFB" w14:textId="77777777" w:rsidTr="7A2CDB51">
        <w:tc>
          <w:tcPr>
            <w:tcW w:w="771" w:type="pct"/>
          </w:tcPr>
          <w:p w14:paraId="5D1F8498" w14:textId="77777777" w:rsidR="00F63AE9" w:rsidRPr="002967D6" w:rsidRDefault="00F63AE9" w:rsidP="00E9781E">
            <w:pPr>
              <w:pStyle w:val="Tablenumber"/>
              <w:numPr>
                <w:ilvl w:val="1"/>
                <w:numId w:val="55"/>
              </w:numPr>
              <w:rPr>
                <w:szCs w:val="22"/>
              </w:rPr>
            </w:pPr>
          </w:p>
        </w:tc>
        <w:tc>
          <w:tcPr>
            <w:tcW w:w="4229" w:type="pct"/>
          </w:tcPr>
          <w:p w14:paraId="1D2EA8D7" w14:textId="2F171E90" w:rsidR="00F63AE9" w:rsidRPr="002967D6" w:rsidRDefault="00F63AE9" w:rsidP="00F63AE9">
            <w:pPr>
              <w:rPr>
                <w:sz w:val="22"/>
              </w:rPr>
            </w:pPr>
            <w:r w:rsidRPr="002967D6">
              <w:rPr>
                <w:sz w:val="22"/>
              </w:rPr>
              <w:t>Užbaigus demonstraciją posėdžių salėje prezentacijos langas Sistemoje turi būti uždaromas automatiškai.</w:t>
            </w:r>
          </w:p>
        </w:tc>
      </w:tr>
      <w:tr w:rsidR="00861F7A" w:rsidRPr="002967D6" w14:paraId="1607AC26" w14:textId="77777777" w:rsidTr="7A2CDB51">
        <w:tc>
          <w:tcPr>
            <w:tcW w:w="771" w:type="pct"/>
          </w:tcPr>
          <w:p w14:paraId="510CE0B1" w14:textId="46733A3E" w:rsidR="00861F7A" w:rsidRPr="002967D6" w:rsidRDefault="00861F7A" w:rsidP="00E9781E">
            <w:pPr>
              <w:pStyle w:val="Tablenumber"/>
              <w:numPr>
                <w:ilvl w:val="0"/>
                <w:numId w:val="55"/>
              </w:numPr>
              <w:rPr>
                <w:szCs w:val="22"/>
              </w:rPr>
            </w:pPr>
          </w:p>
        </w:tc>
        <w:tc>
          <w:tcPr>
            <w:tcW w:w="4229" w:type="pct"/>
          </w:tcPr>
          <w:p w14:paraId="4D8A75CE" w14:textId="0DA2EBBB" w:rsidR="00861F7A" w:rsidRPr="002967D6" w:rsidRDefault="00861F7A" w:rsidP="00180EDD">
            <w:pPr>
              <w:rPr>
                <w:sz w:val="22"/>
              </w:rPr>
            </w:pPr>
            <w:r w:rsidRPr="002967D6">
              <w:rPr>
                <w:sz w:val="22"/>
              </w:rPr>
              <w:t xml:space="preserve">Naudotojams turi būti galimybė </w:t>
            </w:r>
            <w:r w:rsidR="00876C6E" w:rsidRPr="002967D6">
              <w:rPr>
                <w:sz w:val="22"/>
              </w:rPr>
              <w:t>valdyti (personalizuoti) savo</w:t>
            </w:r>
            <w:r w:rsidRPr="002967D6">
              <w:rPr>
                <w:sz w:val="22"/>
              </w:rPr>
              <w:t xml:space="preserve"> naudotojo profilį Sistemoje</w:t>
            </w:r>
            <w:r w:rsidR="00EB3D04" w:rsidRPr="002967D6">
              <w:rPr>
                <w:sz w:val="22"/>
              </w:rPr>
              <w:t>:</w:t>
            </w:r>
          </w:p>
          <w:p w14:paraId="7614C648" w14:textId="269DD859" w:rsidR="00EB3D04" w:rsidRPr="002967D6" w:rsidRDefault="00EB3D04" w:rsidP="00953DD8">
            <w:pPr>
              <w:pStyle w:val="Sraopastraipa"/>
              <w:numPr>
                <w:ilvl w:val="0"/>
                <w:numId w:val="121"/>
              </w:numPr>
              <w:rPr>
                <w:sz w:val="22"/>
              </w:rPr>
            </w:pPr>
            <w:r w:rsidRPr="002967D6">
              <w:rPr>
                <w:sz w:val="22"/>
              </w:rPr>
              <w:t>Konfigūruoti atva</w:t>
            </w:r>
            <w:r w:rsidR="00876C6E" w:rsidRPr="002967D6">
              <w:rPr>
                <w:sz w:val="22"/>
              </w:rPr>
              <w:t>izdavimo nustatymus</w:t>
            </w:r>
          </w:p>
        </w:tc>
      </w:tr>
      <w:tr w:rsidR="007D54A3" w:rsidRPr="002967D6" w14:paraId="27EFB67F" w14:textId="77777777" w:rsidTr="7A2CDB51">
        <w:tc>
          <w:tcPr>
            <w:tcW w:w="771" w:type="pct"/>
          </w:tcPr>
          <w:p w14:paraId="40056684" w14:textId="77777777" w:rsidR="007D54A3" w:rsidRPr="002967D6" w:rsidRDefault="007D54A3" w:rsidP="00E9781E">
            <w:pPr>
              <w:pStyle w:val="Tablenumber"/>
              <w:numPr>
                <w:ilvl w:val="0"/>
                <w:numId w:val="55"/>
              </w:numPr>
              <w:rPr>
                <w:szCs w:val="22"/>
              </w:rPr>
            </w:pPr>
          </w:p>
        </w:tc>
        <w:tc>
          <w:tcPr>
            <w:tcW w:w="4229" w:type="pct"/>
          </w:tcPr>
          <w:p w14:paraId="56C34C5A" w14:textId="5307BB9C" w:rsidR="007D54A3" w:rsidRPr="002967D6" w:rsidRDefault="007D54A3" w:rsidP="00180EDD">
            <w:pPr>
              <w:rPr>
                <w:sz w:val="22"/>
              </w:rPr>
            </w:pPr>
            <w:r w:rsidRPr="002967D6">
              <w:rPr>
                <w:sz w:val="22"/>
              </w:rPr>
              <w:t xml:space="preserve">Turi būti sukurta </w:t>
            </w:r>
            <w:r w:rsidR="004F05A8" w:rsidRPr="002967D6">
              <w:rPr>
                <w:sz w:val="22"/>
              </w:rPr>
              <w:t>pagalbos naudotojui sritis apimanti:</w:t>
            </w:r>
          </w:p>
          <w:p w14:paraId="3EEAD68A" w14:textId="099C6E81" w:rsidR="00A8207E" w:rsidRPr="002967D6" w:rsidRDefault="00A8207E" w:rsidP="00953DD8">
            <w:pPr>
              <w:pStyle w:val="Sraopastraipa"/>
              <w:numPr>
                <w:ilvl w:val="0"/>
                <w:numId w:val="93"/>
              </w:numPr>
              <w:rPr>
                <w:sz w:val="22"/>
              </w:rPr>
            </w:pPr>
            <w:r w:rsidRPr="002967D6">
              <w:rPr>
                <w:sz w:val="22"/>
              </w:rPr>
              <w:t>Bendrąjį p</w:t>
            </w:r>
            <w:r w:rsidR="004F05A8" w:rsidRPr="002967D6">
              <w:rPr>
                <w:sz w:val="22"/>
              </w:rPr>
              <w:t>ortalo principų pristatym</w:t>
            </w:r>
            <w:r w:rsidRPr="002967D6">
              <w:rPr>
                <w:sz w:val="22"/>
              </w:rPr>
              <w:t>ą</w:t>
            </w:r>
            <w:r w:rsidR="0043395F" w:rsidRPr="002967D6">
              <w:rPr>
                <w:sz w:val="22"/>
              </w:rPr>
              <w:t>;</w:t>
            </w:r>
          </w:p>
          <w:p w14:paraId="5B28F8D6" w14:textId="77777777" w:rsidR="00A8207E" w:rsidRPr="002967D6" w:rsidRDefault="004F05A8" w:rsidP="00953DD8">
            <w:pPr>
              <w:pStyle w:val="Sraopastraipa"/>
              <w:numPr>
                <w:ilvl w:val="0"/>
                <w:numId w:val="93"/>
              </w:numPr>
              <w:rPr>
                <w:sz w:val="22"/>
              </w:rPr>
            </w:pPr>
            <w:r w:rsidRPr="002967D6">
              <w:rPr>
                <w:sz w:val="22"/>
              </w:rPr>
              <w:t>pagrindinių funkcionalumų aprašym</w:t>
            </w:r>
            <w:r w:rsidR="00A8207E" w:rsidRPr="002967D6">
              <w:rPr>
                <w:sz w:val="22"/>
              </w:rPr>
              <w:t>ą;</w:t>
            </w:r>
          </w:p>
          <w:p w14:paraId="59505700" w14:textId="77777777" w:rsidR="00A8207E" w:rsidRPr="002967D6" w:rsidRDefault="004F05A8" w:rsidP="00953DD8">
            <w:pPr>
              <w:pStyle w:val="Sraopastraipa"/>
              <w:numPr>
                <w:ilvl w:val="0"/>
                <w:numId w:val="93"/>
              </w:numPr>
              <w:rPr>
                <w:sz w:val="22"/>
              </w:rPr>
            </w:pPr>
            <w:r w:rsidRPr="002967D6">
              <w:rPr>
                <w:sz w:val="22"/>
              </w:rPr>
              <w:t>DUK</w:t>
            </w:r>
            <w:r w:rsidR="00A8207E" w:rsidRPr="002967D6">
              <w:rPr>
                <w:sz w:val="22"/>
              </w:rPr>
              <w:t>;</w:t>
            </w:r>
          </w:p>
          <w:p w14:paraId="269B1AE6" w14:textId="77777777" w:rsidR="004F05A8" w:rsidRPr="002967D6" w:rsidRDefault="004F05A8" w:rsidP="00953DD8">
            <w:pPr>
              <w:pStyle w:val="Sraopastraipa"/>
              <w:numPr>
                <w:ilvl w:val="0"/>
                <w:numId w:val="93"/>
              </w:numPr>
              <w:rPr>
                <w:sz w:val="22"/>
              </w:rPr>
            </w:pPr>
            <w:r w:rsidRPr="002967D6">
              <w:rPr>
                <w:sz w:val="22"/>
              </w:rPr>
              <w:t>naudotojų vadov</w:t>
            </w:r>
            <w:r w:rsidR="00A8207E" w:rsidRPr="002967D6">
              <w:rPr>
                <w:sz w:val="22"/>
              </w:rPr>
              <w:t>us</w:t>
            </w:r>
            <w:r w:rsidR="00AD54B1" w:rsidRPr="002967D6">
              <w:rPr>
                <w:sz w:val="22"/>
              </w:rPr>
              <w:t>.</w:t>
            </w:r>
          </w:p>
          <w:p w14:paraId="2A3AAC46" w14:textId="2006473B" w:rsidR="00AD54B1" w:rsidRPr="002967D6" w:rsidRDefault="00EE4666" w:rsidP="7A2CDB51">
            <w:pPr>
              <w:rPr>
                <w:sz w:val="22"/>
              </w:rPr>
            </w:pPr>
            <w:r w:rsidRPr="7A2CDB51">
              <w:rPr>
                <w:sz w:val="22"/>
              </w:rPr>
              <w:t xml:space="preserve">Sritis turi būti pasiekiama visoms naudotojų rolėms, nurodytoms 6.2 poskyriuose, išskyrus sekretoriatą. </w:t>
            </w:r>
            <w:r w:rsidR="005E2075" w:rsidRPr="7A2CDB51">
              <w:rPr>
                <w:sz w:val="22"/>
              </w:rPr>
              <w:t>Detalus pagalbos srit</w:t>
            </w:r>
            <w:r w:rsidR="00361012" w:rsidRPr="7A2CDB51">
              <w:rPr>
                <w:sz w:val="22"/>
              </w:rPr>
              <w:t>ies turinys turi būti suderintas detalios analizės ir projektavimo metu.</w:t>
            </w:r>
          </w:p>
        </w:tc>
      </w:tr>
      <w:tr w:rsidR="00E301B6" w:rsidRPr="002967D6" w14:paraId="56086644" w14:textId="77777777" w:rsidTr="7A2CDB51">
        <w:tc>
          <w:tcPr>
            <w:tcW w:w="771" w:type="pct"/>
          </w:tcPr>
          <w:p w14:paraId="501F28E9" w14:textId="77777777" w:rsidR="00E301B6" w:rsidRPr="002967D6" w:rsidRDefault="00E301B6" w:rsidP="00E9781E">
            <w:pPr>
              <w:pStyle w:val="Tablenumber"/>
              <w:numPr>
                <w:ilvl w:val="0"/>
                <w:numId w:val="55"/>
              </w:numPr>
              <w:rPr>
                <w:szCs w:val="22"/>
              </w:rPr>
            </w:pPr>
          </w:p>
        </w:tc>
        <w:tc>
          <w:tcPr>
            <w:tcW w:w="4229" w:type="pct"/>
          </w:tcPr>
          <w:p w14:paraId="78926AA1" w14:textId="77777777" w:rsidR="00E301B6" w:rsidRPr="002967D6" w:rsidRDefault="00E301B6" w:rsidP="00180EDD">
            <w:pPr>
              <w:rPr>
                <w:sz w:val="22"/>
              </w:rPr>
            </w:pPr>
            <w:r w:rsidRPr="002967D6">
              <w:rPr>
                <w:sz w:val="22"/>
              </w:rPr>
              <w:t xml:space="preserve">Turi būti galimybė peržiūrėti </w:t>
            </w:r>
            <w:r w:rsidR="00E746FF" w:rsidRPr="002967D6">
              <w:rPr>
                <w:sz w:val="22"/>
              </w:rPr>
              <w:t>pasirinkto naudotojo (Seimo nario) detalią informaciją:</w:t>
            </w:r>
          </w:p>
          <w:p w14:paraId="15AFF416" w14:textId="4DB59D88" w:rsidR="00E746FF" w:rsidRPr="002967D6" w:rsidRDefault="00E746FF" w:rsidP="00953DD8">
            <w:pPr>
              <w:pStyle w:val="Sraopastraipa"/>
              <w:numPr>
                <w:ilvl w:val="0"/>
                <w:numId w:val="94"/>
              </w:numPr>
              <w:rPr>
                <w:sz w:val="22"/>
              </w:rPr>
            </w:pPr>
            <w:r w:rsidRPr="002967D6">
              <w:rPr>
                <w:sz w:val="22"/>
              </w:rPr>
              <w:t>Frakcij</w:t>
            </w:r>
            <w:r w:rsidR="00A42421" w:rsidRPr="002967D6">
              <w:rPr>
                <w:sz w:val="22"/>
              </w:rPr>
              <w:t>ą, kuriai priklauso</w:t>
            </w:r>
            <w:r w:rsidR="00BE6044" w:rsidRPr="002967D6">
              <w:rPr>
                <w:sz w:val="22"/>
              </w:rPr>
              <w:t>;</w:t>
            </w:r>
          </w:p>
          <w:p w14:paraId="171E15DE" w14:textId="63B6C9CE" w:rsidR="00BE6044" w:rsidRPr="002967D6" w:rsidRDefault="00BE6044" w:rsidP="00953DD8">
            <w:pPr>
              <w:pStyle w:val="Sraopastraipa"/>
              <w:numPr>
                <w:ilvl w:val="0"/>
                <w:numId w:val="94"/>
              </w:numPr>
              <w:rPr>
                <w:sz w:val="22"/>
              </w:rPr>
            </w:pPr>
            <w:r w:rsidRPr="002967D6">
              <w:rPr>
                <w:sz w:val="22"/>
              </w:rPr>
              <w:t>Pareig</w:t>
            </w:r>
            <w:r w:rsidR="00A42421" w:rsidRPr="002967D6">
              <w:rPr>
                <w:sz w:val="22"/>
              </w:rPr>
              <w:t>as</w:t>
            </w:r>
            <w:r w:rsidRPr="002967D6">
              <w:rPr>
                <w:sz w:val="22"/>
              </w:rPr>
              <w:t xml:space="preserve"> frakcijoje;</w:t>
            </w:r>
          </w:p>
          <w:p w14:paraId="470FBBBD" w14:textId="11F4AEB0" w:rsidR="00BE6044" w:rsidRPr="002967D6" w:rsidRDefault="00BE6044" w:rsidP="00953DD8">
            <w:pPr>
              <w:pStyle w:val="Sraopastraipa"/>
              <w:numPr>
                <w:ilvl w:val="0"/>
                <w:numId w:val="94"/>
              </w:numPr>
              <w:rPr>
                <w:sz w:val="22"/>
              </w:rPr>
            </w:pPr>
            <w:r w:rsidRPr="002967D6">
              <w:rPr>
                <w:sz w:val="22"/>
              </w:rPr>
              <w:t xml:space="preserve">Prisijungimo </w:t>
            </w:r>
            <w:r w:rsidR="00A42421" w:rsidRPr="002967D6">
              <w:rPr>
                <w:sz w:val="22"/>
              </w:rPr>
              <w:t>statusą (</w:t>
            </w:r>
            <w:r w:rsidR="00BF4023" w:rsidRPr="002967D6">
              <w:rPr>
                <w:sz w:val="22"/>
              </w:rPr>
              <w:t>prisijungęs</w:t>
            </w:r>
            <w:r w:rsidR="00A42421" w:rsidRPr="002967D6">
              <w:rPr>
                <w:sz w:val="22"/>
              </w:rPr>
              <w:t xml:space="preserve"> / neprisijungęs </w:t>
            </w:r>
            <w:r w:rsidR="00AA5699" w:rsidRPr="002967D6">
              <w:rPr>
                <w:sz w:val="22"/>
              </w:rPr>
              <w:t>S</w:t>
            </w:r>
            <w:r w:rsidR="00A42421" w:rsidRPr="002967D6">
              <w:rPr>
                <w:sz w:val="22"/>
              </w:rPr>
              <w:t>istemoje)</w:t>
            </w:r>
            <w:r w:rsidR="00395489" w:rsidRPr="002967D6">
              <w:rPr>
                <w:sz w:val="22"/>
              </w:rPr>
              <w:t>;</w:t>
            </w:r>
          </w:p>
          <w:p w14:paraId="56715CF7" w14:textId="3FB8A011" w:rsidR="00A42421" w:rsidRPr="002967D6" w:rsidRDefault="00395489" w:rsidP="00953DD8">
            <w:pPr>
              <w:pStyle w:val="Sraopastraipa"/>
              <w:numPr>
                <w:ilvl w:val="0"/>
                <w:numId w:val="94"/>
              </w:numPr>
              <w:rPr>
                <w:sz w:val="22"/>
              </w:rPr>
            </w:pPr>
            <w:r w:rsidRPr="002967D6">
              <w:rPr>
                <w:sz w:val="22"/>
              </w:rPr>
              <w:t>Kita (papildoma informacija suderinta detalios analizės ir projektavimo metu).</w:t>
            </w:r>
          </w:p>
        </w:tc>
      </w:tr>
      <w:tr w:rsidR="00E67D27" w:rsidRPr="002967D6" w14:paraId="4685353D" w14:textId="77777777" w:rsidTr="7A2CDB51">
        <w:tc>
          <w:tcPr>
            <w:tcW w:w="771" w:type="pct"/>
          </w:tcPr>
          <w:p w14:paraId="54B4AAD2" w14:textId="77777777" w:rsidR="00E67D27" w:rsidRPr="002967D6" w:rsidRDefault="00E67D27" w:rsidP="00E9781E">
            <w:pPr>
              <w:pStyle w:val="Tablenumber"/>
              <w:numPr>
                <w:ilvl w:val="0"/>
                <w:numId w:val="55"/>
              </w:numPr>
              <w:rPr>
                <w:szCs w:val="22"/>
              </w:rPr>
            </w:pPr>
          </w:p>
        </w:tc>
        <w:tc>
          <w:tcPr>
            <w:tcW w:w="4229" w:type="pct"/>
          </w:tcPr>
          <w:p w14:paraId="6B329BD8" w14:textId="2CD148B1" w:rsidR="00E67D27" w:rsidRPr="002967D6" w:rsidRDefault="00E67D27" w:rsidP="00180EDD">
            <w:pPr>
              <w:rPr>
                <w:sz w:val="22"/>
              </w:rPr>
            </w:pPr>
            <w:r w:rsidRPr="002967D6">
              <w:rPr>
                <w:sz w:val="22"/>
              </w:rPr>
              <w:t>Turi būti galimybė peržiūrėti</w:t>
            </w:r>
            <w:r w:rsidR="007C7594" w:rsidRPr="002967D6">
              <w:rPr>
                <w:sz w:val="22"/>
              </w:rPr>
              <w:t xml:space="preserve"> </w:t>
            </w:r>
            <w:r w:rsidR="00753B3E">
              <w:rPr>
                <w:sz w:val="22"/>
              </w:rPr>
              <w:t xml:space="preserve">darbotvarkės klausimo </w:t>
            </w:r>
            <w:r w:rsidR="007C7594" w:rsidRPr="002967D6">
              <w:rPr>
                <w:sz w:val="22"/>
              </w:rPr>
              <w:t>pranešėjo išsamią informacija:</w:t>
            </w:r>
          </w:p>
          <w:p w14:paraId="0FBB9137" w14:textId="77777777" w:rsidR="007C7594" w:rsidRPr="002967D6" w:rsidRDefault="007C7594" w:rsidP="00953DD8">
            <w:pPr>
              <w:pStyle w:val="Sraopastraipa"/>
              <w:numPr>
                <w:ilvl w:val="0"/>
                <w:numId w:val="95"/>
              </w:numPr>
              <w:rPr>
                <w:sz w:val="22"/>
              </w:rPr>
            </w:pPr>
            <w:r w:rsidRPr="002967D6">
              <w:rPr>
                <w:sz w:val="22"/>
              </w:rPr>
              <w:t>Vardas;</w:t>
            </w:r>
          </w:p>
          <w:p w14:paraId="7461033A" w14:textId="77777777" w:rsidR="007C7594" w:rsidRPr="002967D6" w:rsidRDefault="007C7594" w:rsidP="00953DD8">
            <w:pPr>
              <w:pStyle w:val="Sraopastraipa"/>
              <w:numPr>
                <w:ilvl w:val="0"/>
                <w:numId w:val="95"/>
              </w:numPr>
              <w:rPr>
                <w:sz w:val="22"/>
              </w:rPr>
            </w:pPr>
            <w:r w:rsidRPr="002967D6">
              <w:rPr>
                <w:sz w:val="22"/>
              </w:rPr>
              <w:t>Pavardė;</w:t>
            </w:r>
          </w:p>
          <w:p w14:paraId="140B9989" w14:textId="77777777" w:rsidR="007C7594" w:rsidRPr="002967D6" w:rsidRDefault="007C7594" w:rsidP="00953DD8">
            <w:pPr>
              <w:pStyle w:val="Sraopastraipa"/>
              <w:numPr>
                <w:ilvl w:val="0"/>
                <w:numId w:val="95"/>
              </w:numPr>
              <w:rPr>
                <w:sz w:val="22"/>
              </w:rPr>
            </w:pPr>
            <w:r w:rsidRPr="002967D6">
              <w:rPr>
                <w:sz w:val="22"/>
              </w:rPr>
              <w:t>Atstovaujama inst</w:t>
            </w:r>
            <w:r w:rsidR="000E28F6" w:rsidRPr="002967D6">
              <w:rPr>
                <w:sz w:val="22"/>
              </w:rPr>
              <w:t>itucija;</w:t>
            </w:r>
          </w:p>
          <w:p w14:paraId="320A0C43" w14:textId="1DBE6AF7" w:rsidR="000E28F6" w:rsidRPr="002967D6" w:rsidRDefault="000E28F6" w:rsidP="00953DD8">
            <w:pPr>
              <w:pStyle w:val="Sraopastraipa"/>
              <w:numPr>
                <w:ilvl w:val="0"/>
                <w:numId w:val="95"/>
              </w:numPr>
              <w:rPr>
                <w:sz w:val="22"/>
              </w:rPr>
            </w:pPr>
            <w:r w:rsidRPr="002967D6">
              <w:rPr>
                <w:sz w:val="22"/>
              </w:rPr>
              <w:t>Pareigos.</w:t>
            </w:r>
          </w:p>
        </w:tc>
      </w:tr>
    </w:tbl>
    <w:p w14:paraId="60642CE6" w14:textId="798B170F" w:rsidR="008D3C9F" w:rsidRPr="002967D6" w:rsidRDefault="008D3C9F" w:rsidP="008D3C9F">
      <w:pPr>
        <w:rPr>
          <w:sz w:val="22"/>
        </w:rPr>
      </w:pPr>
    </w:p>
    <w:p w14:paraId="19304118" w14:textId="54734763" w:rsidR="00DB28D1" w:rsidRPr="002967D6" w:rsidRDefault="006F4BBD" w:rsidP="00000FE9">
      <w:pPr>
        <w:pStyle w:val="Heading3"/>
      </w:pPr>
      <w:bookmarkStart w:id="140" w:name="_Ref201829558"/>
      <w:bookmarkStart w:id="141" w:name="_Ref202965085"/>
      <w:bookmarkStart w:id="142" w:name="_Ref203494279"/>
      <w:bookmarkStart w:id="143" w:name="_Toc218756303"/>
      <w:r w:rsidRPr="002967D6">
        <w:lastRenderedPageBreak/>
        <w:t xml:space="preserve">Reikalavimai </w:t>
      </w:r>
      <w:bookmarkEnd w:id="131"/>
      <w:r w:rsidR="00AF6410" w:rsidRPr="002967D6">
        <w:t>Seimo nario funkcijoms</w:t>
      </w:r>
      <w:bookmarkEnd w:id="140"/>
      <w:bookmarkEnd w:id="141"/>
      <w:bookmarkEnd w:id="142"/>
      <w:bookmarkEnd w:id="143"/>
    </w:p>
    <w:p w14:paraId="32A453D3" w14:textId="26FE183C" w:rsidR="00DB28D1" w:rsidRPr="002967D6" w:rsidRDefault="00696271" w:rsidP="00591670">
      <w:pPr>
        <w:keepNext/>
        <w:spacing w:before="120" w:after="120"/>
      </w:pPr>
      <w:r>
        <w:rPr>
          <w:noProof/>
          <w:lang w:eastAsia="lt-LT"/>
        </w:rPr>
        <w:drawing>
          <wp:inline distT="0" distB="0" distL="0" distR="0" wp14:anchorId="171A9255" wp14:editId="7CF48F42">
            <wp:extent cx="5943600" cy="3749040"/>
            <wp:effectExtent l="0" t="0" r="0" b="3810"/>
            <wp:docPr id="31996657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14:paraId="653089AF" w14:textId="03922D39" w:rsidR="00DB28D1" w:rsidRPr="002967D6" w:rsidRDefault="009B6E8B" w:rsidP="0099042C">
      <w:pPr>
        <w:jc w:val="center"/>
      </w:pPr>
      <w:r w:rsidRPr="002967D6">
        <w:rPr>
          <w:b/>
          <w:bCs/>
          <w:sz w:val="22"/>
        </w:rPr>
        <w:fldChar w:fldCharType="begin"/>
      </w:r>
      <w:r w:rsidR="00DB28D1" w:rsidRPr="002967D6">
        <w:rPr>
          <w:b/>
          <w:bCs/>
          <w:sz w:val="22"/>
        </w:rPr>
        <w:instrText xml:space="preserve"> SEQ pav. \* ARABIC </w:instrText>
      </w:r>
      <w:r w:rsidRPr="002967D6">
        <w:rPr>
          <w:b/>
          <w:bCs/>
          <w:sz w:val="22"/>
        </w:rPr>
        <w:fldChar w:fldCharType="separate"/>
      </w:r>
      <w:bookmarkStart w:id="144" w:name="_Toc218685413"/>
      <w:r w:rsidR="00D35554">
        <w:rPr>
          <w:b/>
          <w:bCs/>
          <w:noProof/>
          <w:sz w:val="22"/>
        </w:rPr>
        <w:t>11</w:t>
      </w:r>
      <w:r w:rsidRPr="002967D6">
        <w:rPr>
          <w:b/>
          <w:bCs/>
          <w:sz w:val="22"/>
        </w:rPr>
        <w:fldChar w:fldCharType="end"/>
      </w:r>
      <w:r w:rsidR="00A62988" w:rsidRPr="002967D6">
        <w:rPr>
          <w:b/>
          <w:bCs/>
          <w:sz w:val="22"/>
        </w:rPr>
        <w:t xml:space="preserve"> paveikslas</w:t>
      </w:r>
      <w:r w:rsidR="00DB28D1" w:rsidRPr="002967D6">
        <w:rPr>
          <w:b/>
          <w:bCs/>
          <w:sz w:val="22"/>
        </w:rPr>
        <w:t xml:space="preserve">. </w:t>
      </w:r>
      <w:bookmarkStart w:id="145" w:name="_Hlk218678280"/>
      <w:r w:rsidR="00AF6410" w:rsidRPr="002967D6">
        <w:rPr>
          <w:b/>
          <w:bCs/>
          <w:sz w:val="22"/>
        </w:rPr>
        <w:t>Seimo nario funkcijų</w:t>
      </w:r>
      <w:r w:rsidR="00DB28D1" w:rsidRPr="002967D6">
        <w:rPr>
          <w:b/>
          <w:bCs/>
          <w:sz w:val="22"/>
        </w:rPr>
        <w:t xml:space="preserve"> </w:t>
      </w:r>
      <w:bookmarkEnd w:id="145"/>
      <w:r w:rsidR="00DB28D1" w:rsidRPr="002967D6">
        <w:rPr>
          <w:b/>
          <w:bCs/>
          <w:sz w:val="22"/>
        </w:rPr>
        <w:t>panaudojimo atvejai</w:t>
      </w:r>
      <w:bookmarkEnd w:id="144"/>
    </w:p>
    <w:p w14:paraId="121EFC15" w14:textId="641C2E96" w:rsidR="00DB28D1" w:rsidRDefault="00DB28D1" w:rsidP="00A264D5">
      <w:pPr>
        <w:pStyle w:val="Lentele"/>
        <w:numPr>
          <w:ilvl w:val="0"/>
          <w:numId w:val="0"/>
        </w:numPr>
        <w:rPr>
          <w:b/>
        </w:rPr>
      </w:pPr>
    </w:p>
    <w:p w14:paraId="77A4C606" w14:textId="4B759A7F" w:rsidR="003C1F02" w:rsidRPr="005F259F" w:rsidRDefault="003C1F02" w:rsidP="003C1F02">
      <w:pPr>
        <w:pStyle w:val="Antrat"/>
        <w:keepNext/>
      </w:pPr>
      <w:bookmarkStart w:id="146" w:name="_Toc218685718"/>
      <w:r w:rsidRPr="002967D6">
        <w:t xml:space="preserve">lentelė </w:t>
      </w:r>
      <w:r w:rsidRPr="002967D6">
        <w:fldChar w:fldCharType="begin"/>
      </w:r>
      <w:r w:rsidRPr="002967D6">
        <w:instrText xml:space="preserve"> SEQ lentelė \* ARABIC </w:instrText>
      </w:r>
      <w:r w:rsidRPr="002967D6">
        <w:fldChar w:fldCharType="separate"/>
      </w:r>
      <w:r w:rsidR="00D35554">
        <w:rPr>
          <w:noProof/>
        </w:rPr>
        <w:t>27</w:t>
      </w:r>
      <w:r w:rsidRPr="002967D6">
        <w:fldChar w:fldCharType="end"/>
      </w:r>
      <w:r w:rsidRPr="002967D6">
        <w:t xml:space="preserve">. </w:t>
      </w:r>
      <w:r w:rsidR="00D36A83" w:rsidRPr="00D36A83">
        <w:t xml:space="preserve">Seimo nario funkcijų </w:t>
      </w:r>
      <w:r w:rsidR="00E4743A">
        <w:t>panaudojimo</w:t>
      </w:r>
      <w:r>
        <w:t xml:space="preserve"> atvejų sąsaja su funkciniais reikalavimais</w:t>
      </w:r>
      <w:bookmarkEnd w:id="14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1616"/>
        <w:gridCol w:w="3794"/>
        <w:gridCol w:w="3400"/>
      </w:tblGrid>
      <w:tr w:rsidR="003C1F02" w:rsidRPr="002967D6" w14:paraId="4B0D8D92" w14:textId="77777777" w:rsidTr="00BD56B4">
        <w:trPr>
          <w:tblHeader/>
        </w:trPr>
        <w:tc>
          <w:tcPr>
            <w:tcW w:w="289" w:type="pct"/>
            <w:shd w:val="clear" w:color="auto" w:fill="BFBFBF"/>
          </w:tcPr>
          <w:p w14:paraId="074DD895" w14:textId="77777777" w:rsidR="003C1F02" w:rsidRPr="002967D6" w:rsidRDefault="003C1F02" w:rsidP="00826A99">
            <w:pPr>
              <w:keepNext/>
              <w:spacing w:before="60" w:after="60"/>
              <w:jc w:val="left"/>
              <w:rPr>
                <w:b/>
                <w:sz w:val="22"/>
              </w:rPr>
            </w:pPr>
            <w:r>
              <w:rPr>
                <w:b/>
                <w:sz w:val="22"/>
              </w:rPr>
              <w:t>Eil.</w:t>
            </w:r>
            <w:r w:rsidRPr="002967D6">
              <w:rPr>
                <w:b/>
                <w:sz w:val="22"/>
              </w:rPr>
              <w:t xml:space="preserve"> Nr.</w:t>
            </w:r>
          </w:p>
        </w:tc>
        <w:tc>
          <w:tcPr>
            <w:tcW w:w="864" w:type="pct"/>
            <w:shd w:val="clear" w:color="auto" w:fill="BFBFBF"/>
          </w:tcPr>
          <w:p w14:paraId="507A7E1B" w14:textId="77777777" w:rsidR="003C1F02" w:rsidRPr="002967D6" w:rsidRDefault="003C1F02" w:rsidP="00826A99">
            <w:pPr>
              <w:keepNext/>
              <w:spacing w:before="60" w:after="60"/>
              <w:jc w:val="left"/>
              <w:rPr>
                <w:b/>
                <w:sz w:val="22"/>
              </w:rPr>
            </w:pPr>
            <w:r>
              <w:rPr>
                <w:b/>
                <w:sz w:val="22"/>
              </w:rPr>
              <w:t>Panaudos atvejo numeris</w:t>
            </w:r>
          </w:p>
        </w:tc>
        <w:tc>
          <w:tcPr>
            <w:tcW w:w="2029" w:type="pct"/>
            <w:shd w:val="clear" w:color="auto" w:fill="BFBFBF"/>
          </w:tcPr>
          <w:p w14:paraId="0644B192" w14:textId="77777777" w:rsidR="003C1F02" w:rsidRPr="002967D6" w:rsidRDefault="003C1F02" w:rsidP="00826A99">
            <w:pPr>
              <w:keepNext/>
              <w:spacing w:before="60" w:after="60"/>
              <w:jc w:val="left"/>
              <w:rPr>
                <w:b/>
                <w:sz w:val="22"/>
              </w:rPr>
            </w:pPr>
            <w:r>
              <w:rPr>
                <w:b/>
                <w:sz w:val="22"/>
              </w:rPr>
              <w:t>Panaudos atvejo pavadinimas</w:t>
            </w:r>
          </w:p>
        </w:tc>
        <w:tc>
          <w:tcPr>
            <w:tcW w:w="1818" w:type="pct"/>
            <w:shd w:val="clear" w:color="auto" w:fill="BFBFBF"/>
          </w:tcPr>
          <w:p w14:paraId="145CE6C3" w14:textId="77777777" w:rsidR="003C1F02" w:rsidRPr="002967D6" w:rsidRDefault="003C1F02" w:rsidP="00826A99">
            <w:pPr>
              <w:keepNext/>
              <w:spacing w:before="60" w:after="60"/>
              <w:jc w:val="left"/>
              <w:rPr>
                <w:b/>
                <w:sz w:val="22"/>
              </w:rPr>
            </w:pPr>
            <w:r>
              <w:rPr>
                <w:b/>
                <w:sz w:val="22"/>
              </w:rPr>
              <w:t>Sąsaja su funkciniais reikalavimais</w:t>
            </w:r>
          </w:p>
        </w:tc>
      </w:tr>
      <w:tr w:rsidR="0015694A" w:rsidRPr="002967D6" w14:paraId="2160D8F3" w14:textId="77777777" w:rsidTr="00BD56B4">
        <w:tc>
          <w:tcPr>
            <w:tcW w:w="289" w:type="pct"/>
          </w:tcPr>
          <w:p w14:paraId="61FD05DC" w14:textId="03ED4C34" w:rsidR="0015694A" w:rsidRPr="002967D6" w:rsidRDefault="0015694A" w:rsidP="0015694A">
            <w:pPr>
              <w:pStyle w:val="Tablenumber"/>
              <w:rPr>
                <w:szCs w:val="22"/>
              </w:rPr>
            </w:pPr>
            <w:r>
              <w:rPr>
                <w:szCs w:val="22"/>
              </w:rPr>
              <w:t>1.</w:t>
            </w:r>
          </w:p>
        </w:tc>
        <w:tc>
          <w:tcPr>
            <w:tcW w:w="864" w:type="pct"/>
          </w:tcPr>
          <w:p w14:paraId="42D6B15F" w14:textId="41911772" w:rsidR="0015694A" w:rsidRPr="002967D6" w:rsidRDefault="0015694A" w:rsidP="0015694A">
            <w:pPr>
              <w:rPr>
                <w:sz w:val="22"/>
              </w:rPr>
            </w:pPr>
            <w:r>
              <w:rPr>
                <w:sz w:val="22"/>
              </w:rPr>
              <w:t>PA-1</w:t>
            </w:r>
          </w:p>
        </w:tc>
        <w:tc>
          <w:tcPr>
            <w:tcW w:w="2029" w:type="pct"/>
          </w:tcPr>
          <w:p w14:paraId="415F6B4B" w14:textId="763D3EDC" w:rsidR="0015694A" w:rsidRPr="002967D6" w:rsidRDefault="0015694A" w:rsidP="0015694A">
            <w:pPr>
              <w:rPr>
                <w:sz w:val="22"/>
              </w:rPr>
            </w:pPr>
            <w:r w:rsidRPr="0038497C">
              <w:rPr>
                <w:sz w:val="22"/>
              </w:rPr>
              <w:t>Peržiūrėti dinamiškai kintančią</w:t>
            </w:r>
            <w:r>
              <w:rPr>
                <w:sz w:val="22"/>
              </w:rPr>
              <w:t xml:space="preserve"> </w:t>
            </w:r>
            <w:r w:rsidRPr="0038497C">
              <w:rPr>
                <w:sz w:val="22"/>
              </w:rPr>
              <w:t>posėdžių eigos sritį</w:t>
            </w:r>
          </w:p>
        </w:tc>
        <w:tc>
          <w:tcPr>
            <w:tcW w:w="1818" w:type="pct"/>
          </w:tcPr>
          <w:p w14:paraId="04A3F7AA" w14:textId="6B0373A7" w:rsidR="0015694A" w:rsidRPr="002967D6" w:rsidRDefault="0015694A" w:rsidP="0015694A">
            <w:pPr>
              <w:rPr>
                <w:sz w:val="22"/>
              </w:rPr>
            </w:pPr>
            <w:r>
              <w:rPr>
                <w:sz w:val="22"/>
              </w:rPr>
              <w:t>FR-13; FR-13.1; FR-13.2; FR-13.3; FR-13.4; FR-13.5; FR-13.6; FR-13.7; FR-13.8; FR-13.9; FR-13.10; FR-13.11; FR-13.11.1</w:t>
            </w:r>
          </w:p>
        </w:tc>
      </w:tr>
      <w:tr w:rsidR="0015694A" w:rsidRPr="002967D6" w14:paraId="51E9B3A3" w14:textId="77777777" w:rsidTr="00BD56B4">
        <w:tc>
          <w:tcPr>
            <w:tcW w:w="289" w:type="pct"/>
          </w:tcPr>
          <w:p w14:paraId="1B6FB1DB" w14:textId="26A184F2" w:rsidR="0015694A" w:rsidRPr="002967D6" w:rsidRDefault="0015694A" w:rsidP="0015694A">
            <w:pPr>
              <w:pStyle w:val="Tablenumber"/>
              <w:rPr>
                <w:szCs w:val="22"/>
              </w:rPr>
            </w:pPr>
            <w:r>
              <w:rPr>
                <w:szCs w:val="22"/>
              </w:rPr>
              <w:t>2.</w:t>
            </w:r>
          </w:p>
        </w:tc>
        <w:tc>
          <w:tcPr>
            <w:tcW w:w="864" w:type="pct"/>
          </w:tcPr>
          <w:p w14:paraId="2706CE4A" w14:textId="1D75F7AE" w:rsidR="0015694A" w:rsidRPr="002967D6" w:rsidRDefault="0015694A" w:rsidP="0015694A">
            <w:pPr>
              <w:rPr>
                <w:sz w:val="22"/>
              </w:rPr>
            </w:pPr>
            <w:r>
              <w:rPr>
                <w:sz w:val="22"/>
              </w:rPr>
              <w:t>PA-2</w:t>
            </w:r>
          </w:p>
        </w:tc>
        <w:tc>
          <w:tcPr>
            <w:tcW w:w="2029" w:type="pct"/>
          </w:tcPr>
          <w:p w14:paraId="4B24BB68" w14:textId="51AB97CA" w:rsidR="0015694A" w:rsidRPr="002967D6" w:rsidRDefault="0015694A" w:rsidP="0015694A">
            <w:pPr>
              <w:rPr>
                <w:sz w:val="22"/>
              </w:rPr>
            </w:pPr>
            <w:r w:rsidRPr="0038497C">
              <w:rPr>
                <w:sz w:val="22"/>
              </w:rPr>
              <w:t>Peržiūrėti šiuo metu</w:t>
            </w:r>
            <w:r>
              <w:rPr>
                <w:sz w:val="22"/>
              </w:rPr>
              <w:t xml:space="preserve"> </w:t>
            </w:r>
            <w:r w:rsidRPr="0038497C">
              <w:rPr>
                <w:sz w:val="22"/>
              </w:rPr>
              <w:t>svarstomo klausimo sritį</w:t>
            </w:r>
          </w:p>
        </w:tc>
        <w:tc>
          <w:tcPr>
            <w:tcW w:w="1818" w:type="pct"/>
          </w:tcPr>
          <w:p w14:paraId="5B366C68" w14:textId="4DBBF1B1" w:rsidR="0015694A" w:rsidRPr="002967D6" w:rsidRDefault="0015694A" w:rsidP="0015694A">
            <w:pPr>
              <w:rPr>
                <w:sz w:val="22"/>
              </w:rPr>
            </w:pPr>
            <w:r>
              <w:rPr>
                <w:sz w:val="22"/>
              </w:rPr>
              <w:t>FR-15</w:t>
            </w:r>
            <w:r w:rsidR="002F27C5">
              <w:rPr>
                <w:sz w:val="22"/>
              </w:rPr>
              <w:t xml:space="preserve">; </w:t>
            </w:r>
            <w:r w:rsidR="00304AFD">
              <w:rPr>
                <w:sz w:val="22"/>
              </w:rPr>
              <w:t xml:space="preserve">FR-27; </w:t>
            </w:r>
            <w:r w:rsidR="002F27C5">
              <w:rPr>
                <w:sz w:val="22"/>
              </w:rPr>
              <w:t>FR-27.1</w:t>
            </w:r>
          </w:p>
        </w:tc>
      </w:tr>
      <w:tr w:rsidR="0015694A" w:rsidRPr="002967D6" w14:paraId="14889232" w14:textId="77777777" w:rsidTr="00BD56B4">
        <w:tc>
          <w:tcPr>
            <w:tcW w:w="289" w:type="pct"/>
          </w:tcPr>
          <w:p w14:paraId="0D9D5699" w14:textId="3EEB0875" w:rsidR="0015694A" w:rsidRPr="002967D6" w:rsidRDefault="0015694A" w:rsidP="0015694A">
            <w:pPr>
              <w:pStyle w:val="Tablenumber"/>
              <w:rPr>
                <w:szCs w:val="22"/>
              </w:rPr>
            </w:pPr>
            <w:r>
              <w:rPr>
                <w:szCs w:val="22"/>
              </w:rPr>
              <w:t>3.</w:t>
            </w:r>
          </w:p>
        </w:tc>
        <w:tc>
          <w:tcPr>
            <w:tcW w:w="864" w:type="pct"/>
          </w:tcPr>
          <w:p w14:paraId="680FF203" w14:textId="59B055CE" w:rsidR="0015694A" w:rsidRPr="002967D6" w:rsidRDefault="0015694A" w:rsidP="0015694A">
            <w:pPr>
              <w:rPr>
                <w:sz w:val="22"/>
              </w:rPr>
            </w:pPr>
            <w:r>
              <w:rPr>
                <w:sz w:val="22"/>
              </w:rPr>
              <w:t>PA-3</w:t>
            </w:r>
          </w:p>
        </w:tc>
        <w:tc>
          <w:tcPr>
            <w:tcW w:w="2029" w:type="pct"/>
          </w:tcPr>
          <w:p w14:paraId="46C45367" w14:textId="5CD8AFDA" w:rsidR="0015694A" w:rsidRPr="002967D6" w:rsidRDefault="0015694A" w:rsidP="0015694A">
            <w:pPr>
              <w:rPr>
                <w:sz w:val="22"/>
              </w:rPr>
            </w:pPr>
            <w:r w:rsidRPr="0008300D">
              <w:rPr>
                <w:sz w:val="22"/>
              </w:rPr>
              <w:t>Peržiūrėti darbotvarkės klausimų sąrašą / sritį</w:t>
            </w:r>
          </w:p>
        </w:tc>
        <w:tc>
          <w:tcPr>
            <w:tcW w:w="1818" w:type="pct"/>
          </w:tcPr>
          <w:p w14:paraId="74C068FC" w14:textId="74F21EE5" w:rsidR="0015694A" w:rsidRPr="002967D6" w:rsidRDefault="0015694A" w:rsidP="0015694A">
            <w:pPr>
              <w:rPr>
                <w:sz w:val="22"/>
              </w:rPr>
            </w:pPr>
            <w:r>
              <w:rPr>
                <w:sz w:val="22"/>
              </w:rPr>
              <w:t>FR-14; FR-14.1; FR-14.2</w:t>
            </w:r>
            <w:r w:rsidR="001346F3">
              <w:rPr>
                <w:sz w:val="22"/>
              </w:rPr>
              <w:t xml:space="preserve">; </w:t>
            </w:r>
            <w:r w:rsidR="00304AFD">
              <w:rPr>
                <w:sz w:val="22"/>
              </w:rPr>
              <w:t xml:space="preserve">FR-27; </w:t>
            </w:r>
            <w:r w:rsidR="001346F3">
              <w:rPr>
                <w:sz w:val="22"/>
              </w:rPr>
              <w:t>FR-27.1</w:t>
            </w:r>
          </w:p>
        </w:tc>
      </w:tr>
      <w:tr w:rsidR="0015694A" w:rsidRPr="002967D6" w14:paraId="3BE1A714" w14:textId="77777777" w:rsidTr="00BD56B4">
        <w:tc>
          <w:tcPr>
            <w:tcW w:w="289" w:type="pct"/>
          </w:tcPr>
          <w:p w14:paraId="565D4B60" w14:textId="7FDF2D3C" w:rsidR="0015694A" w:rsidRPr="002967D6" w:rsidRDefault="0015694A" w:rsidP="0015694A">
            <w:pPr>
              <w:pStyle w:val="Tablenumber"/>
              <w:rPr>
                <w:szCs w:val="22"/>
              </w:rPr>
            </w:pPr>
            <w:r>
              <w:rPr>
                <w:szCs w:val="22"/>
              </w:rPr>
              <w:t>4.</w:t>
            </w:r>
          </w:p>
        </w:tc>
        <w:tc>
          <w:tcPr>
            <w:tcW w:w="864" w:type="pct"/>
          </w:tcPr>
          <w:p w14:paraId="54217917" w14:textId="2FD75E58" w:rsidR="0015694A" w:rsidRPr="002967D6" w:rsidRDefault="0015694A" w:rsidP="0015694A">
            <w:pPr>
              <w:rPr>
                <w:sz w:val="22"/>
              </w:rPr>
            </w:pPr>
            <w:r>
              <w:rPr>
                <w:sz w:val="22"/>
              </w:rPr>
              <w:t>PA-4</w:t>
            </w:r>
          </w:p>
        </w:tc>
        <w:tc>
          <w:tcPr>
            <w:tcW w:w="2029" w:type="pct"/>
          </w:tcPr>
          <w:p w14:paraId="232F51AE" w14:textId="744B2012" w:rsidR="0015694A" w:rsidRPr="002967D6" w:rsidRDefault="0015694A" w:rsidP="0015694A">
            <w:pPr>
              <w:rPr>
                <w:sz w:val="22"/>
              </w:rPr>
            </w:pPr>
            <w:r w:rsidRPr="0008300D">
              <w:rPr>
                <w:sz w:val="22"/>
              </w:rPr>
              <w:t>Peržiūrėti detalią darbotvarkės klausimo informaciją</w:t>
            </w:r>
          </w:p>
        </w:tc>
        <w:tc>
          <w:tcPr>
            <w:tcW w:w="1818" w:type="pct"/>
          </w:tcPr>
          <w:p w14:paraId="695D5062" w14:textId="07982112" w:rsidR="0015694A" w:rsidRPr="002967D6" w:rsidRDefault="0015694A" w:rsidP="0015694A">
            <w:pPr>
              <w:rPr>
                <w:sz w:val="22"/>
              </w:rPr>
            </w:pPr>
            <w:r>
              <w:rPr>
                <w:sz w:val="22"/>
              </w:rPr>
              <w:t>FR-14.5; FR-14.5.1; FR-14.5.2; FR-14.5.3; FR-14.5.4; FR-14.5.5; FR-14.5.6; FR-14.5.7; FR-14.5.8</w:t>
            </w:r>
            <w:r w:rsidR="002F27C5">
              <w:rPr>
                <w:sz w:val="22"/>
              </w:rPr>
              <w:t xml:space="preserve">; </w:t>
            </w:r>
            <w:r w:rsidR="00304AFD">
              <w:rPr>
                <w:sz w:val="22"/>
              </w:rPr>
              <w:t xml:space="preserve">FR-27; </w:t>
            </w:r>
            <w:r w:rsidR="002F27C5">
              <w:rPr>
                <w:sz w:val="22"/>
              </w:rPr>
              <w:t>FR-27.1</w:t>
            </w:r>
          </w:p>
        </w:tc>
      </w:tr>
      <w:tr w:rsidR="0015694A" w:rsidRPr="002967D6" w14:paraId="50CCC608" w14:textId="77777777" w:rsidTr="00BD56B4">
        <w:tc>
          <w:tcPr>
            <w:tcW w:w="289" w:type="pct"/>
          </w:tcPr>
          <w:p w14:paraId="0488F7B1" w14:textId="011A4509" w:rsidR="0015694A" w:rsidRDefault="0015694A" w:rsidP="0015694A">
            <w:pPr>
              <w:pStyle w:val="Tablenumber"/>
              <w:rPr>
                <w:szCs w:val="22"/>
              </w:rPr>
            </w:pPr>
            <w:r>
              <w:rPr>
                <w:szCs w:val="22"/>
              </w:rPr>
              <w:t>5.</w:t>
            </w:r>
          </w:p>
        </w:tc>
        <w:tc>
          <w:tcPr>
            <w:tcW w:w="864" w:type="pct"/>
          </w:tcPr>
          <w:p w14:paraId="1592F8AD" w14:textId="67D70C5C" w:rsidR="0015694A" w:rsidRPr="002967D6" w:rsidRDefault="0015694A" w:rsidP="0015694A">
            <w:pPr>
              <w:rPr>
                <w:sz w:val="22"/>
              </w:rPr>
            </w:pPr>
            <w:r>
              <w:rPr>
                <w:sz w:val="22"/>
              </w:rPr>
              <w:t>PA-5</w:t>
            </w:r>
          </w:p>
        </w:tc>
        <w:tc>
          <w:tcPr>
            <w:tcW w:w="2029" w:type="pct"/>
          </w:tcPr>
          <w:p w14:paraId="425AC13D" w14:textId="40021810" w:rsidR="0015694A" w:rsidRPr="002967D6" w:rsidRDefault="0015694A" w:rsidP="0015694A">
            <w:pPr>
              <w:rPr>
                <w:sz w:val="22"/>
              </w:rPr>
            </w:pPr>
            <w:r w:rsidRPr="00024345">
              <w:rPr>
                <w:sz w:val="22"/>
              </w:rPr>
              <w:t>Atlikti darbotvarkės klausimo paiešką</w:t>
            </w:r>
          </w:p>
        </w:tc>
        <w:tc>
          <w:tcPr>
            <w:tcW w:w="1818" w:type="pct"/>
          </w:tcPr>
          <w:p w14:paraId="2EB42A70" w14:textId="631D460A" w:rsidR="0015694A" w:rsidRPr="002967D6" w:rsidRDefault="0015694A" w:rsidP="0015694A">
            <w:pPr>
              <w:rPr>
                <w:sz w:val="22"/>
              </w:rPr>
            </w:pPr>
            <w:r>
              <w:rPr>
                <w:sz w:val="22"/>
              </w:rPr>
              <w:t>FR-14.3</w:t>
            </w:r>
            <w:r w:rsidR="002F27C5">
              <w:rPr>
                <w:sz w:val="22"/>
              </w:rPr>
              <w:t>;</w:t>
            </w:r>
            <w:r w:rsidR="00304AFD">
              <w:rPr>
                <w:sz w:val="22"/>
              </w:rPr>
              <w:t xml:space="preserve"> FR-27;</w:t>
            </w:r>
            <w:r w:rsidR="002F27C5">
              <w:rPr>
                <w:sz w:val="22"/>
              </w:rPr>
              <w:t xml:space="preserve"> FR-27.1</w:t>
            </w:r>
          </w:p>
        </w:tc>
      </w:tr>
      <w:tr w:rsidR="0015694A" w:rsidRPr="002967D6" w14:paraId="10C14D4F" w14:textId="77777777" w:rsidTr="00BD56B4">
        <w:tc>
          <w:tcPr>
            <w:tcW w:w="289" w:type="pct"/>
          </w:tcPr>
          <w:p w14:paraId="230C4B11" w14:textId="2B61FFAC" w:rsidR="0015694A" w:rsidRDefault="0015694A" w:rsidP="0015694A">
            <w:pPr>
              <w:pStyle w:val="Tablenumber"/>
              <w:rPr>
                <w:szCs w:val="22"/>
              </w:rPr>
            </w:pPr>
            <w:r>
              <w:rPr>
                <w:szCs w:val="22"/>
              </w:rPr>
              <w:t>6.</w:t>
            </w:r>
          </w:p>
        </w:tc>
        <w:tc>
          <w:tcPr>
            <w:tcW w:w="864" w:type="pct"/>
          </w:tcPr>
          <w:p w14:paraId="29A88AA4" w14:textId="699A2580" w:rsidR="0015694A" w:rsidRPr="002967D6" w:rsidRDefault="0015694A" w:rsidP="0015694A">
            <w:pPr>
              <w:rPr>
                <w:sz w:val="22"/>
              </w:rPr>
            </w:pPr>
            <w:r>
              <w:rPr>
                <w:sz w:val="22"/>
              </w:rPr>
              <w:t>PA-6</w:t>
            </w:r>
          </w:p>
        </w:tc>
        <w:tc>
          <w:tcPr>
            <w:tcW w:w="2029" w:type="pct"/>
          </w:tcPr>
          <w:p w14:paraId="41DB89A6" w14:textId="599D8C4B" w:rsidR="0015694A" w:rsidRPr="002967D6" w:rsidRDefault="0015694A" w:rsidP="0015694A">
            <w:pPr>
              <w:rPr>
                <w:sz w:val="22"/>
              </w:rPr>
            </w:pPr>
            <w:r w:rsidRPr="00024345">
              <w:rPr>
                <w:sz w:val="22"/>
              </w:rPr>
              <w:t>Filtruoti sąrašą</w:t>
            </w:r>
          </w:p>
        </w:tc>
        <w:tc>
          <w:tcPr>
            <w:tcW w:w="1818" w:type="pct"/>
          </w:tcPr>
          <w:p w14:paraId="1E3C7781" w14:textId="7514C765" w:rsidR="0015694A" w:rsidRPr="002967D6" w:rsidRDefault="0015694A" w:rsidP="0015694A">
            <w:pPr>
              <w:rPr>
                <w:sz w:val="22"/>
              </w:rPr>
            </w:pPr>
            <w:r>
              <w:rPr>
                <w:sz w:val="22"/>
              </w:rPr>
              <w:t>FR-14.4</w:t>
            </w:r>
            <w:r w:rsidR="002F27C5">
              <w:rPr>
                <w:sz w:val="22"/>
              </w:rPr>
              <w:t xml:space="preserve">; </w:t>
            </w:r>
            <w:r w:rsidR="00304AFD">
              <w:rPr>
                <w:sz w:val="22"/>
              </w:rPr>
              <w:t xml:space="preserve">FR-27; </w:t>
            </w:r>
            <w:r w:rsidR="002F27C5">
              <w:rPr>
                <w:sz w:val="22"/>
              </w:rPr>
              <w:t>FR-27.1</w:t>
            </w:r>
          </w:p>
        </w:tc>
      </w:tr>
      <w:tr w:rsidR="0015694A" w:rsidRPr="002967D6" w14:paraId="02A61964" w14:textId="77777777" w:rsidTr="00BD56B4">
        <w:tc>
          <w:tcPr>
            <w:tcW w:w="289" w:type="pct"/>
          </w:tcPr>
          <w:p w14:paraId="46FDF31B" w14:textId="0C1C0F90" w:rsidR="0015694A" w:rsidRDefault="0015694A" w:rsidP="0015694A">
            <w:pPr>
              <w:pStyle w:val="Tablenumber"/>
              <w:rPr>
                <w:szCs w:val="22"/>
              </w:rPr>
            </w:pPr>
            <w:r>
              <w:rPr>
                <w:szCs w:val="22"/>
              </w:rPr>
              <w:t>7.</w:t>
            </w:r>
          </w:p>
        </w:tc>
        <w:tc>
          <w:tcPr>
            <w:tcW w:w="864" w:type="pct"/>
          </w:tcPr>
          <w:p w14:paraId="1764204A" w14:textId="2B8DB386" w:rsidR="0015694A" w:rsidRPr="002967D6" w:rsidRDefault="0015694A" w:rsidP="0015694A">
            <w:pPr>
              <w:rPr>
                <w:sz w:val="22"/>
              </w:rPr>
            </w:pPr>
            <w:r>
              <w:rPr>
                <w:sz w:val="22"/>
              </w:rPr>
              <w:t>PA-7</w:t>
            </w:r>
          </w:p>
        </w:tc>
        <w:tc>
          <w:tcPr>
            <w:tcW w:w="2029" w:type="pct"/>
          </w:tcPr>
          <w:p w14:paraId="77376350" w14:textId="762CD599" w:rsidR="0015694A" w:rsidRPr="002967D6" w:rsidRDefault="0015694A" w:rsidP="0015694A">
            <w:pPr>
              <w:rPr>
                <w:sz w:val="22"/>
              </w:rPr>
            </w:pPr>
            <w:r w:rsidRPr="00024345">
              <w:rPr>
                <w:sz w:val="22"/>
              </w:rPr>
              <w:t>Peržiūrėti visų posėdžio dieną vykusių registracijų rezultatus</w:t>
            </w:r>
          </w:p>
        </w:tc>
        <w:tc>
          <w:tcPr>
            <w:tcW w:w="1818" w:type="pct"/>
          </w:tcPr>
          <w:p w14:paraId="22E9E941" w14:textId="5CCD67F6" w:rsidR="0015694A" w:rsidRPr="002967D6" w:rsidRDefault="0015694A" w:rsidP="0015694A">
            <w:pPr>
              <w:rPr>
                <w:sz w:val="22"/>
              </w:rPr>
            </w:pPr>
            <w:r>
              <w:rPr>
                <w:sz w:val="22"/>
              </w:rPr>
              <w:t>FR-16; FR-19</w:t>
            </w:r>
          </w:p>
        </w:tc>
      </w:tr>
      <w:tr w:rsidR="0015694A" w:rsidRPr="002967D6" w14:paraId="4C427485" w14:textId="77777777" w:rsidTr="00BD56B4">
        <w:tc>
          <w:tcPr>
            <w:tcW w:w="289" w:type="pct"/>
          </w:tcPr>
          <w:p w14:paraId="5400A88F" w14:textId="310B3815" w:rsidR="0015694A" w:rsidRDefault="0015694A" w:rsidP="0015694A">
            <w:pPr>
              <w:pStyle w:val="Tablenumber"/>
              <w:rPr>
                <w:szCs w:val="22"/>
              </w:rPr>
            </w:pPr>
            <w:r>
              <w:rPr>
                <w:szCs w:val="22"/>
              </w:rPr>
              <w:t>8.</w:t>
            </w:r>
          </w:p>
        </w:tc>
        <w:tc>
          <w:tcPr>
            <w:tcW w:w="864" w:type="pct"/>
          </w:tcPr>
          <w:p w14:paraId="384F5F4D" w14:textId="16734DE1" w:rsidR="0015694A" w:rsidRPr="002967D6" w:rsidRDefault="0015694A" w:rsidP="0015694A">
            <w:pPr>
              <w:rPr>
                <w:sz w:val="22"/>
              </w:rPr>
            </w:pPr>
            <w:r>
              <w:rPr>
                <w:sz w:val="22"/>
              </w:rPr>
              <w:t>PA-8</w:t>
            </w:r>
          </w:p>
        </w:tc>
        <w:tc>
          <w:tcPr>
            <w:tcW w:w="2029" w:type="pct"/>
          </w:tcPr>
          <w:p w14:paraId="5807CF48" w14:textId="607F78D1" w:rsidR="0015694A" w:rsidRPr="002967D6" w:rsidRDefault="0015694A" w:rsidP="0015694A">
            <w:pPr>
              <w:rPr>
                <w:sz w:val="22"/>
              </w:rPr>
            </w:pPr>
            <w:r w:rsidRPr="00944D27">
              <w:rPr>
                <w:sz w:val="22"/>
              </w:rPr>
              <w:t>Peržiūrėti detalią pasirinktos registracijos informaciją</w:t>
            </w:r>
          </w:p>
        </w:tc>
        <w:tc>
          <w:tcPr>
            <w:tcW w:w="1818" w:type="pct"/>
          </w:tcPr>
          <w:p w14:paraId="3EA7F3D8" w14:textId="4F1A3038" w:rsidR="0015694A" w:rsidRPr="002967D6" w:rsidRDefault="0015694A" w:rsidP="0015694A">
            <w:pPr>
              <w:rPr>
                <w:sz w:val="22"/>
              </w:rPr>
            </w:pPr>
            <w:r>
              <w:rPr>
                <w:sz w:val="22"/>
              </w:rPr>
              <w:t>FR-16.1; FR-16.1.1; FR-16.1.2</w:t>
            </w:r>
          </w:p>
        </w:tc>
      </w:tr>
      <w:tr w:rsidR="0015694A" w:rsidRPr="002967D6" w14:paraId="452F78CB" w14:textId="77777777" w:rsidTr="00BD56B4">
        <w:tc>
          <w:tcPr>
            <w:tcW w:w="289" w:type="pct"/>
          </w:tcPr>
          <w:p w14:paraId="2996329E" w14:textId="154AE017" w:rsidR="0015694A" w:rsidRDefault="0015694A" w:rsidP="0015694A">
            <w:pPr>
              <w:pStyle w:val="Tablenumber"/>
              <w:rPr>
                <w:szCs w:val="22"/>
              </w:rPr>
            </w:pPr>
            <w:r>
              <w:rPr>
                <w:szCs w:val="22"/>
              </w:rPr>
              <w:lastRenderedPageBreak/>
              <w:t>9.</w:t>
            </w:r>
          </w:p>
        </w:tc>
        <w:tc>
          <w:tcPr>
            <w:tcW w:w="864" w:type="pct"/>
          </w:tcPr>
          <w:p w14:paraId="022090B9" w14:textId="748396FD" w:rsidR="0015694A" w:rsidRPr="002967D6" w:rsidRDefault="0015694A" w:rsidP="0015694A">
            <w:pPr>
              <w:rPr>
                <w:sz w:val="22"/>
              </w:rPr>
            </w:pPr>
            <w:r>
              <w:rPr>
                <w:sz w:val="22"/>
              </w:rPr>
              <w:t>PA-9</w:t>
            </w:r>
          </w:p>
        </w:tc>
        <w:tc>
          <w:tcPr>
            <w:tcW w:w="2029" w:type="pct"/>
          </w:tcPr>
          <w:p w14:paraId="365CBAF6" w14:textId="7744506F" w:rsidR="0015694A" w:rsidRPr="002967D6" w:rsidRDefault="0015694A" w:rsidP="0015694A">
            <w:pPr>
              <w:rPr>
                <w:sz w:val="22"/>
              </w:rPr>
            </w:pPr>
            <w:r w:rsidRPr="005C6FBB">
              <w:rPr>
                <w:sz w:val="22"/>
              </w:rPr>
              <w:t>Peržiūrėti visų posėdžio dieną vykusių balsavimo rezultatus</w:t>
            </w:r>
          </w:p>
        </w:tc>
        <w:tc>
          <w:tcPr>
            <w:tcW w:w="1818" w:type="pct"/>
          </w:tcPr>
          <w:p w14:paraId="1E7D3A3A" w14:textId="3AB8A4BE" w:rsidR="0015694A" w:rsidRPr="002967D6" w:rsidRDefault="0015694A" w:rsidP="0015694A">
            <w:pPr>
              <w:rPr>
                <w:sz w:val="22"/>
              </w:rPr>
            </w:pPr>
            <w:r>
              <w:rPr>
                <w:sz w:val="22"/>
              </w:rPr>
              <w:t>FR-17</w:t>
            </w:r>
          </w:p>
        </w:tc>
      </w:tr>
      <w:tr w:rsidR="0015694A" w:rsidRPr="002967D6" w14:paraId="0C1524AC" w14:textId="77777777" w:rsidTr="00BD56B4">
        <w:tc>
          <w:tcPr>
            <w:tcW w:w="289" w:type="pct"/>
          </w:tcPr>
          <w:p w14:paraId="607F5BE1" w14:textId="12CE9B27" w:rsidR="0015694A" w:rsidRDefault="0015694A" w:rsidP="0015694A">
            <w:pPr>
              <w:pStyle w:val="Tablenumber"/>
              <w:rPr>
                <w:szCs w:val="22"/>
              </w:rPr>
            </w:pPr>
            <w:r>
              <w:rPr>
                <w:szCs w:val="22"/>
              </w:rPr>
              <w:t>10.</w:t>
            </w:r>
          </w:p>
        </w:tc>
        <w:tc>
          <w:tcPr>
            <w:tcW w:w="864" w:type="pct"/>
          </w:tcPr>
          <w:p w14:paraId="10F4C06D" w14:textId="1B22DF24" w:rsidR="0015694A" w:rsidRPr="002967D6" w:rsidRDefault="0015694A" w:rsidP="0015694A">
            <w:pPr>
              <w:rPr>
                <w:sz w:val="22"/>
              </w:rPr>
            </w:pPr>
            <w:r>
              <w:rPr>
                <w:sz w:val="22"/>
              </w:rPr>
              <w:t>PA-10</w:t>
            </w:r>
          </w:p>
        </w:tc>
        <w:tc>
          <w:tcPr>
            <w:tcW w:w="2029" w:type="pct"/>
          </w:tcPr>
          <w:p w14:paraId="1886C87A" w14:textId="23D735DB" w:rsidR="0015694A" w:rsidRPr="002967D6" w:rsidRDefault="0015694A" w:rsidP="0015694A">
            <w:pPr>
              <w:rPr>
                <w:sz w:val="22"/>
              </w:rPr>
            </w:pPr>
            <w:r w:rsidRPr="00DA542C">
              <w:rPr>
                <w:sz w:val="22"/>
              </w:rPr>
              <w:t>Peržiūrėti detalią pasirinkto</w:t>
            </w:r>
            <w:r w:rsidRPr="00DA542C">
              <w:rPr>
                <w:sz w:val="22"/>
                <w:lang w:val="en-US"/>
              </w:rPr>
              <w:t xml:space="preserve"> </w:t>
            </w:r>
            <w:r w:rsidRPr="00DA542C">
              <w:rPr>
                <w:sz w:val="22"/>
              </w:rPr>
              <w:t>balsavimo</w:t>
            </w:r>
            <w:r>
              <w:rPr>
                <w:sz w:val="22"/>
              </w:rPr>
              <w:t xml:space="preserve"> </w:t>
            </w:r>
            <w:r w:rsidRPr="00DA542C">
              <w:rPr>
                <w:sz w:val="22"/>
              </w:rPr>
              <w:t>informaciją</w:t>
            </w:r>
          </w:p>
        </w:tc>
        <w:tc>
          <w:tcPr>
            <w:tcW w:w="1818" w:type="pct"/>
          </w:tcPr>
          <w:p w14:paraId="05C5B09D" w14:textId="5894E30A" w:rsidR="0015694A" w:rsidRPr="002967D6" w:rsidRDefault="0015694A" w:rsidP="0015694A">
            <w:pPr>
              <w:rPr>
                <w:sz w:val="22"/>
              </w:rPr>
            </w:pPr>
            <w:r>
              <w:rPr>
                <w:sz w:val="22"/>
              </w:rPr>
              <w:t>FR-17.1; FR-17.1.1; FR-17.1.2; FR-17.1.3; FR-17.1.4</w:t>
            </w:r>
          </w:p>
        </w:tc>
      </w:tr>
      <w:tr w:rsidR="0015694A" w:rsidRPr="002967D6" w14:paraId="4871D8EE" w14:textId="77777777" w:rsidTr="00BD56B4">
        <w:tc>
          <w:tcPr>
            <w:tcW w:w="289" w:type="pct"/>
          </w:tcPr>
          <w:p w14:paraId="3F8DAB09" w14:textId="1239DADE" w:rsidR="0015694A" w:rsidRDefault="0015694A" w:rsidP="0015694A">
            <w:pPr>
              <w:pStyle w:val="Tablenumber"/>
              <w:rPr>
                <w:szCs w:val="22"/>
              </w:rPr>
            </w:pPr>
            <w:r>
              <w:rPr>
                <w:szCs w:val="22"/>
              </w:rPr>
              <w:t>11.</w:t>
            </w:r>
          </w:p>
        </w:tc>
        <w:tc>
          <w:tcPr>
            <w:tcW w:w="864" w:type="pct"/>
          </w:tcPr>
          <w:p w14:paraId="38E74166" w14:textId="508E34FD" w:rsidR="0015694A" w:rsidRPr="002967D6" w:rsidRDefault="0015694A" w:rsidP="0015694A">
            <w:pPr>
              <w:rPr>
                <w:sz w:val="22"/>
              </w:rPr>
            </w:pPr>
            <w:r>
              <w:rPr>
                <w:sz w:val="22"/>
              </w:rPr>
              <w:t>PA-11</w:t>
            </w:r>
          </w:p>
        </w:tc>
        <w:tc>
          <w:tcPr>
            <w:tcW w:w="2029" w:type="pct"/>
          </w:tcPr>
          <w:p w14:paraId="1AC4CAB0" w14:textId="7A93AC8B" w:rsidR="0015694A" w:rsidRPr="002967D6" w:rsidRDefault="0015694A" w:rsidP="0015694A">
            <w:pPr>
              <w:rPr>
                <w:sz w:val="22"/>
              </w:rPr>
            </w:pPr>
            <w:r w:rsidRPr="00B04EBF">
              <w:rPr>
                <w:sz w:val="22"/>
              </w:rPr>
              <w:t>Peržiūrėti momentinius pasibaigusio balsavimo rezultatus</w:t>
            </w:r>
          </w:p>
        </w:tc>
        <w:tc>
          <w:tcPr>
            <w:tcW w:w="1818" w:type="pct"/>
          </w:tcPr>
          <w:p w14:paraId="0AA0733E" w14:textId="62D6E48D" w:rsidR="0015694A" w:rsidRPr="002967D6" w:rsidRDefault="0015694A" w:rsidP="0015694A">
            <w:pPr>
              <w:rPr>
                <w:sz w:val="22"/>
              </w:rPr>
            </w:pPr>
            <w:r>
              <w:rPr>
                <w:sz w:val="22"/>
              </w:rPr>
              <w:t>FR-18</w:t>
            </w:r>
          </w:p>
        </w:tc>
      </w:tr>
      <w:tr w:rsidR="0015694A" w:rsidRPr="002967D6" w14:paraId="199A9190" w14:textId="77777777" w:rsidTr="00BD56B4">
        <w:tc>
          <w:tcPr>
            <w:tcW w:w="289" w:type="pct"/>
          </w:tcPr>
          <w:p w14:paraId="310E2195" w14:textId="0E4F3A26" w:rsidR="0015694A" w:rsidRDefault="0015694A" w:rsidP="0015694A">
            <w:pPr>
              <w:pStyle w:val="Tablenumber"/>
              <w:rPr>
                <w:szCs w:val="22"/>
              </w:rPr>
            </w:pPr>
            <w:r>
              <w:rPr>
                <w:szCs w:val="22"/>
              </w:rPr>
              <w:t>12.</w:t>
            </w:r>
          </w:p>
        </w:tc>
        <w:tc>
          <w:tcPr>
            <w:tcW w:w="864" w:type="pct"/>
          </w:tcPr>
          <w:p w14:paraId="062B12FF" w14:textId="10767BC8" w:rsidR="0015694A" w:rsidRPr="002967D6" w:rsidRDefault="0015694A" w:rsidP="0015694A">
            <w:pPr>
              <w:rPr>
                <w:sz w:val="22"/>
              </w:rPr>
            </w:pPr>
            <w:r>
              <w:rPr>
                <w:sz w:val="22"/>
              </w:rPr>
              <w:t>PA-12</w:t>
            </w:r>
          </w:p>
        </w:tc>
        <w:tc>
          <w:tcPr>
            <w:tcW w:w="2029" w:type="pct"/>
          </w:tcPr>
          <w:p w14:paraId="3D846726" w14:textId="2C774F12" w:rsidR="0015694A" w:rsidRPr="002967D6" w:rsidRDefault="0015694A" w:rsidP="0015694A">
            <w:pPr>
              <w:rPr>
                <w:sz w:val="22"/>
              </w:rPr>
            </w:pPr>
            <w:r w:rsidRPr="00C22AB3">
              <w:rPr>
                <w:sz w:val="22"/>
              </w:rPr>
              <w:t>Peržiūrėti automatinį sprendimo rezultatą</w:t>
            </w:r>
          </w:p>
        </w:tc>
        <w:tc>
          <w:tcPr>
            <w:tcW w:w="1818" w:type="pct"/>
          </w:tcPr>
          <w:p w14:paraId="1B760495" w14:textId="690AE0F8" w:rsidR="0015694A" w:rsidRPr="002967D6" w:rsidRDefault="0015694A" w:rsidP="0015694A">
            <w:pPr>
              <w:rPr>
                <w:sz w:val="22"/>
              </w:rPr>
            </w:pPr>
            <w:r>
              <w:rPr>
                <w:sz w:val="22"/>
              </w:rPr>
              <w:t>FR-18.1</w:t>
            </w:r>
          </w:p>
        </w:tc>
      </w:tr>
      <w:tr w:rsidR="0015694A" w:rsidRPr="002967D6" w14:paraId="0E88BBF1" w14:textId="77777777" w:rsidTr="00BD56B4">
        <w:tc>
          <w:tcPr>
            <w:tcW w:w="289" w:type="pct"/>
          </w:tcPr>
          <w:p w14:paraId="3994378C" w14:textId="2E9ECF2A" w:rsidR="0015694A" w:rsidRDefault="0015694A" w:rsidP="0015694A">
            <w:pPr>
              <w:pStyle w:val="Tablenumber"/>
              <w:rPr>
                <w:szCs w:val="22"/>
              </w:rPr>
            </w:pPr>
            <w:r>
              <w:rPr>
                <w:szCs w:val="22"/>
              </w:rPr>
              <w:t>13.</w:t>
            </w:r>
          </w:p>
        </w:tc>
        <w:tc>
          <w:tcPr>
            <w:tcW w:w="864" w:type="pct"/>
          </w:tcPr>
          <w:p w14:paraId="0623B5C7" w14:textId="1D7E5B19" w:rsidR="0015694A" w:rsidRDefault="0015694A" w:rsidP="0015694A">
            <w:pPr>
              <w:rPr>
                <w:sz w:val="22"/>
              </w:rPr>
            </w:pPr>
            <w:r>
              <w:rPr>
                <w:sz w:val="22"/>
              </w:rPr>
              <w:t>PA-13</w:t>
            </w:r>
          </w:p>
        </w:tc>
        <w:tc>
          <w:tcPr>
            <w:tcW w:w="2029" w:type="pct"/>
          </w:tcPr>
          <w:p w14:paraId="23014473" w14:textId="13798395" w:rsidR="0015694A" w:rsidRPr="00C22AB3" w:rsidRDefault="0015694A" w:rsidP="0015694A">
            <w:pPr>
              <w:rPr>
                <w:sz w:val="22"/>
              </w:rPr>
            </w:pPr>
            <w:r w:rsidRPr="00C22AB3">
              <w:rPr>
                <w:sz w:val="22"/>
              </w:rPr>
              <w:t>Peržiūrėti pasisakymų darbotvarkės klausimu sritį</w:t>
            </w:r>
          </w:p>
        </w:tc>
        <w:tc>
          <w:tcPr>
            <w:tcW w:w="1818" w:type="pct"/>
          </w:tcPr>
          <w:p w14:paraId="02ABA940" w14:textId="27C82642" w:rsidR="0015694A" w:rsidRPr="00C04A9B" w:rsidRDefault="0015694A" w:rsidP="0015694A">
            <w:r>
              <w:rPr>
                <w:sz w:val="22"/>
              </w:rPr>
              <w:t>FR-20</w:t>
            </w:r>
            <w:r w:rsidR="00C04A9B">
              <w:rPr>
                <w:sz w:val="22"/>
              </w:rPr>
              <w:t>; FR-27; FR-27.1</w:t>
            </w:r>
          </w:p>
        </w:tc>
      </w:tr>
      <w:tr w:rsidR="0015694A" w:rsidRPr="002967D6" w14:paraId="034C3AA2" w14:textId="77777777" w:rsidTr="00BD56B4">
        <w:tc>
          <w:tcPr>
            <w:tcW w:w="289" w:type="pct"/>
          </w:tcPr>
          <w:p w14:paraId="20FBD8D0" w14:textId="1E721CBD" w:rsidR="0015694A" w:rsidRDefault="0015694A" w:rsidP="0015694A">
            <w:pPr>
              <w:pStyle w:val="Tablenumber"/>
              <w:rPr>
                <w:szCs w:val="22"/>
              </w:rPr>
            </w:pPr>
            <w:r>
              <w:rPr>
                <w:szCs w:val="22"/>
              </w:rPr>
              <w:t>14.</w:t>
            </w:r>
          </w:p>
        </w:tc>
        <w:tc>
          <w:tcPr>
            <w:tcW w:w="864" w:type="pct"/>
          </w:tcPr>
          <w:p w14:paraId="78B96D37" w14:textId="1AC547DF" w:rsidR="0015694A" w:rsidRDefault="0015694A" w:rsidP="0015694A">
            <w:pPr>
              <w:rPr>
                <w:sz w:val="22"/>
              </w:rPr>
            </w:pPr>
            <w:r>
              <w:rPr>
                <w:sz w:val="22"/>
              </w:rPr>
              <w:t>PA-14</w:t>
            </w:r>
          </w:p>
        </w:tc>
        <w:tc>
          <w:tcPr>
            <w:tcW w:w="2029" w:type="pct"/>
          </w:tcPr>
          <w:p w14:paraId="7C9FC605" w14:textId="1D62EBE3" w:rsidR="0015694A" w:rsidRPr="00C22AB3" w:rsidRDefault="0015694A" w:rsidP="0015694A">
            <w:pPr>
              <w:rPr>
                <w:sz w:val="22"/>
              </w:rPr>
            </w:pPr>
            <w:r w:rsidRPr="00C22AB3">
              <w:rPr>
                <w:sz w:val="22"/>
              </w:rPr>
              <w:t>Peržiūrėti bendrąją</w:t>
            </w:r>
            <w:r>
              <w:rPr>
                <w:sz w:val="22"/>
              </w:rPr>
              <w:t xml:space="preserve"> </w:t>
            </w:r>
            <w:r w:rsidRPr="00C22AB3">
              <w:rPr>
                <w:sz w:val="22"/>
              </w:rPr>
              <w:t>informaciją</w:t>
            </w:r>
          </w:p>
        </w:tc>
        <w:tc>
          <w:tcPr>
            <w:tcW w:w="1818" w:type="pct"/>
          </w:tcPr>
          <w:p w14:paraId="187CB584" w14:textId="0ADCCC4F" w:rsidR="0015694A" w:rsidRPr="002967D6" w:rsidRDefault="0015694A" w:rsidP="0015694A">
            <w:pPr>
              <w:rPr>
                <w:sz w:val="22"/>
              </w:rPr>
            </w:pPr>
            <w:r>
              <w:rPr>
                <w:sz w:val="22"/>
              </w:rPr>
              <w:t>FR-20.1; FR-20.1.1; FR-20.2</w:t>
            </w:r>
          </w:p>
        </w:tc>
      </w:tr>
      <w:tr w:rsidR="0015694A" w:rsidRPr="002967D6" w14:paraId="33B9DE14" w14:textId="77777777" w:rsidTr="00BD56B4">
        <w:tc>
          <w:tcPr>
            <w:tcW w:w="289" w:type="pct"/>
          </w:tcPr>
          <w:p w14:paraId="206AB0A0" w14:textId="7C89833A" w:rsidR="0015694A" w:rsidRDefault="0015694A" w:rsidP="0015694A">
            <w:pPr>
              <w:pStyle w:val="Tablenumber"/>
              <w:rPr>
                <w:szCs w:val="22"/>
              </w:rPr>
            </w:pPr>
            <w:r>
              <w:rPr>
                <w:szCs w:val="22"/>
              </w:rPr>
              <w:t>15.</w:t>
            </w:r>
          </w:p>
        </w:tc>
        <w:tc>
          <w:tcPr>
            <w:tcW w:w="864" w:type="pct"/>
          </w:tcPr>
          <w:p w14:paraId="3806BA99" w14:textId="427C305F" w:rsidR="0015694A" w:rsidRDefault="0015694A" w:rsidP="0015694A">
            <w:pPr>
              <w:rPr>
                <w:sz w:val="22"/>
              </w:rPr>
            </w:pPr>
            <w:r>
              <w:rPr>
                <w:sz w:val="22"/>
              </w:rPr>
              <w:t>PA-15</w:t>
            </w:r>
          </w:p>
        </w:tc>
        <w:tc>
          <w:tcPr>
            <w:tcW w:w="2029" w:type="pct"/>
          </w:tcPr>
          <w:p w14:paraId="75315C91" w14:textId="3158805C" w:rsidR="0015694A" w:rsidRPr="00C22AB3" w:rsidRDefault="0015694A" w:rsidP="0015694A">
            <w:pPr>
              <w:rPr>
                <w:sz w:val="22"/>
              </w:rPr>
            </w:pPr>
            <w:r w:rsidRPr="00807B94">
              <w:rPr>
                <w:sz w:val="22"/>
              </w:rPr>
              <w:t>Peržiūrėti užsirašiusiųjų kalbėti darbotvarkės klausimu eiles</w:t>
            </w:r>
          </w:p>
        </w:tc>
        <w:tc>
          <w:tcPr>
            <w:tcW w:w="1818" w:type="pct"/>
          </w:tcPr>
          <w:p w14:paraId="01B9107B" w14:textId="6CAFFAFC" w:rsidR="0015694A" w:rsidRPr="002967D6" w:rsidRDefault="0015694A" w:rsidP="0015694A">
            <w:pPr>
              <w:rPr>
                <w:sz w:val="22"/>
              </w:rPr>
            </w:pPr>
            <w:r>
              <w:rPr>
                <w:sz w:val="22"/>
              </w:rPr>
              <w:t>FR-20.3; FR-20.3.1; FR-20.4</w:t>
            </w:r>
            <w:r w:rsidR="009F2170">
              <w:rPr>
                <w:sz w:val="22"/>
              </w:rPr>
              <w:t>; FR-30; FR-30.1</w:t>
            </w:r>
          </w:p>
        </w:tc>
      </w:tr>
      <w:tr w:rsidR="0015694A" w:rsidRPr="002967D6" w14:paraId="34CB7897" w14:textId="77777777" w:rsidTr="00BD56B4">
        <w:tc>
          <w:tcPr>
            <w:tcW w:w="289" w:type="pct"/>
          </w:tcPr>
          <w:p w14:paraId="1A3185D0" w14:textId="7CDE0342" w:rsidR="0015694A" w:rsidRDefault="0015694A" w:rsidP="0015694A">
            <w:pPr>
              <w:pStyle w:val="Tablenumber"/>
              <w:rPr>
                <w:szCs w:val="22"/>
              </w:rPr>
            </w:pPr>
            <w:r>
              <w:rPr>
                <w:szCs w:val="22"/>
              </w:rPr>
              <w:t>16.</w:t>
            </w:r>
          </w:p>
        </w:tc>
        <w:tc>
          <w:tcPr>
            <w:tcW w:w="864" w:type="pct"/>
          </w:tcPr>
          <w:p w14:paraId="78E73AAD" w14:textId="6C2FE2FA" w:rsidR="0015694A" w:rsidRDefault="0015694A" w:rsidP="0015694A">
            <w:pPr>
              <w:rPr>
                <w:sz w:val="22"/>
              </w:rPr>
            </w:pPr>
            <w:r>
              <w:rPr>
                <w:sz w:val="22"/>
              </w:rPr>
              <w:t>PA-16</w:t>
            </w:r>
          </w:p>
        </w:tc>
        <w:tc>
          <w:tcPr>
            <w:tcW w:w="2029" w:type="pct"/>
          </w:tcPr>
          <w:p w14:paraId="59C2EEF0" w14:textId="04236F29" w:rsidR="0015694A" w:rsidRPr="00807B94" w:rsidRDefault="0015694A" w:rsidP="0015694A">
            <w:pPr>
              <w:rPr>
                <w:sz w:val="22"/>
              </w:rPr>
            </w:pPr>
            <w:r w:rsidRPr="00807B94">
              <w:rPr>
                <w:sz w:val="22"/>
              </w:rPr>
              <w:t>Peržiūrėti posėdžių salėje</w:t>
            </w:r>
            <w:r>
              <w:rPr>
                <w:sz w:val="22"/>
              </w:rPr>
              <w:t xml:space="preserve"> </w:t>
            </w:r>
            <w:r w:rsidRPr="00807B94">
              <w:rPr>
                <w:sz w:val="22"/>
              </w:rPr>
              <w:t>demonstruojamos prezentacijos ir vaizdo sienų informacijos langą</w:t>
            </w:r>
          </w:p>
        </w:tc>
        <w:tc>
          <w:tcPr>
            <w:tcW w:w="1818" w:type="pct"/>
          </w:tcPr>
          <w:p w14:paraId="26556334" w14:textId="559FDBF3" w:rsidR="0015694A" w:rsidRPr="002967D6" w:rsidRDefault="0015694A" w:rsidP="0015694A">
            <w:pPr>
              <w:rPr>
                <w:sz w:val="22"/>
              </w:rPr>
            </w:pPr>
            <w:r>
              <w:rPr>
                <w:sz w:val="22"/>
              </w:rPr>
              <w:t>FR-21; FR-21.1; FR-21.2</w:t>
            </w:r>
          </w:p>
        </w:tc>
      </w:tr>
      <w:tr w:rsidR="0015694A" w:rsidRPr="002967D6" w14:paraId="380D962B" w14:textId="77777777" w:rsidTr="00BD56B4">
        <w:tc>
          <w:tcPr>
            <w:tcW w:w="289" w:type="pct"/>
          </w:tcPr>
          <w:p w14:paraId="1AF33517" w14:textId="7C46B214" w:rsidR="0015694A" w:rsidRDefault="0015694A" w:rsidP="0015694A">
            <w:pPr>
              <w:pStyle w:val="Tablenumber"/>
              <w:rPr>
                <w:szCs w:val="22"/>
              </w:rPr>
            </w:pPr>
            <w:r>
              <w:rPr>
                <w:szCs w:val="22"/>
              </w:rPr>
              <w:t>17.</w:t>
            </w:r>
          </w:p>
        </w:tc>
        <w:tc>
          <w:tcPr>
            <w:tcW w:w="864" w:type="pct"/>
          </w:tcPr>
          <w:p w14:paraId="7F4878CF" w14:textId="3F2AADE4" w:rsidR="0015694A" w:rsidRDefault="0015694A" w:rsidP="0015694A">
            <w:pPr>
              <w:rPr>
                <w:sz w:val="22"/>
              </w:rPr>
            </w:pPr>
            <w:r>
              <w:rPr>
                <w:sz w:val="22"/>
              </w:rPr>
              <w:t>PA-17</w:t>
            </w:r>
          </w:p>
        </w:tc>
        <w:tc>
          <w:tcPr>
            <w:tcW w:w="2029" w:type="pct"/>
          </w:tcPr>
          <w:p w14:paraId="1A4FAC04" w14:textId="635DCAC9" w:rsidR="0015694A" w:rsidRPr="00807B94" w:rsidRDefault="0015694A" w:rsidP="0015694A">
            <w:pPr>
              <w:rPr>
                <w:sz w:val="22"/>
              </w:rPr>
            </w:pPr>
            <w:r w:rsidRPr="009416D5">
              <w:rPr>
                <w:sz w:val="22"/>
              </w:rPr>
              <w:t>Keisti atvaizdavimo parametrus</w:t>
            </w:r>
          </w:p>
        </w:tc>
        <w:tc>
          <w:tcPr>
            <w:tcW w:w="1818" w:type="pct"/>
          </w:tcPr>
          <w:p w14:paraId="7D86D105" w14:textId="70C5DD74" w:rsidR="0015694A" w:rsidRPr="002967D6" w:rsidRDefault="0015694A" w:rsidP="0015694A">
            <w:pPr>
              <w:rPr>
                <w:sz w:val="22"/>
              </w:rPr>
            </w:pPr>
            <w:r>
              <w:rPr>
                <w:sz w:val="22"/>
              </w:rPr>
              <w:t>FR-22</w:t>
            </w:r>
          </w:p>
        </w:tc>
      </w:tr>
      <w:tr w:rsidR="0015694A" w:rsidRPr="002967D6" w14:paraId="7BCCD15D" w14:textId="77777777" w:rsidTr="00BD56B4">
        <w:tc>
          <w:tcPr>
            <w:tcW w:w="289" w:type="pct"/>
          </w:tcPr>
          <w:p w14:paraId="1A9BE3E5" w14:textId="7B88E96C" w:rsidR="0015694A" w:rsidRDefault="0015694A" w:rsidP="0015694A">
            <w:pPr>
              <w:pStyle w:val="Tablenumber"/>
              <w:rPr>
                <w:szCs w:val="22"/>
              </w:rPr>
            </w:pPr>
            <w:r>
              <w:rPr>
                <w:szCs w:val="22"/>
              </w:rPr>
              <w:t>18.</w:t>
            </w:r>
          </w:p>
        </w:tc>
        <w:tc>
          <w:tcPr>
            <w:tcW w:w="864" w:type="pct"/>
          </w:tcPr>
          <w:p w14:paraId="69827705" w14:textId="4E6FD230" w:rsidR="0015694A" w:rsidRDefault="0015694A" w:rsidP="0015694A">
            <w:pPr>
              <w:rPr>
                <w:sz w:val="22"/>
              </w:rPr>
            </w:pPr>
            <w:r>
              <w:rPr>
                <w:sz w:val="22"/>
              </w:rPr>
              <w:t>PA-18</w:t>
            </w:r>
          </w:p>
        </w:tc>
        <w:tc>
          <w:tcPr>
            <w:tcW w:w="2029" w:type="pct"/>
          </w:tcPr>
          <w:p w14:paraId="4D1CE8D0" w14:textId="32DF6251" w:rsidR="0015694A" w:rsidRPr="009416D5" w:rsidRDefault="0015694A" w:rsidP="0015694A">
            <w:pPr>
              <w:rPr>
                <w:sz w:val="22"/>
              </w:rPr>
            </w:pPr>
            <w:r w:rsidRPr="009416D5">
              <w:rPr>
                <w:sz w:val="22"/>
              </w:rPr>
              <w:t>Peržiūrėti Seimo nario detalią informaciją</w:t>
            </w:r>
          </w:p>
        </w:tc>
        <w:tc>
          <w:tcPr>
            <w:tcW w:w="1818" w:type="pct"/>
          </w:tcPr>
          <w:p w14:paraId="691C3FEA" w14:textId="71CDA5B8" w:rsidR="0015694A" w:rsidRPr="002967D6" w:rsidRDefault="0015694A" w:rsidP="0015694A">
            <w:pPr>
              <w:rPr>
                <w:sz w:val="22"/>
              </w:rPr>
            </w:pPr>
            <w:r>
              <w:rPr>
                <w:sz w:val="22"/>
              </w:rPr>
              <w:t>FR-24</w:t>
            </w:r>
          </w:p>
        </w:tc>
      </w:tr>
      <w:tr w:rsidR="0015694A" w:rsidRPr="002967D6" w14:paraId="6D7F1B23" w14:textId="77777777" w:rsidTr="00BD56B4">
        <w:tc>
          <w:tcPr>
            <w:tcW w:w="289" w:type="pct"/>
          </w:tcPr>
          <w:p w14:paraId="2B818575" w14:textId="404108E6" w:rsidR="0015694A" w:rsidRDefault="0015694A" w:rsidP="0015694A">
            <w:pPr>
              <w:pStyle w:val="Tablenumber"/>
              <w:rPr>
                <w:szCs w:val="22"/>
              </w:rPr>
            </w:pPr>
            <w:r>
              <w:rPr>
                <w:szCs w:val="22"/>
              </w:rPr>
              <w:t>19.</w:t>
            </w:r>
          </w:p>
        </w:tc>
        <w:tc>
          <w:tcPr>
            <w:tcW w:w="864" w:type="pct"/>
          </w:tcPr>
          <w:p w14:paraId="22E9A70F" w14:textId="19FF2AB6" w:rsidR="0015694A" w:rsidRDefault="0015694A" w:rsidP="0015694A">
            <w:pPr>
              <w:rPr>
                <w:sz w:val="22"/>
              </w:rPr>
            </w:pPr>
            <w:r>
              <w:rPr>
                <w:sz w:val="22"/>
              </w:rPr>
              <w:t>PA-19</w:t>
            </w:r>
          </w:p>
        </w:tc>
        <w:tc>
          <w:tcPr>
            <w:tcW w:w="2029" w:type="pct"/>
          </w:tcPr>
          <w:p w14:paraId="78BA9DD9" w14:textId="6D1642B5" w:rsidR="0015694A" w:rsidRPr="009416D5" w:rsidRDefault="0015694A" w:rsidP="0015694A">
            <w:pPr>
              <w:rPr>
                <w:sz w:val="22"/>
              </w:rPr>
            </w:pPr>
            <w:r w:rsidRPr="009416D5">
              <w:rPr>
                <w:sz w:val="22"/>
              </w:rPr>
              <w:t>Pasinaudoti pagalbos naudotojui sritimi</w:t>
            </w:r>
          </w:p>
        </w:tc>
        <w:tc>
          <w:tcPr>
            <w:tcW w:w="1818" w:type="pct"/>
          </w:tcPr>
          <w:p w14:paraId="2A467EE7" w14:textId="795B8A56" w:rsidR="0015694A" w:rsidRPr="002967D6" w:rsidRDefault="0015694A" w:rsidP="0015694A">
            <w:pPr>
              <w:rPr>
                <w:sz w:val="22"/>
              </w:rPr>
            </w:pPr>
            <w:r>
              <w:rPr>
                <w:sz w:val="22"/>
              </w:rPr>
              <w:t>FR-23</w:t>
            </w:r>
          </w:p>
        </w:tc>
      </w:tr>
      <w:tr w:rsidR="0015694A" w:rsidRPr="002967D6" w14:paraId="58843C0E" w14:textId="77777777" w:rsidTr="00BD56B4">
        <w:tc>
          <w:tcPr>
            <w:tcW w:w="289" w:type="pct"/>
          </w:tcPr>
          <w:p w14:paraId="2943E50A" w14:textId="6400D181" w:rsidR="0015694A" w:rsidRDefault="0015694A" w:rsidP="0015694A">
            <w:pPr>
              <w:pStyle w:val="Tablenumber"/>
              <w:rPr>
                <w:szCs w:val="22"/>
              </w:rPr>
            </w:pPr>
            <w:r>
              <w:rPr>
                <w:szCs w:val="22"/>
              </w:rPr>
              <w:t>20.</w:t>
            </w:r>
          </w:p>
        </w:tc>
        <w:tc>
          <w:tcPr>
            <w:tcW w:w="864" w:type="pct"/>
          </w:tcPr>
          <w:p w14:paraId="2CB68022" w14:textId="0E723BB3" w:rsidR="0015694A" w:rsidRDefault="0015694A" w:rsidP="0015694A">
            <w:pPr>
              <w:rPr>
                <w:sz w:val="22"/>
              </w:rPr>
            </w:pPr>
            <w:r>
              <w:rPr>
                <w:sz w:val="22"/>
              </w:rPr>
              <w:t>PA-20</w:t>
            </w:r>
          </w:p>
        </w:tc>
        <w:tc>
          <w:tcPr>
            <w:tcW w:w="2029" w:type="pct"/>
          </w:tcPr>
          <w:p w14:paraId="705E6779" w14:textId="4F6902D7" w:rsidR="0015694A" w:rsidRPr="009416D5" w:rsidRDefault="0015694A" w:rsidP="0015694A">
            <w:pPr>
              <w:rPr>
                <w:sz w:val="22"/>
              </w:rPr>
            </w:pPr>
            <w:r w:rsidRPr="002930C0">
              <w:rPr>
                <w:sz w:val="22"/>
              </w:rPr>
              <w:t>Peržiūrėti pranešėjo</w:t>
            </w:r>
            <w:r>
              <w:rPr>
                <w:sz w:val="22"/>
              </w:rPr>
              <w:t xml:space="preserve"> </w:t>
            </w:r>
            <w:r w:rsidRPr="002930C0">
              <w:rPr>
                <w:sz w:val="22"/>
              </w:rPr>
              <w:t>išsamią info</w:t>
            </w:r>
            <w:r>
              <w:rPr>
                <w:sz w:val="22"/>
              </w:rPr>
              <w:t>r</w:t>
            </w:r>
            <w:r w:rsidRPr="002930C0">
              <w:rPr>
                <w:sz w:val="22"/>
              </w:rPr>
              <w:t>maciją</w:t>
            </w:r>
          </w:p>
        </w:tc>
        <w:tc>
          <w:tcPr>
            <w:tcW w:w="1818" w:type="pct"/>
          </w:tcPr>
          <w:p w14:paraId="70B485F7" w14:textId="47D7073E" w:rsidR="0015694A" w:rsidRPr="002967D6" w:rsidRDefault="0015694A" w:rsidP="0015694A">
            <w:pPr>
              <w:rPr>
                <w:sz w:val="22"/>
              </w:rPr>
            </w:pPr>
            <w:r>
              <w:rPr>
                <w:sz w:val="22"/>
              </w:rPr>
              <w:t>FR-25</w:t>
            </w:r>
          </w:p>
        </w:tc>
      </w:tr>
      <w:tr w:rsidR="0015694A" w:rsidRPr="002967D6" w14:paraId="5AF5CA61" w14:textId="77777777" w:rsidTr="00BD56B4">
        <w:tc>
          <w:tcPr>
            <w:tcW w:w="289" w:type="pct"/>
          </w:tcPr>
          <w:p w14:paraId="023D5BD2" w14:textId="4EA2731C" w:rsidR="0015694A" w:rsidRDefault="0015694A" w:rsidP="0015694A">
            <w:pPr>
              <w:pStyle w:val="Tablenumber"/>
              <w:rPr>
                <w:szCs w:val="22"/>
              </w:rPr>
            </w:pPr>
            <w:r>
              <w:rPr>
                <w:szCs w:val="22"/>
              </w:rPr>
              <w:t>21.</w:t>
            </w:r>
          </w:p>
        </w:tc>
        <w:tc>
          <w:tcPr>
            <w:tcW w:w="864" w:type="pct"/>
          </w:tcPr>
          <w:p w14:paraId="06F84555" w14:textId="6B6334E6" w:rsidR="0015694A" w:rsidRDefault="0015694A" w:rsidP="0015694A">
            <w:pPr>
              <w:rPr>
                <w:sz w:val="22"/>
              </w:rPr>
            </w:pPr>
            <w:r>
              <w:rPr>
                <w:sz w:val="22"/>
              </w:rPr>
              <w:t>PA-26</w:t>
            </w:r>
          </w:p>
        </w:tc>
        <w:tc>
          <w:tcPr>
            <w:tcW w:w="2029" w:type="pct"/>
          </w:tcPr>
          <w:p w14:paraId="7D8890A4" w14:textId="664DA47E" w:rsidR="0015694A" w:rsidRPr="002930C0" w:rsidRDefault="0015694A" w:rsidP="0015694A">
            <w:pPr>
              <w:rPr>
                <w:sz w:val="22"/>
              </w:rPr>
            </w:pPr>
            <w:r w:rsidRPr="002D416C">
              <w:rPr>
                <w:sz w:val="22"/>
              </w:rPr>
              <w:t>Užsiregistruoti</w:t>
            </w:r>
          </w:p>
        </w:tc>
        <w:tc>
          <w:tcPr>
            <w:tcW w:w="1818" w:type="pct"/>
          </w:tcPr>
          <w:p w14:paraId="7B21CE57" w14:textId="4962BC72" w:rsidR="0015694A" w:rsidRPr="002967D6" w:rsidRDefault="00F953CB" w:rsidP="0015694A">
            <w:pPr>
              <w:rPr>
                <w:sz w:val="22"/>
              </w:rPr>
            </w:pPr>
            <w:r>
              <w:rPr>
                <w:sz w:val="22"/>
              </w:rPr>
              <w:t>FR-26</w:t>
            </w:r>
            <w:r w:rsidR="00090DE4">
              <w:rPr>
                <w:sz w:val="22"/>
              </w:rPr>
              <w:t>; FR-34</w:t>
            </w:r>
          </w:p>
        </w:tc>
      </w:tr>
      <w:tr w:rsidR="0015694A" w:rsidRPr="002967D6" w14:paraId="2E02FA95" w14:textId="77777777" w:rsidTr="00BD56B4">
        <w:tc>
          <w:tcPr>
            <w:tcW w:w="289" w:type="pct"/>
          </w:tcPr>
          <w:p w14:paraId="756C43C4" w14:textId="4BE9462E" w:rsidR="0015694A" w:rsidRDefault="0015694A" w:rsidP="0015694A">
            <w:pPr>
              <w:pStyle w:val="Tablenumber"/>
              <w:rPr>
                <w:szCs w:val="22"/>
              </w:rPr>
            </w:pPr>
            <w:r>
              <w:rPr>
                <w:szCs w:val="22"/>
              </w:rPr>
              <w:t>22.</w:t>
            </w:r>
          </w:p>
        </w:tc>
        <w:tc>
          <w:tcPr>
            <w:tcW w:w="864" w:type="pct"/>
          </w:tcPr>
          <w:p w14:paraId="5570AA31" w14:textId="4A7CCA62" w:rsidR="0015694A" w:rsidRDefault="0015694A" w:rsidP="0015694A">
            <w:pPr>
              <w:rPr>
                <w:sz w:val="22"/>
              </w:rPr>
            </w:pPr>
            <w:r>
              <w:rPr>
                <w:sz w:val="22"/>
              </w:rPr>
              <w:t>PA-27</w:t>
            </w:r>
          </w:p>
        </w:tc>
        <w:tc>
          <w:tcPr>
            <w:tcW w:w="2029" w:type="pct"/>
          </w:tcPr>
          <w:p w14:paraId="5E3DFA88" w14:textId="691C8765" w:rsidR="0015694A" w:rsidRPr="002930C0" w:rsidRDefault="0015694A" w:rsidP="0015694A">
            <w:pPr>
              <w:rPr>
                <w:sz w:val="22"/>
              </w:rPr>
            </w:pPr>
            <w:r w:rsidRPr="002D416C">
              <w:rPr>
                <w:sz w:val="22"/>
              </w:rPr>
              <w:t>Balsuoti</w:t>
            </w:r>
          </w:p>
        </w:tc>
        <w:tc>
          <w:tcPr>
            <w:tcW w:w="1818" w:type="pct"/>
          </w:tcPr>
          <w:p w14:paraId="0AC1205B" w14:textId="307B2476" w:rsidR="0015694A" w:rsidRPr="002967D6" w:rsidRDefault="00FB039B" w:rsidP="0015694A">
            <w:pPr>
              <w:rPr>
                <w:sz w:val="22"/>
              </w:rPr>
            </w:pPr>
            <w:r>
              <w:rPr>
                <w:sz w:val="22"/>
              </w:rPr>
              <w:t xml:space="preserve">FR-29; </w:t>
            </w:r>
            <w:r w:rsidR="00CD7C84">
              <w:rPr>
                <w:sz w:val="22"/>
              </w:rPr>
              <w:t xml:space="preserve">FR-29.1; FR-29.1.1; FR-29.3; FR-29.4 </w:t>
            </w:r>
          </w:p>
        </w:tc>
      </w:tr>
      <w:tr w:rsidR="0015694A" w:rsidRPr="002967D6" w14:paraId="77F22F3D" w14:textId="77777777" w:rsidTr="00BD56B4">
        <w:tc>
          <w:tcPr>
            <w:tcW w:w="289" w:type="pct"/>
          </w:tcPr>
          <w:p w14:paraId="42D6EAC9" w14:textId="02114818" w:rsidR="0015694A" w:rsidRDefault="0015694A" w:rsidP="0015694A">
            <w:pPr>
              <w:pStyle w:val="Tablenumber"/>
              <w:rPr>
                <w:szCs w:val="22"/>
              </w:rPr>
            </w:pPr>
            <w:r>
              <w:rPr>
                <w:szCs w:val="22"/>
              </w:rPr>
              <w:t>23.</w:t>
            </w:r>
          </w:p>
        </w:tc>
        <w:tc>
          <w:tcPr>
            <w:tcW w:w="864" w:type="pct"/>
          </w:tcPr>
          <w:p w14:paraId="49F9F3F7" w14:textId="5327CBB6" w:rsidR="0015694A" w:rsidRDefault="0015694A" w:rsidP="0015694A">
            <w:pPr>
              <w:rPr>
                <w:sz w:val="22"/>
              </w:rPr>
            </w:pPr>
            <w:r>
              <w:rPr>
                <w:sz w:val="22"/>
              </w:rPr>
              <w:t>PA-28</w:t>
            </w:r>
          </w:p>
        </w:tc>
        <w:tc>
          <w:tcPr>
            <w:tcW w:w="2029" w:type="pct"/>
          </w:tcPr>
          <w:p w14:paraId="1511277F" w14:textId="1BB1FEDC" w:rsidR="0015694A" w:rsidRPr="002930C0" w:rsidRDefault="0015694A" w:rsidP="0015694A">
            <w:pPr>
              <w:rPr>
                <w:sz w:val="22"/>
              </w:rPr>
            </w:pPr>
            <w:r w:rsidRPr="00C3189E">
              <w:rPr>
                <w:sz w:val="22"/>
              </w:rPr>
              <w:t>Keisti balsą</w:t>
            </w:r>
            <w:r>
              <w:rPr>
                <w:sz w:val="22"/>
              </w:rPr>
              <w:t xml:space="preserve"> </w:t>
            </w:r>
            <w:r w:rsidRPr="00C3189E">
              <w:rPr>
                <w:sz w:val="22"/>
              </w:rPr>
              <w:t>(kol nesibaigė laikas)</w:t>
            </w:r>
          </w:p>
        </w:tc>
        <w:tc>
          <w:tcPr>
            <w:tcW w:w="1818" w:type="pct"/>
          </w:tcPr>
          <w:p w14:paraId="4E24E1AB" w14:textId="30546388" w:rsidR="0015694A" w:rsidRPr="002967D6" w:rsidRDefault="00F8401C" w:rsidP="0015694A">
            <w:pPr>
              <w:rPr>
                <w:sz w:val="22"/>
              </w:rPr>
            </w:pPr>
            <w:r>
              <w:rPr>
                <w:sz w:val="22"/>
              </w:rPr>
              <w:t>FR-29; FR-29.5</w:t>
            </w:r>
          </w:p>
        </w:tc>
      </w:tr>
      <w:tr w:rsidR="0015694A" w:rsidRPr="002967D6" w14:paraId="36FE0CA4" w14:textId="77777777" w:rsidTr="00BD56B4">
        <w:tc>
          <w:tcPr>
            <w:tcW w:w="289" w:type="pct"/>
          </w:tcPr>
          <w:p w14:paraId="7C50E395" w14:textId="57D1CB8D" w:rsidR="0015694A" w:rsidRDefault="0015694A" w:rsidP="0015694A">
            <w:pPr>
              <w:pStyle w:val="Tablenumber"/>
              <w:rPr>
                <w:szCs w:val="22"/>
              </w:rPr>
            </w:pPr>
            <w:r>
              <w:rPr>
                <w:szCs w:val="22"/>
              </w:rPr>
              <w:t>24.</w:t>
            </w:r>
          </w:p>
        </w:tc>
        <w:tc>
          <w:tcPr>
            <w:tcW w:w="864" w:type="pct"/>
          </w:tcPr>
          <w:p w14:paraId="4637CDBB" w14:textId="03BB38FC" w:rsidR="0015694A" w:rsidRDefault="0015694A" w:rsidP="0015694A">
            <w:pPr>
              <w:rPr>
                <w:sz w:val="22"/>
              </w:rPr>
            </w:pPr>
            <w:r>
              <w:rPr>
                <w:sz w:val="22"/>
              </w:rPr>
              <w:t>PA-29</w:t>
            </w:r>
          </w:p>
        </w:tc>
        <w:tc>
          <w:tcPr>
            <w:tcW w:w="2029" w:type="pct"/>
          </w:tcPr>
          <w:p w14:paraId="65DC497C" w14:textId="73263EA8" w:rsidR="0015694A" w:rsidRPr="002930C0" w:rsidRDefault="0015694A" w:rsidP="0015694A">
            <w:pPr>
              <w:rPr>
                <w:sz w:val="22"/>
              </w:rPr>
            </w:pPr>
            <w:r w:rsidRPr="00C3189E">
              <w:rPr>
                <w:sz w:val="22"/>
              </w:rPr>
              <w:t>Patvirtinti balsavimą dviejų veiksnių  tapatumo patvirtinimo priemonėmis</w:t>
            </w:r>
          </w:p>
        </w:tc>
        <w:tc>
          <w:tcPr>
            <w:tcW w:w="1818" w:type="pct"/>
          </w:tcPr>
          <w:p w14:paraId="4EFC0FFC" w14:textId="22694B18" w:rsidR="0015694A" w:rsidRPr="002967D6" w:rsidRDefault="00F8401C" w:rsidP="0015694A">
            <w:pPr>
              <w:rPr>
                <w:sz w:val="22"/>
              </w:rPr>
            </w:pPr>
            <w:r>
              <w:rPr>
                <w:sz w:val="22"/>
              </w:rPr>
              <w:t xml:space="preserve">FR-29; </w:t>
            </w:r>
            <w:r w:rsidR="00406348">
              <w:rPr>
                <w:sz w:val="22"/>
              </w:rPr>
              <w:t>FR-29.2</w:t>
            </w:r>
          </w:p>
        </w:tc>
      </w:tr>
      <w:tr w:rsidR="0015694A" w:rsidRPr="002967D6" w14:paraId="58C09722" w14:textId="77777777" w:rsidTr="00BD56B4">
        <w:tc>
          <w:tcPr>
            <w:tcW w:w="289" w:type="pct"/>
          </w:tcPr>
          <w:p w14:paraId="7CEAC355" w14:textId="047EFF11" w:rsidR="0015694A" w:rsidRDefault="0015694A" w:rsidP="0015694A">
            <w:pPr>
              <w:pStyle w:val="Tablenumber"/>
              <w:rPr>
                <w:szCs w:val="22"/>
              </w:rPr>
            </w:pPr>
            <w:r>
              <w:rPr>
                <w:szCs w:val="22"/>
              </w:rPr>
              <w:t>25.</w:t>
            </w:r>
          </w:p>
        </w:tc>
        <w:tc>
          <w:tcPr>
            <w:tcW w:w="864" w:type="pct"/>
          </w:tcPr>
          <w:p w14:paraId="55548A31" w14:textId="41280403" w:rsidR="0015694A" w:rsidRDefault="0015694A" w:rsidP="0015694A">
            <w:pPr>
              <w:rPr>
                <w:sz w:val="22"/>
              </w:rPr>
            </w:pPr>
            <w:r>
              <w:rPr>
                <w:sz w:val="22"/>
              </w:rPr>
              <w:t>PA-30</w:t>
            </w:r>
          </w:p>
        </w:tc>
        <w:tc>
          <w:tcPr>
            <w:tcW w:w="2029" w:type="pct"/>
          </w:tcPr>
          <w:p w14:paraId="27464C73" w14:textId="7B8A6A1B" w:rsidR="0015694A" w:rsidRPr="002930C0" w:rsidRDefault="0015694A" w:rsidP="0015694A">
            <w:pPr>
              <w:rPr>
                <w:sz w:val="22"/>
              </w:rPr>
            </w:pPr>
            <w:r w:rsidRPr="00AE64A5">
              <w:rPr>
                <w:sz w:val="22"/>
              </w:rPr>
              <w:t>Pasiekti informaciją apie posėdį, darbotvarkę</w:t>
            </w:r>
          </w:p>
        </w:tc>
        <w:tc>
          <w:tcPr>
            <w:tcW w:w="1818" w:type="pct"/>
          </w:tcPr>
          <w:p w14:paraId="4EEF98AA" w14:textId="4555A5E3" w:rsidR="0015694A" w:rsidRPr="002967D6" w:rsidRDefault="00A90A64" w:rsidP="0015694A">
            <w:pPr>
              <w:rPr>
                <w:sz w:val="22"/>
              </w:rPr>
            </w:pPr>
            <w:r>
              <w:rPr>
                <w:sz w:val="22"/>
              </w:rPr>
              <w:t>FR-27</w:t>
            </w:r>
            <w:r w:rsidR="007D7765">
              <w:rPr>
                <w:sz w:val="22"/>
              </w:rPr>
              <w:t>; FR-32</w:t>
            </w:r>
          </w:p>
        </w:tc>
      </w:tr>
      <w:tr w:rsidR="0015694A" w:rsidRPr="002967D6" w14:paraId="7D5EFECF" w14:textId="77777777" w:rsidTr="00BD56B4">
        <w:tc>
          <w:tcPr>
            <w:tcW w:w="289" w:type="pct"/>
          </w:tcPr>
          <w:p w14:paraId="1F6E868F" w14:textId="74786A12" w:rsidR="0015694A" w:rsidRDefault="0015694A" w:rsidP="0015694A">
            <w:pPr>
              <w:pStyle w:val="Tablenumber"/>
              <w:rPr>
                <w:szCs w:val="22"/>
              </w:rPr>
            </w:pPr>
            <w:r>
              <w:rPr>
                <w:szCs w:val="22"/>
              </w:rPr>
              <w:t>26.</w:t>
            </w:r>
          </w:p>
        </w:tc>
        <w:tc>
          <w:tcPr>
            <w:tcW w:w="864" w:type="pct"/>
          </w:tcPr>
          <w:p w14:paraId="6E2CDA96" w14:textId="198CB0A4" w:rsidR="0015694A" w:rsidRDefault="0015694A" w:rsidP="0015694A">
            <w:pPr>
              <w:rPr>
                <w:sz w:val="22"/>
              </w:rPr>
            </w:pPr>
            <w:r>
              <w:rPr>
                <w:sz w:val="22"/>
              </w:rPr>
              <w:t>PA-31</w:t>
            </w:r>
          </w:p>
        </w:tc>
        <w:tc>
          <w:tcPr>
            <w:tcW w:w="2029" w:type="pct"/>
          </w:tcPr>
          <w:p w14:paraId="49CAA700" w14:textId="452F98B9" w:rsidR="0015694A" w:rsidRPr="002930C0" w:rsidRDefault="0015694A" w:rsidP="0015694A">
            <w:pPr>
              <w:rPr>
                <w:sz w:val="22"/>
              </w:rPr>
            </w:pPr>
            <w:r w:rsidRPr="00AE64A5">
              <w:rPr>
                <w:sz w:val="22"/>
              </w:rPr>
              <w:t>Užsirašyti į eilę</w:t>
            </w:r>
            <w:r>
              <w:rPr>
                <w:sz w:val="22"/>
              </w:rPr>
              <w:t xml:space="preserve"> </w:t>
            </w:r>
            <w:r w:rsidRPr="00AE64A5">
              <w:rPr>
                <w:sz w:val="22"/>
              </w:rPr>
              <w:t>kalbėti dėl pataisų</w:t>
            </w:r>
          </w:p>
        </w:tc>
        <w:tc>
          <w:tcPr>
            <w:tcW w:w="1818" w:type="pct"/>
          </w:tcPr>
          <w:p w14:paraId="7E75843C" w14:textId="51683350" w:rsidR="0015694A" w:rsidRPr="002967D6" w:rsidRDefault="0069003D" w:rsidP="0015694A">
            <w:pPr>
              <w:rPr>
                <w:sz w:val="22"/>
              </w:rPr>
            </w:pPr>
            <w:r>
              <w:rPr>
                <w:sz w:val="22"/>
              </w:rPr>
              <w:t xml:space="preserve">FR-27.2; </w:t>
            </w:r>
            <w:r w:rsidR="007F3AD6">
              <w:rPr>
                <w:sz w:val="22"/>
              </w:rPr>
              <w:t xml:space="preserve">FR-27.2.4; </w:t>
            </w:r>
            <w:r w:rsidR="00643D4E">
              <w:rPr>
                <w:sz w:val="22"/>
              </w:rPr>
              <w:t xml:space="preserve">FR-27.2.5; </w:t>
            </w:r>
            <w:r>
              <w:rPr>
                <w:sz w:val="22"/>
              </w:rPr>
              <w:t>FR-27.2.6</w:t>
            </w:r>
          </w:p>
        </w:tc>
      </w:tr>
      <w:tr w:rsidR="0015694A" w:rsidRPr="002967D6" w14:paraId="216663DC" w14:textId="77777777" w:rsidTr="00BD56B4">
        <w:tc>
          <w:tcPr>
            <w:tcW w:w="289" w:type="pct"/>
          </w:tcPr>
          <w:p w14:paraId="10D6AF06" w14:textId="1C4E1046" w:rsidR="0015694A" w:rsidRDefault="0015694A" w:rsidP="0015694A">
            <w:pPr>
              <w:pStyle w:val="Tablenumber"/>
              <w:rPr>
                <w:szCs w:val="22"/>
              </w:rPr>
            </w:pPr>
            <w:r>
              <w:rPr>
                <w:szCs w:val="22"/>
              </w:rPr>
              <w:t>27.</w:t>
            </w:r>
          </w:p>
        </w:tc>
        <w:tc>
          <w:tcPr>
            <w:tcW w:w="864" w:type="pct"/>
          </w:tcPr>
          <w:p w14:paraId="170541B7" w14:textId="2E1D922E" w:rsidR="0015694A" w:rsidRDefault="0015694A" w:rsidP="0015694A">
            <w:pPr>
              <w:rPr>
                <w:sz w:val="22"/>
              </w:rPr>
            </w:pPr>
            <w:r>
              <w:rPr>
                <w:sz w:val="22"/>
              </w:rPr>
              <w:t>PA-32</w:t>
            </w:r>
          </w:p>
        </w:tc>
        <w:tc>
          <w:tcPr>
            <w:tcW w:w="2029" w:type="pct"/>
          </w:tcPr>
          <w:p w14:paraId="3FB6B65D" w14:textId="7F1DF6BE" w:rsidR="0015694A" w:rsidRPr="002930C0" w:rsidRDefault="0015694A" w:rsidP="0015694A">
            <w:pPr>
              <w:rPr>
                <w:sz w:val="22"/>
              </w:rPr>
            </w:pPr>
            <w:r w:rsidRPr="00765CE2">
              <w:rPr>
                <w:sz w:val="22"/>
              </w:rPr>
              <w:t>Užsirašyti į eilę kalbėti darbotvarkės klausimu</w:t>
            </w:r>
          </w:p>
        </w:tc>
        <w:tc>
          <w:tcPr>
            <w:tcW w:w="1818" w:type="pct"/>
          </w:tcPr>
          <w:p w14:paraId="5F7EE00E" w14:textId="751E3306" w:rsidR="0015694A" w:rsidRPr="002967D6" w:rsidRDefault="00A96673" w:rsidP="0015694A">
            <w:pPr>
              <w:rPr>
                <w:sz w:val="22"/>
              </w:rPr>
            </w:pPr>
            <w:r>
              <w:rPr>
                <w:sz w:val="22"/>
              </w:rPr>
              <w:t>FR-27.2</w:t>
            </w:r>
            <w:r w:rsidR="0069003D">
              <w:rPr>
                <w:sz w:val="22"/>
              </w:rPr>
              <w:t>; FR-27.2.1; FR-27.2.2; FR-27.2.3; FR-27.2.4; FR-27.2.5</w:t>
            </w:r>
          </w:p>
        </w:tc>
      </w:tr>
      <w:tr w:rsidR="0015694A" w:rsidRPr="002967D6" w14:paraId="375EB14F" w14:textId="77777777" w:rsidTr="00BD56B4">
        <w:tc>
          <w:tcPr>
            <w:tcW w:w="289" w:type="pct"/>
          </w:tcPr>
          <w:p w14:paraId="50A32108" w14:textId="47C573DF" w:rsidR="0015694A" w:rsidRDefault="0015694A" w:rsidP="0015694A">
            <w:pPr>
              <w:pStyle w:val="Tablenumber"/>
              <w:rPr>
                <w:szCs w:val="22"/>
              </w:rPr>
            </w:pPr>
            <w:r>
              <w:rPr>
                <w:szCs w:val="22"/>
              </w:rPr>
              <w:t>28.</w:t>
            </w:r>
          </w:p>
        </w:tc>
        <w:tc>
          <w:tcPr>
            <w:tcW w:w="864" w:type="pct"/>
          </w:tcPr>
          <w:p w14:paraId="1D370E8B" w14:textId="50DD8D74" w:rsidR="0015694A" w:rsidRDefault="0015694A" w:rsidP="0015694A">
            <w:pPr>
              <w:rPr>
                <w:sz w:val="22"/>
              </w:rPr>
            </w:pPr>
            <w:r>
              <w:rPr>
                <w:sz w:val="22"/>
              </w:rPr>
              <w:t>PA-33</w:t>
            </w:r>
          </w:p>
        </w:tc>
        <w:tc>
          <w:tcPr>
            <w:tcW w:w="2029" w:type="pct"/>
          </w:tcPr>
          <w:p w14:paraId="6435ADC8" w14:textId="08158459" w:rsidR="0015694A" w:rsidRPr="002930C0" w:rsidRDefault="0015694A" w:rsidP="0015694A">
            <w:pPr>
              <w:rPr>
                <w:sz w:val="22"/>
              </w:rPr>
            </w:pPr>
            <w:r w:rsidRPr="00765CE2">
              <w:rPr>
                <w:sz w:val="22"/>
              </w:rPr>
              <w:t>Išsibraukti iš kalbėjimo eilės</w:t>
            </w:r>
          </w:p>
        </w:tc>
        <w:tc>
          <w:tcPr>
            <w:tcW w:w="1818" w:type="pct"/>
          </w:tcPr>
          <w:p w14:paraId="7A58AFD6" w14:textId="73921C83" w:rsidR="0015694A" w:rsidRPr="002967D6" w:rsidRDefault="00D763EB" w:rsidP="0015694A">
            <w:pPr>
              <w:rPr>
                <w:sz w:val="22"/>
              </w:rPr>
            </w:pPr>
            <w:r>
              <w:rPr>
                <w:sz w:val="22"/>
              </w:rPr>
              <w:t>FR-27.2; FR-27.2.4</w:t>
            </w:r>
            <w:r w:rsidR="009F2170">
              <w:rPr>
                <w:sz w:val="22"/>
              </w:rPr>
              <w:t>; FR-30.2</w:t>
            </w:r>
          </w:p>
        </w:tc>
      </w:tr>
      <w:tr w:rsidR="0015694A" w:rsidRPr="002967D6" w14:paraId="3721A97C" w14:textId="77777777" w:rsidTr="00BD56B4">
        <w:tc>
          <w:tcPr>
            <w:tcW w:w="289" w:type="pct"/>
          </w:tcPr>
          <w:p w14:paraId="5981809B" w14:textId="3E93632B" w:rsidR="0015694A" w:rsidRDefault="0015694A" w:rsidP="0015694A">
            <w:pPr>
              <w:pStyle w:val="Tablenumber"/>
              <w:rPr>
                <w:szCs w:val="22"/>
              </w:rPr>
            </w:pPr>
            <w:r>
              <w:rPr>
                <w:szCs w:val="22"/>
              </w:rPr>
              <w:t>29.</w:t>
            </w:r>
          </w:p>
        </w:tc>
        <w:tc>
          <w:tcPr>
            <w:tcW w:w="864" w:type="pct"/>
          </w:tcPr>
          <w:p w14:paraId="582F9D70" w14:textId="2B396753" w:rsidR="0015694A" w:rsidRDefault="0015694A" w:rsidP="0015694A">
            <w:pPr>
              <w:rPr>
                <w:sz w:val="22"/>
              </w:rPr>
            </w:pPr>
            <w:r>
              <w:rPr>
                <w:sz w:val="22"/>
              </w:rPr>
              <w:t>PA-34</w:t>
            </w:r>
          </w:p>
        </w:tc>
        <w:tc>
          <w:tcPr>
            <w:tcW w:w="2029" w:type="pct"/>
          </w:tcPr>
          <w:p w14:paraId="35B7B771" w14:textId="65B3E39C" w:rsidR="0015694A" w:rsidRPr="002930C0" w:rsidRDefault="0015694A" w:rsidP="0015694A">
            <w:pPr>
              <w:rPr>
                <w:sz w:val="22"/>
              </w:rPr>
            </w:pPr>
            <w:r w:rsidRPr="00685204">
              <w:rPr>
                <w:sz w:val="22"/>
              </w:rPr>
              <w:t>Inicijuoti poreikį pasisakyti</w:t>
            </w:r>
          </w:p>
        </w:tc>
        <w:tc>
          <w:tcPr>
            <w:tcW w:w="1818" w:type="pct"/>
          </w:tcPr>
          <w:p w14:paraId="64053726" w14:textId="0C874068" w:rsidR="0015694A" w:rsidRPr="002967D6" w:rsidRDefault="00643D4E" w:rsidP="0015694A">
            <w:pPr>
              <w:rPr>
                <w:sz w:val="22"/>
              </w:rPr>
            </w:pPr>
            <w:r>
              <w:rPr>
                <w:sz w:val="22"/>
              </w:rPr>
              <w:t>FR-28</w:t>
            </w:r>
          </w:p>
        </w:tc>
      </w:tr>
      <w:tr w:rsidR="0015694A" w:rsidRPr="002967D6" w14:paraId="5C967AFA" w14:textId="77777777" w:rsidTr="00BD56B4">
        <w:tc>
          <w:tcPr>
            <w:tcW w:w="289" w:type="pct"/>
          </w:tcPr>
          <w:p w14:paraId="45B8C756" w14:textId="20A831D1" w:rsidR="0015694A" w:rsidRDefault="0015694A" w:rsidP="0015694A">
            <w:pPr>
              <w:pStyle w:val="Tablenumber"/>
              <w:rPr>
                <w:szCs w:val="22"/>
              </w:rPr>
            </w:pPr>
            <w:r>
              <w:rPr>
                <w:szCs w:val="22"/>
              </w:rPr>
              <w:t>30.</w:t>
            </w:r>
          </w:p>
        </w:tc>
        <w:tc>
          <w:tcPr>
            <w:tcW w:w="864" w:type="pct"/>
          </w:tcPr>
          <w:p w14:paraId="5CC401C9" w14:textId="746B2600" w:rsidR="0015694A" w:rsidRDefault="0015694A" w:rsidP="0015694A">
            <w:pPr>
              <w:rPr>
                <w:sz w:val="22"/>
              </w:rPr>
            </w:pPr>
            <w:r>
              <w:rPr>
                <w:sz w:val="22"/>
              </w:rPr>
              <w:t>PA-35</w:t>
            </w:r>
          </w:p>
        </w:tc>
        <w:tc>
          <w:tcPr>
            <w:tcW w:w="2029" w:type="pct"/>
          </w:tcPr>
          <w:p w14:paraId="66856A29" w14:textId="3BD37D4A" w:rsidR="0015694A" w:rsidRPr="002930C0" w:rsidRDefault="0015694A" w:rsidP="0015694A">
            <w:pPr>
              <w:rPr>
                <w:sz w:val="22"/>
              </w:rPr>
            </w:pPr>
            <w:r w:rsidRPr="003616D1">
              <w:rPr>
                <w:sz w:val="22"/>
              </w:rPr>
              <w:t>Registruoti pagalbos poreikį</w:t>
            </w:r>
          </w:p>
        </w:tc>
        <w:tc>
          <w:tcPr>
            <w:tcW w:w="1818" w:type="pct"/>
          </w:tcPr>
          <w:p w14:paraId="2746A78C" w14:textId="25441B36" w:rsidR="0015694A" w:rsidRPr="002967D6" w:rsidRDefault="007D7765" w:rsidP="0015694A">
            <w:pPr>
              <w:rPr>
                <w:sz w:val="22"/>
              </w:rPr>
            </w:pPr>
            <w:r>
              <w:rPr>
                <w:sz w:val="22"/>
              </w:rPr>
              <w:t>FR-31</w:t>
            </w:r>
          </w:p>
        </w:tc>
      </w:tr>
      <w:tr w:rsidR="0015694A" w:rsidRPr="002967D6" w14:paraId="0A46A522" w14:textId="77777777" w:rsidTr="00BD56B4">
        <w:tc>
          <w:tcPr>
            <w:tcW w:w="289" w:type="pct"/>
          </w:tcPr>
          <w:p w14:paraId="07F72A9E" w14:textId="5B56E215" w:rsidR="0015694A" w:rsidRDefault="0015694A" w:rsidP="0015694A">
            <w:pPr>
              <w:pStyle w:val="Tablenumber"/>
              <w:rPr>
                <w:szCs w:val="22"/>
              </w:rPr>
            </w:pPr>
            <w:r>
              <w:rPr>
                <w:szCs w:val="22"/>
              </w:rPr>
              <w:t>31.</w:t>
            </w:r>
          </w:p>
        </w:tc>
        <w:tc>
          <w:tcPr>
            <w:tcW w:w="864" w:type="pct"/>
          </w:tcPr>
          <w:p w14:paraId="302AA6FF" w14:textId="63998999" w:rsidR="0015694A" w:rsidRDefault="0015694A" w:rsidP="0015694A">
            <w:pPr>
              <w:rPr>
                <w:sz w:val="22"/>
              </w:rPr>
            </w:pPr>
            <w:r>
              <w:rPr>
                <w:sz w:val="22"/>
              </w:rPr>
              <w:t>PA-93</w:t>
            </w:r>
          </w:p>
        </w:tc>
        <w:tc>
          <w:tcPr>
            <w:tcW w:w="2029" w:type="pct"/>
          </w:tcPr>
          <w:p w14:paraId="6F5555EE" w14:textId="46EED76B" w:rsidR="0015694A" w:rsidRPr="002930C0" w:rsidRDefault="0015694A" w:rsidP="0015694A">
            <w:pPr>
              <w:rPr>
                <w:sz w:val="22"/>
              </w:rPr>
            </w:pPr>
            <w:r w:rsidRPr="003616D1">
              <w:rPr>
                <w:sz w:val="22"/>
              </w:rPr>
              <w:t>Peržiūrėti balsavimo</w:t>
            </w:r>
            <w:r>
              <w:rPr>
                <w:sz w:val="22"/>
              </w:rPr>
              <w:t xml:space="preserve"> </w:t>
            </w:r>
            <w:r w:rsidRPr="003616D1">
              <w:rPr>
                <w:sz w:val="22"/>
              </w:rPr>
              <w:t>langų sritį</w:t>
            </w:r>
          </w:p>
        </w:tc>
        <w:tc>
          <w:tcPr>
            <w:tcW w:w="1818" w:type="pct"/>
          </w:tcPr>
          <w:p w14:paraId="37CE8EBC" w14:textId="6625A694" w:rsidR="0015694A" w:rsidRPr="002967D6" w:rsidRDefault="00502337" w:rsidP="0015694A">
            <w:pPr>
              <w:rPr>
                <w:sz w:val="22"/>
              </w:rPr>
            </w:pPr>
            <w:r>
              <w:rPr>
                <w:sz w:val="22"/>
              </w:rPr>
              <w:t>FR-33</w:t>
            </w:r>
          </w:p>
        </w:tc>
      </w:tr>
    </w:tbl>
    <w:p w14:paraId="7158D308" w14:textId="77777777" w:rsidR="003C1F02" w:rsidRPr="002967D6" w:rsidRDefault="003C1F02" w:rsidP="00A264D5">
      <w:pPr>
        <w:pStyle w:val="Lentele"/>
        <w:numPr>
          <w:ilvl w:val="0"/>
          <w:numId w:val="0"/>
        </w:numPr>
        <w:rPr>
          <w:b/>
        </w:rPr>
      </w:pPr>
    </w:p>
    <w:p w14:paraId="314F7549" w14:textId="671B3FB8" w:rsidR="00A264D5" w:rsidRPr="002967D6" w:rsidRDefault="00A264D5" w:rsidP="00A264D5">
      <w:pPr>
        <w:pStyle w:val="Antrat"/>
        <w:keepNext/>
      </w:pPr>
      <w:bookmarkStart w:id="147" w:name="_Toc218685719"/>
      <w:r w:rsidRPr="002967D6">
        <w:t xml:space="preserve">lentelė </w:t>
      </w:r>
      <w:r w:rsidRPr="002967D6">
        <w:fldChar w:fldCharType="begin"/>
      </w:r>
      <w:r w:rsidRPr="002967D6">
        <w:instrText xml:space="preserve"> SEQ lentelė \* ARABIC </w:instrText>
      </w:r>
      <w:r w:rsidRPr="002967D6">
        <w:fldChar w:fldCharType="separate"/>
      </w:r>
      <w:r w:rsidR="00D35554">
        <w:rPr>
          <w:noProof/>
        </w:rPr>
        <w:t>28</w:t>
      </w:r>
      <w:r w:rsidRPr="002967D6">
        <w:fldChar w:fldCharType="end"/>
      </w:r>
      <w:r w:rsidRPr="002967D6">
        <w:t xml:space="preserve">. Reikalavimai </w:t>
      </w:r>
      <w:r w:rsidR="00805A99" w:rsidRPr="002967D6">
        <w:t>S</w:t>
      </w:r>
      <w:r w:rsidRPr="002967D6">
        <w:t>eimo nario funkcijoms</w:t>
      </w:r>
      <w:bookmarkEnd w:id="14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7948"/>
      </w:tblGrid>
      <w:tr w:rsidR="00FC6279" w:rsidRPr="002967D6" w14:paraId="431D6630" w14:textId="77777777" w:rsidTr="00BC1700">
        <w:trPr>
          <w:tblHeader/>
        </w:trPr>
        <w:tc>
          <w:tcPr>
            <w:tcW w:w="680" w:type="pct"/>
            <w:shd w:val="clear" w:color="auto" w:fill="BFBFBF" w:themeFill="background1" w:themeFillShade="BF"/>
          </w:tcPr>
          <w:p w14:paraId="49B96E9F" w14:textId="77777777" w:rsidR="00E372AA" w:rsidRPr="002967D6" w:rsidRDefault="00E372AA" w:rsidP="00D77FDE">
            <w:pPr>
              <w:keepNext/>
              <w:spacing w:before="60" w:after="60"/>
              <w:jc w:val="left"/>
              <w:rPr>
                <w:b/>
                <w:sz w:val="22"/>
              </w:rPr>
            </w:pPr>
            <w:r w:rsidRPr="002967D6">
              <w:rPr>
                <w:b/>
                <w:sz w:val="22"/>
              </w:rPr>
              <w:t>Reikalavimo Nr.</w:t>
            </w:r>
          </w:p>
        </w:tc>
        <w:tc>
          <w:tcPr>
            <w:tcW w:w="4320" w:type="pct"/>
            <w:shd w:val="clear" w:color="auto" w:fill="BFBFBF" w:themeFill="background1" w:themeFillShade="BF"/>
          </w:tcPr>
          <w:p w14:paraId="69D59E0E" w14:textId="77777777" w:rsidR="00E372AA" w:rsidRPr="002967D6" w:rsidRDefault="00E372AA" w:rsidP="00D77FDE">
            <w:pPr>
              <w:keepNext/>
              <w:spacing w:before="60" w:after="60"/>
              <w:jc w:val="left"/>
              <w:rPr>
                <w:b/>
                <w:sz w:val="22"/>
              </w:rPr>
            </w:pPr>
            <w:r w:rsidRPr="002967D6">
              <w:rPr>
                <w:b/>
                <w:sz w:val="22"/>
              </w:rPr>
              <w:t>Reikalavimas</w:t>
            </w:r>
          </w:p>
        </w:tc>
      </w:tr>
      <w:tr w:rsidR="0025147B" w:rsidRPr="002967D6" w14:paraId="4253941E" w14:textId="77777777" w:rsidTr="00BC1700">
        <w:tc>
          <w:tcPr>
            <w:tcW w:w="680" w:type="pct"/>
          </w:tcPr>
          <w:p w14:paraId="59E616E1" w14:textId="77777777" w:rsidR="0025147B" w:rsidRPr="002967D6" w:rsidRDefault="0025147B" w:rsidP="00E9781E">
            <w:pPr>
              <w:pStyle w:val="Tablenumber"/>
              <w:numPr>
                <w:ilvl w:val="0"/>
                <w:numId w:val="55"/>
              </w:numPr>
              <w:rPr>
                <w:szCs w:val="22"/>
              </w:rPr>
            </w:pPr>
          </w:p>
        </w:tc>
        <w:tc>
          <w:tcPr>
            <w:tcW w:w="4320" w:type="pct"/>
          </w:tcPr>
          <w:p w14:paraId="6B088E9A" w14:textId="12CE68BF" w:rsidR="0025147B" w:rsidRPr="002967D6" w:rsidRDefault="00AE0B53" w:rsidP="00284C14">
            <w:pPr>
              <w:rPr>
                <w:sz w:val="22"/>
              </w:rPr>
            </w:pPr>
            <w:r w:rsidRPr="002967D6">
              <w:rPr>
                <w:sz w:val="22"/>
              </w:rPr>
              <w:t xml:space="preserve">Seimo nariams turi būti </w:t>
            </w:r>
            <w:r w:rsidR="00D2193B" w:rsidRPr="002967D6">
              <w:rPr>
                <w:sz w:val="22"/>
              </w:rPr>
              <w:t xml:space="preserve">realizuota </w:t>
            </w:r>
            <w:r w:rsidRPr="002967D6">
              <w:rPr>
                <w:sz w:val="22"/>
              </w:rPr>
              <w:t>galimybė užsiregistruoti į Seimo posėdį</w:t>
            </w:r>
            <w:r w:rsidR="00D2193B" w:rsidRPr="002967D6">
              <w:rPr>
                <w:sz w:val="22"/>
              </w:rPr>
              <w:t xml:space="preserve"> </w:t>
            </w:r>
            <w:r w:rsidR="00FA0D29" w:rsidRPr="002967D6">
              <w:rPr>
                <w:sz w:val="22"/>
              </w:rPr>
              <w:t>nuotoliniu būdu</w:t>
            </w:r>
            <w:r w:rsidRPr="002967D6">
              <w:rPr>
                <w:sz w:val="22"/>
              </w:rPr>
              <w:t>. Registracij</w:t>
            </w:r>
            <w:r w:rsidR="002C29CD" w:rsidRPr="002967D6">
              <w:rPr>
                <w:sz w:val="22"/>
              </w:rPr>
              <w:t xml:space="preserve">os funkcionalumas turi būti prieinamas </w:t>
            </w:r>
            <w:r w:rsidR="00C020AE" w:rsidRPr="002967D6">
              <w:rPr>
                <w:sz w:val="22"/>
              </w:rPr>
              <w:t>posėdžio pirmininkui inicijavus registracijos pradžią.</w:t>
            </w:r>
          </w:p>
        </w:tc>
      </w:tr>
      <w:tr w:rsidR="009D33AC" w:rsidRPr="002967D6" w14:paraId="46BDB4EA" w14:textId="77777777" w:rsidTr="00BC1700">
        <w:tc>
          <w:tcPr>
            <w:tcW w:w="680" w:type="pct"/>
          </w:tcPr>
          <w:p w14:paraId="213D22EE" w14:textId="77777777" w:rsidR="009D33AC" w:rsidRPr="002967D6" w:rsidRDefault="009D33AC" w:rsidP="00E9781E">
            <w:pPr>
              <w:pStyle w:val="Tablenumber"/>
              <w:numPr>
                <w:ilvl w:val="0"/>
                <w:numId w:val="55"/>
              </w:numPr>
              <w:rPr>
                <w:szCs w:val="22"/>
              </w:rPr>
            </w:pPr>
          </w:p>
        </w:tc>
        <w:tc>
          <w:tcPr>
            <w:tcW w:w="4320" w:type="pct"/>
          </w:tcPr>
          <w:p w14:paraId="4171D323" w14:textId="6AD235CC" w:rsidR="009D33AC" w:rsidRPr="002967D6" w:rsidRDefault="00540AB5" w:rsidP="00284C14">
            <w:pPr>
              <w:rPr>
                <w:sz w:val="22"/>
              </w:rPr>
            </w:pPr>
            <w:r w:rsidRPr="002967D6">
              <w:rPr>
                <w:sz w:val="22"/>
              </w:rPr>
              <w:t>Seimo nariui turi būti</w:t>
            </w:r>
            <w:r w:rsidR="00FD3D94" w:rsidRPr="002967D6">
              <w:rPr>
                <w:sz w:val="22"/>
              </w:rPr>
              <w:t xml:space="preserve"> realizuo</w:t>
            </w:r>
            <w:r w:rsidR="000722F6" w:rsidRPr="002967D6">
              <w:rPr>
                <w:sz w:val="22"/>
              </w:rPr>
              <w:t xml:space="preserve">ti </w:t>
            </w:r>
            <w:r w:rsidR="00CB2EAB" w:rsidRPr="002967D6">
              <w:rPr>
                <w:sz w:val="22"/>
              </w:rPr>
              <w:t>darbot</w:t>
            </w:r>
            <w:r w:rsidR="00E73D6A" w:rsidRPr="002967D6">
              <w:rPr>
                <w:sz w:val="22"/>
              </w:rPr>
              <w:t>v</w:t>
            </w:r>
            <w:r w:rsidR="00CB2EAB" w:rsidRPr="002967D6">
              <w:rPr>
                <w:sz w:val="22"/>
              </w:rPr>
              <w:t>arkės svarstymo funkcionalumai:</w:t>
            </w:r>
            <w:r w:rsidR="000722F6" w:rsidRPr="002967D6">
              <w:rPr>
                <w:sz w:val="22"/>
              </w:rPr>
              <w:t xml:space="preserve"> </w:t>
            </w:r>
            <w:r w:rsidRPr="002967D6">
              <w:rPr>
                <w:sz w:val="22"/>
              </w:rPr>
              <w:t xml:space="preserve"> </w:t>
            </w:r>
          </w:p>
        </w:tc>
      </w:tr>
      <w:tr w:rsidR="00CB2EAB" w:rsidRPr="002967D6" w14:paraId="553DEA8A" w14:textId="77777777" w:rsidTr="00BC1700">
        <w:tc>
          <w:tcPr>
            <w:tcW w:w="680" w:type="pct"/>
          </w:tcPr>
          <w:p w14:paraId="44770CF0" w14:textId="77777777" w:rsidR="00CB2EAB" w:rsidRPr="002967D6" w:rsidRDefault="00CB2EAB" w:rsidP="00E9781E">
            <w:pPr>
              <w:pStyle w:val="Tablenumber"/>
              <w:numPr>
                <w:ilvl w:val="1"/>
                <w:numId w:val="55"/>
              </w:numPr>
              <w:rPr>
                <w:szCs w:val="22"/>
              </w:rPr>
            </w:pPr>
          </w:p>
        </w:tc>
        <w:tc>
          <w:tcPr>
            <w:tcW w:w="4320" w:type="pct"/>
          </w:tcPr>
          <w:p w14:paraId="2638345F" w14:textId="1109E198" w:rsidR="00CB2EAB" w:rsidRPr="002967D6" w:rsidRDefault="00CB2EAB" w:rsidP="00284C14">
            <w:pPr>
              <w:rPr>
                <w:sz w:val="22"/>
              </w:rPr>
            </w:pPr>
            <w:r w:rsidRPr="002967D6">
              <w:rPr>
                <w:sz w:val="22"/>
              </w:rPr>
              <w:t>Turi būti galimybė peržiūrėti darbotvarkės klausimų sąrašą (</w:t>
            </w:r>
            <w:r w:rsidR="00D66C6E" w:rsidRPr="002967D6">
              <w:rPr>
                <w:sz w:val="22"/>
              </w:rPr>
              <w:t>detalūs reikalavimai darbot</w:t>
            </w:r>
            <w:r w:rsidR="00BC734D" w:rsidRPr="002967D6">
              <w:rPr>
                <w:sz w:val="22"/>
              </w:rPr>
              <w:t>v</w:t>
            </w:r>
            <w:r w:rsidR="00D66C6E" w:rsidRPr="002967D6">
              <w:rPr>
                <w:sz w:val="22"/>
              </w:rPr>
              <w:t>arkės peržiūros funkcionalumams žr.</w:t>
            </w:r>
            <w:r w:rsidR="00BC734D" w:rsidRPr="002967D6">
              <w:rPr>
                <w:sz w:val="22"/>
              </w:rPr>
              <w:t xml:space="preserve"> </w:t>
            </w:r>
            <w:r w:rsidR="00674671" w:rsidRPr="002967D6">
              <w:rPr>
                <w:sz w:val="22"/>
              </w:rPr>
              <w:t xml:space="preserve">skyrių </w:t>
            </w:r>
            <w:r w:rsidR="00043A28" w:rsidRPr="002967D6">
              <w:rPr>
                <w:sz w:val="22"/>
              </w:rPr>
              <w:fldChar w:fldCharType="begin"/>
            </w:r>
            <w:r w:rsidR="00043A28" w:rsidRPr="002967D6">
              <w:rPr>
                <w:sz w:val="22"/>
              </w:rPr>
              <w:instrText xml:space="preserve"> REF _Ref202435928 \r \h </w:instrText>
            </w:r>
            <w:r w:rsidR="00D77FDE" w:rsidRPr="002967D6">
              <w:rPr>
                <w:sz w:val="22"/>
              </w:rPr>
              <w:instrText xml:space="preserve"> \* MERGEFORMAT </w:instrText>
            </w:r>
            <w:r w:rsidR="00043A28" w:rsidRPr="002967D6">
              <w:rPr>
                <w:sz w:val="22"/>
              </w:rPr>
            </w:r>
            <w:r w:rsidR="00043A28" w:rsidRPr="002967D6">
              <w:rPr>
                <w:sz w:val="22"/>
              </w:rPr>
              <w:fldChar w:fldCharType="separate"/>
            </w:r>
            <w:r w:rsidR="00D35554">
              <w:rPr>
                <w:sz w:val="22"/>
              </w:rPr>
              <w:t>6.2.1</w:t>
            </w:r>
            <w:r w:rsidR="00043A28" w:rsidRPr="002967D6">
              <w:rPr>
                <w:sz w:val="22"/>
              </w:rPr>
              <w:fldChar w:fldCharType="end"/>
            </w:r>
            <w:r w:rsidRPr="002967D6">
              <w:rPr>
                <w:sz w:val="22"/>
              </w:rPr>
              <w:t>)</w:t>
            </w:r>
            <w:r w:rsidR="00511FE9" w:rsidRPr="002967D6">
              <w:rPr>
                <w:sz w:val="22"/>
              </w:rPr>
              <w:t>;</w:t>
            </w:r>
          </w:p>
        </w:tc>
      </w:tr>
      <w:tr w:rsidR="0025147B" w:rsidRPr="002967D6" w14:paraId="28B18C9F" w14:textId="77777777" w:rsidTr="00BC1700">
        <w:tc>
          <w:tcPr>
            <w:tcW w:w="680" w:type="pct"/>
          </w:tcPr>
          <w:p w14:paraId="1B662B93" w14:textId="77777777" w:rsidR="0025147B" w:rsidRPr="002967D6" w:rsidRDefault="0025147B" w:rsidP="00E9781E">
            <w:pPr>
              <w:pStyle w:val="Tablenumber"/>
              <w:numPr>
                <w:ilvl w:val="1"/>
                <w:numId w:val="55"/>
              </w:numPr>
              <w:rPr>
                <w:szCs w:val="22"/>
              </w:rPr>
            </w:pPr>
          </w:p>
        </w:tc>
        <w:tc>
          <w:tcPr>
            <w:tcW w:w="4320" w:type="pct"/>
          </w:tcPr>
          <w:p w14:paraId="39A276BA" w14:textId="56160850" w:rsidR="005F4F79" w:rsidRPr="002967D6" w:rsidRDefault="006A1B6D" w:rsidP="00284C14">
            <w:pPr>
              <w:rPr>
                <w:sz w:val="22"/>
              </w:rPr>
            </w:pPr>
            <w:r w:rsidRPr="002967D6">
              <w:rPr>
                <w:sz w:val="22"/>
              </w:rPr>
              <w:t xml:space="preserve">Turi būti </w:t>
            </w:r>
            <w:r w:rsidR="00F75A38" w:rsidRPr="002967D6">
              <w:rPr>
                <w:sz w:val="22"/>
              </w:rPr>
              <w:t xml:space="preserve">galimybė </w:t>
            </w:r>
            <w:r w:rsidR="00F41C3D" w:rsidRPr="002967D6">
              <w:rPr>
                <w:sz w:val="22"/>
              </w:rPr>
              <w:t>Seimo nari</w:t>
            </w:r>
            <w:r w:rsidR="00F75A38" w:rsidRPr="002967D6">
              <w:rPr>
                <w:sz w:val="22"/>
              </w:rPr>
              <w:t>ui užsiregistruoti kalbėti</w:t>
            </w:r>
            <w:r w:rsidR="00C62E05" w:rsidRPr="002967D6">
              <w:rPr>
                <w:sz w:val="22"/>
              </w:rPr>
              <w:t xml:space="preserve"> </w:t>
            </w:r>
            <w:r w:rsidR="00F75A38" w:rsidRPr="002967D6">
              <w:rPr>
                <w:sz w:val="22"/>
              </w:rPr>
              <w:t xml:space="preserve">pasirinktu </w:t>
            </w:r>
            <w:r w:rsidR="00295AD3" w:rsidRPr="002967D6">
              <w:rPr>
                <w:sz w:val="22"/>
              </w:rPr>
              <w:t>darbotvarkės klausimu</w:t>
            </w:r>
            <w:r w:rsidR="00F41C3D" w:rsidRPr="002967D6">
              <w:rPr>
                <w:sz w:val="22"/>
              </w:rPr>
              <w:t>. Funkcionalumas turi leisti:</w:t>
            </w:r>
          </w:p>
        </w:tc>
      </w:tr>
      <w:tr w:rsidR="00D12F0C" w:rsidRPr="002967D6" w14:paraId="160A273F" w14:textId="77777777" w:rsidTr="00BC1700">
        <w:tc>
          <w:tcPr>
            <w:tcW w:w="680" w:type="pct"/>
          </w:tcPr>
          <w:p w14:paraId="2F3E5241" w14:textId="77777777" w:rsidR="00D12F0C" w:rsidRPr="002967D6" w:rsidRDefault="00D12F0C" w:rsidP="00E9781E">
            <w:pPr>
              <w:pStyle w:val="Tablenumber"/>
              <w:numPr>
                <w:ilvl w:val="2"/>
                <w:numId w:val="55"/>
              </w:numPr>
              <w:ind w:left="22" w:firstLine="0"/>
              <w:jc w:val="both"/>
              <w:rPr>
                <w:szCs w:val="22"/>
              </w:rPr>
            </w:pPr>
          </w:p>
        </w:tc>
        <w:tc>
          <w:tcPr>
            <w:tcW w:w="4320" w:type="pct"/>
          </w:tcPr>
          <w:p w14:paraId="1FF7FB4F" w14:textId="4983711E" w:rsidR="00652E61" w:rsidRPr="002967D6" w:rsidRDefault="00826EC4" w:rsidP="00284C14">
            <w:pPr>
              <w:rPr>
                <w:sz w:val="22"/>
              </w:rPr>
            </w:pPr>
            <w:r w:rsidRPr="002967D6">
              <w:rPr>
                <w:sz w:val="22"/>
              </w:rPr>
              <w:t>Už</w:t>
            </w:r>
            <w:r>
              <w:rPr>
                <w:sz w:val="22"/>
              </w:rPr>
              <w:t>sirašyti</w:t>
            </w:r>
            <w:r w:rsidRPr="002967D6">
              <w:rPr>
                <w:sz w:val="22"/>
              </w:rPr>
              <w:t xml:space="preserve"> </w:t>
            </w:r>
            <w:r w:rsidR="00917C6E" w:rsidRPr="002967D6">
              <w:rPr>
                <w:sz w:val="22"/>
              </w:rPr>
              <w:t>į eilę kalbėti</w:t>
            </w:r>
            <w:r w:rsidR="007837D4" w:rsidRPr="002967D6">
              <w:rPr>
                <w:sz w:val="22"/>
              </w:rPr>
              <w:t xml:space="preserve"> </w:t>
            </w:r>
            <w:r w:rsidR="001C653F" w:rsidRPr="002967D6">
              <w:rPr>
                <w:sz w:val="22"/>
              </w:rPr>
              <w:t xml:space="preserve">pasirinktu </w:t>
            </w:r>
            <w:r w:rsidR="002270AE" w:rsidRPr="002967D6">
              <w:rPr>
                <w:sz w:val="22"/>
              </w:rPr>
              <w:t xml:space="preserve">darbotvarkės </w:t>
            </w:r>
            <w:r w:rsidR="001C653F" w:rsidRPr="002967D6">
              <w:rPr>
                <w:sz w:val="22"/>
              </w:rPr>
              <w:t>klausimu</w:t>
            </w:r>
            <w:r w:rsidR="001D07DF" w:rsidRPr="002967D6">
              <w:rPr>
                <w:sz w:val="22"/>
              </w:rPr>
              <w:t xml:space="preserve">. </w:t>
            </w:r>
            <w:r w:rsidR="009528B2" w:rsidRPr="002967D6">
              <w:rPr>
                <w:sz w:val="22"/>
              </w:rPr>
              <w:t xml:space="preserve">Turi būti galimybė registruotis į </w:t>
            </w:r>
            <w:r w:rsidR="00223140" w:rsidRPr="002967D6">
              <w:rPr>
                <w:sz w:val="22"/>
              </w:rPr>
              <w:t xml:space="preserve">skirtingus </w:t>
            </w:r>
            <w:r w:rsidR="007D1C2B" w:rsidRPr="002967D6">
              <w:rPr>
                <w:sz w:val="22"/>
              </w:rPr>
              <w:t>eilės tipus (</w:t>
            </w:r>
            <w:r w:rsidR="00D50C59" w:rsidRPr="002967D6">
              <w:rPr>
                <w:sz w:val="22"/>
              </w:rPr>
              <w:t xml:space="preserve">eilių </w:t>
            </w:r>
            <w:r w:rsidR="007D1C2B" w:rsidRPr="002967D6">
              <w:rPr>
                <w:sz w:val="22"/>
              </w:rPr>
              <w:t xml:space="preserve">tipai valdomi </w:t>
            </w:r>
            <w:r w:rsidR="004662C8" w:rsidRPr="002967D6">
              <w:rPr>
                <w:sz w:val="22"/>
              </w:rPr>
              <w:t>sekretoriato darbuotojo žr. reikalavimus skyriuje</w:t>
            </w:r>
            <w:r w:rsidR="00D50C59" w:rsidRPr="002967D6">
              <w:rPr>
                <w:sz w:val="22"/>
              </w:rPr>
              <w:t xml:space="preserve"> </w:t>
            </w:r>
            <w:r w:rsidR="00D50C59" w:rsidRPr="002967D6">
              <w:rPr>
                <w:sz w:val="22"/>
              </w:rPr>
              <w:fldChar w:fldCharType="begin"/>
            </w:r>
            <w:r w:rsidR="00D50C59" w:rsidRPr="002967D6">
              <w:rPr>
                <w:sz w:val="22"/>
              </w:rPr>
              <w:instrText xml:space="preserve"> REF _Ref205218061 \r \h </w:instrText>
            </w:r>
            <w:r w:rsidR="00D77FDE" w:rsidRPr="002967D6">
              <w:rPr>
                <w:sz w:val="22"/>
              </w:rPr>
              <w:instrText xml:space="preserve"> \* MERGEFORMAT </w:instrText>
            </w:r>
            <w:r w:rsidR="00D50C59" w:rsidRPr="002967D6">
              <w:rPr>
                <w:sz w:val="22"/>
              </w:rPr>
            </w:r>
            <w:r w:rsidR="00D50C59" w:rsidRPr="002967D6">
              <w:rPr>
                <w:sz w:val="22"/>
              </w:rPr>
              <w:fldChar w:fldCharType="separate"/>
            </w:r>
            <w:r w:rsidR="00D35554">
              <w:rPr>
                <w:sz w:val="22"/>
              </w:rPr>
              <w:t>6.2.4</w:t>
            </w:r>
            <w:r w:rsidR="00D50C59" w:rsidRPr="002967D6">
              <w:rPr>
                <w:sz w:val="22"/>
              </w:rPr>
              <w:fldChar w:fldCharType="end"/>
            </w:r>
            <w:r w:rsidR="007D1C2B" w:rsidRPr="002967D6">
              <w:rPr>
                <w:sz w:val="22"/>
              </w:rPr>
              <w:t>)</w:t>
            </w:r>
          </w:p>
          <w:p w14:paraId="04E66700" w14:textId="1069523B" w:rsidR="00D12F0C" w:rsidRPr="002967D6" w:rsidRDefault="004400EF" w:rsidP="00284C14">
            <w:pPr>
              <w:rPr>
                <w:sz w:val="22"/>
              </w:rPr>
            </w:pPr>
            <w:r w:rsidRPr="002967D6">
              <w:rPr>
                <w:sz w:val="22"/>
              </w:rPr>
              <w:t xml:space="preserve">Sistema turi automatiškai aktyvuoti galimybę užsirašyti į kalbų eiles likus 10 min. (parametras turi būti valdomas sistemos administratoriaus) iki posėdžio pradžios </w:t>
            </w:r>
            <w:r w:rsidR="00030883" w:rsidRPr="002967D6">
              <w:rPr>
                <w:sz w:val="22"/>
              </w:rPr>
              <w:t xml:space="preserve">arba </w:t>
            </w:r>
            <w:r w:rsidR="00A93B2A" w:rsidRPr="002967D6">
              <w:rPr>
                <w:sz w:val="22"/>
              </w:rPr>
              <w:t xml:space="preserve">posėdžio pirmininkui </w:t>
            </w:r>
            <w:r w:rsidR="005C64A6" w:rsidRPr="002967D6">
              <w:rPr>
                <w:sz w:val="22"/>
              </w:rPr>
              <w:t xml:space="preserve">asistuojančiam darbuotojui </w:t>
            </w:r>
            <w:r w:rsidR="008A0364" w:rsidRPr="002967D6">
              <w:rPr>
                <w:sz w:val="22"/>
              </w:rPr>
              <w:t xml:space="preserve">nurodžius eilės tipą ir </w:t>
            </w:r>
            <w:r w:rsidR="00164E6F" w:rsidRPr="002967D6">
              <w:rPr>
                <w:sz w:val="22"/>
              </w:rPr>
              <w:t xml:space="preserve">inicijavus </w:t>
            </w:r>
            <w:r w:rsidR="00B10281">
              <w:rPr>
                <w:sz w:val="22"/>
              </w:rPr>
              <w:t>užsirašymo į eilę</w:t>
            </w:r>
            <w:r w:rsidR="00B10281" w:rsidRPr="002967D6">
              <w:rPr>
                <w:sz w:val="22"/>
              </w:rPr>
              <w:t xml:space="preserve"> </w:t>
            </w:r>
            <w:r w:rsidR="00164E6F" w:rsidRPr="002967D6">
              <w:rPr>
                <w:sz w:val="22"/>
              </w:rPr>
              <w:t>pradžią</w:t>
            </w:r>
            <w:r w:rsidR="00256C88" w:rsidRPr="002967D6">
              <w:rPr>
                <w:sz w:val="22"/>
              </w:rPr>
              <w:t xml:space="preserve"> (detalūs reikalavimai posėdžio pirmininkui asistuojančiam darbuotojui – žr. skyrių</w:t>
            </w:r>
            <w:r w:rsidR="00B304D7" w:rsidRPr="002967D6">
              <w:rPr>
                <w:sz w:val="22"/>
              </w:rPr>
              <w:t xml:space="preserve"> </w:t>
            </w:r>
            <w:r w:rsidR="00B304D7" w:rsidRPr="002967D6">
              <w:rPr>
                <w:sz w:val="22"/>
              </w:rPr>
              <w:fldChar w:fldCharType="begin"/>
            </w:r>
            <w:r w:rsidR="00B304D7" w:rsidRPr="002967D6">
              <w:rPr>
                <w:sz w:val="22"/>
              </w:rPr>
              <w:instrText xml:space="preserve"> REF _Ref202441871 \r \h </w:instrText>
            </w:r>
            <w:r w:rsidR="00D77FDE" w:rsidRPr="002967D6">
              <w:rPr>
                <w:sz w:val="22"/>
              </w:rPr>
              <w:instrText xml:space="preserve"> \* MERGEFORMAT </w:instrText>
            </w:r>
            <w:r w:rsidR="00B304D7" w:rsidRPr="002967D6">
              <w:rPr>
                <w:sz w:val="22"/>
              </w:rPr>
            </w:r>
            <w:r w:rsidR="00B304D7" w:rsidRPr="002967D6">
              <w:rPr>
                <w:sz w:val="22"/>
              </w:rPr>
              <w:fldChar w:fldCharType="separate"/>
            </w:r>
            <w:r w:rsidR="00D35554">
              <w:rPr>
                <w:sz w:val="22"/>
              </w:rPr>
              <w:t>6.2.3</w:t>
            </w:r>
            <w:r w:rsidR="00B304D7" w:rsidRPr="002967D6">
              <w:rPr>
                <w:sz w:val="22"/>
              </w:rPr>
              <w:fldChar w:fldCharType="end"/>
            </w:r>
            <w:r w:rsidR="00256C88" w:rsidRPr="002967D6">
              <w:rPr>
                <w:sz w:val="22"/>
              </w:rPr>
              <w:t>)</w:t>
            </w:r>
            <w:r w:rsidR="008A0364" w:rsidRPr="002967D6">
              <w:rPr>
                <w:sz w:val="22"/>
              </w:rPr>
              <w:t>.</w:t>
            </w:r>
            <w:r w:rsidR="00D8352F" w:rsidRPr="002967D6">
              <w:rPr>
                <w:sz w:val="22"/>
              </w:rPr>
              <w:t xml:space="preserve"> </w:t>
            </w:r>
          </w:p>
        </w:tc>
      </w:tr>
      <w:tr w:rsidR="00D12F0C" w:rsidRPr="002967D6" w14:paraId="049DCBB6" w14:textId="77777777" w:rsidTr="00BC1700">
        <w:tc>
          <w:tcPr>
            <w:tcW w:w="680" w:type="pct"/>
          </w:tcPr>
          <w:p w14:paraId="1E9050DD" w14:textId="77777777" w:rsidR="00D12F0C" w:rsidRPr="002967D6" w:rsidRDefault="00D12F0C" w:rsidP="00E9781E">
            <w:pPr>
              <w:pStyle w:val="Tablenumber"/>
              <w:numPr>
                <w:ilvl w:val="2"/>
                <w:numId w:val="55"/>
              </w:numPr>
              <w:ind w:left="22" w:firstLine="0"/>
              <w:rPr>
                <w:szCs w:val="22"/>
              </w:rPr>
            </w:pPr>
          </w:p>
        </w:tc>
        <w:tc>
          <w:tcPr>
            <w:tcW w:w="4320" w:type="pct"/>
          </w:tcPr>
          <w:p w14:paraId="55939FFD" w14:textId="3487DA96" w:rsidR="00D12F0C" w:rsidRPr="002967D6" w:rsidRDefault="00B10281" w:rsidP="00284C14">
            <w:pPr>
              <w:rPr>
                <w:sz w:val="22"/>
              </w:rPr>
            </w:pPr>
            <w:r>
              <w:rPr>
                <w:sz w:val="22"/>
              </w:rPr>
              <w:t>Užsirašant</w:t>
            </w:r>
            <w:r w:rsidRPr="002967D6">
              <w:rPr>
                <w:sz w:val="22"/>
              </w:rPr>
              <w:t xml:space="preserve"> </w:t>
            </w:r>
            <w:r w:rsidR="00917C6E" w:rsidRPr="002967D6">
              <w:rPr>
                <w:sz w:val="22"/>
              </w:rPr>
              <w:t>į eilę kalbėti</w:t>
            </w:r>
            <w:r w:rsidR="00DA3AD7" w:rsidRPr="002967D6">
              <w:rPr>
                <w:sz w:val="22"/>
              </w:rPr>
              <w:t xml:space="preserve"> turi būti galimybė pasirinkti kieno vardu </w:t>
            </w:r>
            <w:r w:rsidR="000C3AC4" w:rsidRPr="002967D6">
              <w:rPr>
                <w:sz w:val="22"/>
              </w:rPr>
              <w:t>norima pasisakyti. Galimi pasirinkimai:</w:t>
            </w:r>
          </w:p>
          <w:p w14:paraId="63967113" w14:textId="77777777" w:rsidR="000C3AC4" w:rsidRPr="002967D6" w:rsidRDefault="000C3AC4" w:rsidP="00E9781E">
            <w:pPr>
              <w:pStyle w:val="Sraopastraipa"/>
              <w:numPr>
                <w:ilvl w:val="0"/>
                <w:numId w:val="58"/>
              </w:numPr>
              <w:rPr>
                <w:sz w:val="22"/>
              </w:rPr>
            </w:pPr>
            <w:r w:rsidRPr="002967D6">
              <w:rPr>
                <w:sz w:val="22"/>
              </w:rPr>
              <w:t>Frakcijos vardu;</w:t>
            </w:r>
          </w:p>
          <w:p w14:paraId="167C0E83" w14:textId="562F4A3D" w:rsidR="00DB2E67" w:rsidRPr="002967D6" w:rsidRDefault="000C3AC4" w:rsidP="00E9781E">
            <w:pPr>
              <w:pStyle w:val="Sraopastraipa"/>
              <w:numPr>
                <w:ilvl w:val="0"/>
                <w:numId w:val="58"/>
              </w:numPr>
              <w:rPr>
                <w:sz w:val="22"/>
              </w:rPr>
            </w:pPr>
            <w:r w:rsidRPr="002967D6">
              <w:rPr>
                <w:sz w:val="22"/>
              </w:rPr>
              <w:t>Savo vardu</w:t>
            </w:r>
            <w:r w:rsidR="00EE4666">
              <w:rPr>
                <w:sz w:val="22"/>
              </w:rPr>
              <w:t>, asmeniškai</w:t>
            </w:r>
            <w:r w:rsidRPr="002967D6">
              <w:rPr>
                <w:sz w:val="22"/>
              </w:rPr>
              <w:t>.</w:t>
            </w:r>
          </w:p>
          <w:p w14:paraId="217AF1DF" w14:textId="0144DBA3" w:rsidR="0082151C" w:rsidRPr="002967D6" w:rsidRDefault="00595C25" w:rsidP="00DB2E67">
            <w:pPr>
              <w:rPr>
                <w:sz w:val="22"/>
              </w:rPr>
            </w:pPr>
            <w:r w:rsidRPr="002967D6">
              <w:rPr>
                <w:sz w:val="22"/>
              </w:rPr>
              <w:t>S</w:t>
            </w:r>
            <w:r w:rsidR="00F75A38" w:rsidRPr="002967D6">
              <w:rPr>
                <w:sz w:val="22"/>
              </w:rPr>
              <w:t>kirtingiems klausimams gali būti apribojami pasirinkimai</w:t>
            </w:r>
            <w:r w:rsidR="00DB2E67" w:rsidRPr="002967D6">
              <w:rPr>
                <w:sz w:val="22"/>
              </w:rPr>
              <w:t xml:space="preserve"> (</w:t>
            </w:r>
            <w:r w:rsidR="009B6009" w:rsidRPr="002967D6">
              <w:rPr>
                <w:sz w:val="22"/>
              </w:rPr>
              <w:t xml:space="preserve">apribojimai </w:t>
            </w:r>
            <w:r w:rsidR="00DB2E67" w:rsidRPr="002967D6">
              <w:rPr>
                <w:sz w:val="22"/>
              </w:rPr>
              <w:t>valdomi</w:t>
            </w:r>
            <w:r w:rsidR="00AC6B06" w:rsidRPr="002967D6">
              <w:rPr>
                <w:sz w:val="22"/>
              </w:rPr>
              <w:t xml:space="preserve"> sudarant darbotvarkę</w:t>
            </w:r>
            <w:r w:rsidR="00DB2E67" w:rsidRPr="002967D6">
              <w:rPr>
                <w:sz w:val="22"/>
              </w:rPr>
              <w:t>)</w:t>
            </w:r>
            <w:r w:rsidR="004425EB" w:rsidRPr="002967D6">
              <w:rPr>
                <w:sz w:val="22"/>
              </w:rPr>
              <w:t>.</w:t>
            </w:r>
          </w:p>
        </w:tc>
      </w:tr>
      <w:tr w:rsidR="00D12F0C" w:rsidRPr="002967D6" w14:paraId="5503A53D" w14:textId="77777777" w:rsidTr="00BC1700">
        <w:tc>
          <w:tcPr>
            <w:tcW w:w="680" w:type="pct"/>
          </w:tcPr>
          <w:p w14:paraId="5970F43B" w14:textId="77777777" w:rsidR="00D12F0C" w:rsidRPr="002967D6" w:rsidRDefault="00D12F0C" w:rsidP="00E9781E">
            <w:pPr>
              <w:pStyle w:val="Tablenumber"/>
              <w:numPr>
                <w:ilvl w:val="2"/>
                <w:numId w:val="55"/>
              </w:numPr>
              <w:ind w:left="22" w:firstLine="0"/>
              <w:jc w:val="both"/>
              <w:rPr>
                <w:szCs w:val="22"/>
              </w:rPr>
            </w:pPr>
          </w:p>
        </w:tc>
        <w:tc>
          <w:tcPr>
            <w:tcW w:w="4320" w:type="pct"/>
          </w:tcPr>
          <w:p w14:paraId="25C8FA4A" w14:textId="5B72C151" w:rsidR="00815FDB" w:rsidRPr="002967D6" w:rsidRDefault="00B10281" w:rsidP="00284C14">
            <w:pPr>
              <w:rPr>
                <w:sz w:val="22"/>
              </w:rPr>
            </w:pPr>
            <w:r>
              <w:rPr>
                <w:sz w:val="22"/>
              </w:rPr>
              <w:t>Užsirašant</w:t>
            </w:r>
            <w:r w:rsidR="00A85B96" w:rsidRPr="002967D6">
              <w:rPr>
                <w:sz w:val="22"/>
              </w:rPr>
              <w:t xml:space="preserve"> į eilę kalbėti </w:t>
            </w:r>
            <w:r w:rsidR="00611466" w:rsidRPr="002967D6">
              <w:rPr>
                <w:sz w:val="22"/>
              </w:rPr>
              <w:t>dėl motyvų</w:t>
            </w:r>
            <w:r w:rsidR="00A85B96" w:rsidRPr="002967D6">
              <w:rPr>
                <w:sz w:val="22"/>
              </w:rPr>
              <w:t xml:space="preserve"> turi būti galimybė pasirinkti </w:t>
            </w:r>
            <w:r w:rsidR="00491231" w:rsidRPr="002967D6">
              <w:rPr>
                <w:sz w:val="22"/>
              </w:rPr>
              <w:t>motyvą</w:t>
            </w:r>
            <w:r w:rsidR="005233DA" w:rsidRPr="002967D6">
              <w:rPr>
                <w:sz w:val="22"/>
              </w:rPr>
              <w:t xml:space="preserve"> </w:t>
            </w:r>
            <w:r w:rsidR="00537FC1" w:rsidRPr="002967D6">
              <w:rPr>
                <w:sz w:val="22"/>
              </w:rPr>
              <w:t xml:space="preserve">- </w:t>
            </w:r>
            <w:r w:rsidR="00037CCE" w:rsidRPr="002967D6">
              <w:rPr>
                <w:sz w:val="22"/>
              </w:rPr>
              <w:t>„</w:t>
            </w:r>
            <w:r w:rsidR="008D687B" w:rsidRPr="002967D6">
              <w:rPr>
                <w:sz w:val="22"/>
              </w:rPr>
              <w:t>U</w:t>
            </w:r>
            <w:r w:rsidR="005233DA" w:rsidRPr="002967D6">
              <w:rPr>
                <w:sz w:val="22"/>
              </w:rPr>
              <w:t>ž</w:t>
            </w:r>
            <w:r w:rsidR="00037CCE" w:rsidRPr="002967D6">
              <w:rPr>
                <w:sz w:val="22"/>
              </w:rPr>
              <w:t>“</w:t>
            </w:r>
            <w:r w:rsidR="005233DA" w:rsidRPr="002967D6">
              <w:rPr>
                <w:sz w:val="22"/>
              </w:rPr>
              <w:t xml:space="preserve"> </w:t>
            </w:r>
            <w:r w:rsidR="00037CCE" w:rsidRPr="002967D6">
              <w:rPr>
                <w:sz w:val="22"/>
              </w:rPr>
              <w:t>/</w:t>
            </w:r>
            <w:r w:rsidR="005233DA" w:rsidRPr="002967D6">
              <w:rPr>
                <w:sz w:val="22"/>
              </w:rPr>
              <w:t xml:space="preserve"> </w:t>
            </w:r>
            <w:r w:rsidR="00037CCE" w:rsidRPr="002967D6">
              <w:rPr>
                <w:sz w:val="22"/>
              </w:rPr>
              <w:t>„</w:t>
            </w:r>
            <w:r w:rsidR="008D687B" w:rsidRPr="002967D6">
              <w:rPr>
                <w:sz w:val="22"/>
              </w:rPr>
              <w:t>P</w:t>
            </w:r>
            <w:r w:rsidR="005233DA" w:rsidRPr="002967D6">
              <w:rPr>
                <w:sz w:val="22"/>
              </w:rPr>
              <w:t>rieš</w:t>
            </w:r>
            <w:r w:rsidR="00037CCE" w:rsidRPr="002967D6">
              <w:rPr>
                <w:sz w:val="22"/>
              </w:rPr>
              <w:t>“</w:t>
            </w:r>
            <w:r w:rsidR="00537FC1" w:rsidRPr="002967D6">
              <w:rPr>
                <w:sz w:val="22"/>
              </w:rPr>
              <w:t>.</w:t>
            </w:r>
          </w:p>
          <w:p w14:paraId="5D565B91" w14:textId="02BB3C31" w:rsidR="00D12F0C" w:rsidRPr="002967D6" w:rsidRDefault="00AF4334" w:rsidP="00284C14">
            <w:pPr>
              <w:rPr>
                <w:sz w:val="22"/>
              </w:rPr>
            </w:pPr>
            <w:r w:rsidRPr="002967D6">
              <w:rPr>
                <w:sz w:val="22"/>
              </w:rPr>
              <w:t xml:space="preserve">Sistema turi automatiškai suformuoti </w:t>
            </w:r>
            <w:r w:rsidR="00323352" w:rsidRPr="002967D6">
              <w:rPr>
                <w:sz w:val="22"/>
              </w:rPr>
              <w:t xml:space="preserve">ir atvaizduoti </w:t>
            </w:r>
            <w:r w:rsidRPr="002967D6">
              <w:rPr>
                <w:sz w:val="22"/>
              </w:rPr>
              <w:t>atskir</w:t>
            </w:r>
            <w:r w:rsidR="00037CCE" w:rsidRPr="002967D6">
              <w:rPr>
                <w:sz w:val="22"/>
              </w:rPr>
              <w:t>us</w:t>
            </w:r>
            <w:r w:rsidRPr="002967D6">
              <w:rPr>
                <w:sz w:val="22"/>
              </w:rPr>
              <w:t xml:space="preserve"> eil</w:t>
            </w:r>
            <w:r w:rsidR="00037CCE" w:rsidRPr="002967D6">
              <w:rPr>
                <w:sz w:val="22"/>
              </w:rPr>
              <w:t xml:space="preserve">ių </w:t>
            </w:r>
            <w:r w:rsidR="00976E40" w:rsidRPr="002967D6">
              <w:rPr>
                <w:sz w:val="22"/>
              </w:rPr>
              <w:t>„už“ ir „prieš“</w:t>
            </w:r>
            <w:r w:rsidR="00037CCE" w:rsidRPr="002967D6">
              <w:rPr>
                <w:sz w:val="22"/>
              </w:rPr>
              <w:t xml:space="preserve"> sąrašus</w:t>
            </w:r>
            <w:r w:rsidR="00323352" w:rsidRPr="002967D6">
              <w:rPr>
                <w:sz w:val="22"/>
              </w:rPr>
              <w:t>.</w:t>
            </w:r>
            <w:r w:rsidR="00491231" w:rsidRPr="002967D6">
              <w:rPr>
                <w:sz w:val="22"/>
              </w:rPr>
              <w:t xml:space="preserve"> </w:t>
            </w:r>
          </w:p>
        </w:tc>
      </w:tr>
      <w:tr w:rsidR="00D12F0C" w:rsidRPr="002967D6" w14:paraId="18A5C1D8" w14:textId="77777777" w:rsidTr="00BC1700">
        <w:tc>
          <w:tcPr>
            <w:tcW w:w="680" w:type="pct"/>
          </w:tcPr>
          <w:p w14:paraId="07E6EDA7" w14:textId="77777777" w:rsidR="00D12F0C" w:rsidRPr="002967D6" w:rsidRDefault="00D12F0C" w:rsidP="00E9781E">
            <w:pPr>
              <w:pStyle w:val="Tablenumber"/>
              <w:numPr>
                <w:ilvl w:val="2"/>
                <w:numId w:val="55"/>
              </w:numPr>
              <w:ind w:left="22" w:firstLine="0"/>
              <w:jc w:val="both"/>
              <w:rPr>
                <w:szCs w:val="22"/>
              </w:rPr>
            </w:pPr>
          </w:p>
        </w:tc>
        <w:tc>
          <w:tcPr>
            <w:tcW w:w="4320" w:type="pct"/>
          </w:tcPr>
          <w:p w14:paraId="4137E700" w14:textId="76D16E7E" w:rsidR="00D12F0C" w:rsidRPr="002967D6" w:rsidRDefault="007B3381" w:rsidP="00284C14">
            <w:pPr>
              <w:rPr>
                <w:sz w:val="22"/>
              </w:rPr>
            </w:pPr>
            <w:r w:rsidRPr="002967D6">
              <w:rPr>
                <w:sz w:val="22"/>
              </w:rPr>
              <w:t>I</w:t>
            </w:r>
            <w:r w:rsidR="00803DCE" w:rsidRPr="002967D6">
              <w:rPr>
                <w:sz w:val="22"/>
              </w:rPr>
              <w:t>šsibraukti (atšaukti užsirašymą) iš kalbėjimo eilės.</w:t>
            </w:r>
          </w:p>
        </w:tc>
      </w:tr>
      <w:tr w:rsidR="00E122D5" w:rsidRPr="002967D6" w14:paraId="51E5C097" w14:textId="77777777" w:rsidTr="00BC1700">
        <w:tc>
          <w:tcPr>
            <w:tcW w:w="680" w:type="pct"/>
          </w:tcPr>
          <w:p w14:paraId="34AA50E8" w14:textId="77777777" w:rsidR="00E122D5" w:rsidRPr="002967D6" w:rsidRDefault="00E122D5" w:rsidP="00E9781E">
            <w:pPr>
              <w:pStyle w:val="Tablenumber"/>
              <w:numPr>
                <w:ilvl w:val="2"/>
                <w:numId w:val="55"/>
              </w:numPr>
              <w:ind w:left="22" w:firstLine="0"/>
              <w:jc w:val="both"/>
              <w:rPr>
                <w:szCs w:val="22"/>
              </w:rPr>
            </w:pPr>
          </w:p>
        </w:tc>
        <w:tc>
          <w:tcPr>
            <w:tcW w:w="4320" w:type="pct"/>
          </w:tcPr>
          <w:p w14:paraId="2A25633C" w14:textId="407EC193" w:rsidR="00E122D5" w:rsidRPr="002967D6" w:rsidRDefault="00B10281" w:rsidP="00284C14">
            <w:pPr>
              <w:rPr>
                <w:sz w:val="22"/>
              </w:rPr>
            </w:pPr>
            <w:r>
              <w:rPr>
                <w:sz w:val="22"/>
              </w:rPr>
              <w:t>Užsirašius</w:t>
            </w:r>
            <w:r w:rsidR="00E122D5" w:rsidRPr="002967D6">
              <w:rPr>
                <w:sz w:val="22"/>
              </w:rPr>
              <w:t xml:space="preserve"> į eilę sistema turi automatiškai </w:t>
            </w:r>
            <w:r w:rsidR="0010336A" w:rsidRPr="002967D6">
              <w:rPr>
                <w:sz w:val="22"/>
              </w:rPr>
              <w:t xml:space="preserve">rikiuoti </w:t>
            </w:r>
            <w:r w:rsidR="001F3C9C" w:rsidRPr="002967D6">
              <w:rPr>
                <w:sz w:val="22"/>
              </w:rPr>
              <w:t>kalbančiuosius</w:t>
            </w:r>
            <w:r w:rsidR="00082B28" w:rsidRPr="002967D6">
              <w:rPr>
                <w:sz w:val="22"/>
              </w:rPr>
              <w:t xml:space="preserve"> </w:t>
            </w:r>
            <w:r w:rsidR="00537B98" w:rsidRPr="002967D6">
              <w:rPr>
                <w:sz w:val="22"/>
              </w:rPr>
              <w:t xml:space="preserve">bei </w:t>
            </w:r>
            <w:r w:rsidR="00625DB4" w:rsidRPr="002967D6">
              <w:rPr>
                <w:sz w:val="22"/>
              </w:rPr>
              <w:t>taikyti validacijos</w:t>
            </w:r>
            <w:r w:rsidR="00537B98" w:rsidRPr="002967D6">
              <w:rPr>
                <w:sz w:val="22"/>
              </w:rPr>
              <w:t xml:space="preserve"> </w:t>
            </w:r>
            <w:r w:rsidR="00625DB4" w:rsidRPr="002967D6">
              <w:rPr>
                <w:sz w:val="22"/>
              </w:rPr>
              <w:t>taisykles</w:t>
            </w:r>
            <w:r w:rsidR="00537B98" w:rsidRPr="002967D6">
              <w:rPr>
                <w:sz w:val="22"/>
              </w:rPr>
              <w:t xml:space="preserve"> </w:t>
            </w:r>
            <w:r w:rsidR="00AC212B" w:rsidRPr="002967D6">
              <w:rPr>
                <w:sz w:val="22"/>
              </w:rPr>
              <w:t>(pvz. kiekvienu darbotvarkės klausimu diskusijoje Seimo nariai turi teisę kalbėti ne daugiau kaip vieną kartą)</w:t>
            </w:r>
            <w:r w:rsidR="00577040" w:rsidRPr="002967D6">
              <w:rPr>
                <w:sz w:val="22"/>
              </w:rPr>
              <w:t>.</w:t>
            </w:r>
          </w:p>
          <w:p w14:paraId="04EEA2BC" w14:textId="55B44C5A" w:rsidR="001F3C9C" w:rsidRPr="002967D6" w:rsidRDefault="00AC212B" w:rsidP="00284C14">
            <w:pPr>
              <w:rPr>
                <w:sz w:val="22"/>
              </w:rPr>
            </w:pPr>
            <w:r w:rsidRPr="002967D6">
              <w:rPr>
                <w:sz w:val="22"/>
              </w:rPr>
              <w:t>Diegėjas</w:t>
            </w:r>
            <w:r w:rsidR="00E20022" w:rsidRPr="002967D6">
              <w:rPr>
                <w:sz w:val="22"/>
              </w:rPr>
              <w:t xml:space="preserve"> detalios analizės ir projektavimo metu</w:t>
            </w:r>
            <w:r w:rsidRPr="002967D6">
              <w:rPr>
                <w:sz w:val="22"/>
              </w:rPr>
              <w:t xml:space="preserve"> turi parengti rikiavimo ir registracijas validacijos taisykles vadovaujantis Seimo statutu. Parengtos taisyklės turi būti suderintos su Perkančiąją organizacija </w:t>
            </w:r>
            <w:r w:rsidR="00625DB4" w:rsidRPr="002967D6">
              <w:rPr>
                <w:sz w:val="22"/>
              </w:rPr>
              <w:t>ir realizuotos Sistemoje konstravimo metu.</w:t>
            </w:r>
          </w:p>
        </w:tc>
      </w:tr>
      <w:tr w:rsidR="00E82E4E" w:rsidRPr="002967D6" w14:paraId="013A878B" w14:textId="77777777" w:rsidTr="00BC1700">
        <w:tc>
          <w:tcPr>
            <w:tcW w:w="680" w:type="pct"/>
          </w:tcPr>
          <w:p w14:paraId="4B700B17" w14:textId="77777777" w:rsidR="00E82E4E" w:rsidRPr="002967D6" w:rsidRDefault="00E82E4E" w:rsidP="00E9781E">
            <w:pPr>
              <w:pStyle w:val="Tablenumber"/>
              <w:numPr>
                <w:ilvl w:val="2"/>
                <w:numId w:val="55"/>
              </w:numPr>
              <w:ind w:left="22" w:firstLine="0"/>
              <w:jc w:val="both"/>
              <w:rPr>
                <w:szCs w:val="22"/>
              </w:rPr>
            </w:pPr>
          </w:p>
        </w:tc>
        <w:tc>
          <w:tcPr>
            <w:tcW w:w="4320" w:type="pct"/>
          </w:tcPr>
          <w:p w14:paraId="44F52680" w14:textId="73C97BE2" w:rsidR="00E82E4E" w:rsidRDefault="00E82E4E" w:rsidP="00284C14">
            <w:pPr>
              <w:rPr>
                <w:sz w:val="22"/>
              </w:rPr>
            </w:pPr>
            <w:r>
              <w:rPr>
                <w:sz w:val="22"/>
              </w:rPr>
              <w:t xml:space="preserve">Turi būti sukurtas </w:t>
            </w:r>
            <w:r w:rsidR="0090549B">
              <w:rPr>
                <w:sz w:val="22"/>
              </w:rPr>
              <w:t>papildomas užsirašymo į eilę pasisakyti dėl TA pa</w:t>
            </w:r>
            <w:r w:rsidR="008D32B1">
              <w:rPr>
                <w:sz w:val="22"/>
              </w:rPr>
              <w:t>taisų</w:t>
            </w:r>
            <w:r w:rsidR="0090549B">
              <w:rPr>
                <w:sz w:val="22"/>
              </w:rPr>
              <w:t xml:space="preserve"> </w:t>
            </w:r>
            <w:r w:rsidR="00985959">
              <w:rPr>
                <w:sz w:val="22"/>
              </w:rPr>
              <w:t>funkcionalumas. Funkcionalumas turi leisti</w:t>
            </w:r>
            <w:r w:rsidR="00563444">
              <w:rPr>
                <w:sz w:val="22"/>
              </w:rPr>
              <w:t xml:space="preserve"> užsirašyti į eilę dėl TA pataisų</w:t>
            </w:r>
            <w:r w:rsidR="000131D4">
              <w:rPr>
                <w:sz w:val="22"/>
              </w:rPr>
              <w:t xml:space="preserve"> (pasirenkant už / prieš)</w:t>
            </w:r>
            <w:r w:rsidR="00985959">
              <w:rPr>
                <w:sz w:val="22"/>
              </w:rPr>
              <w:t>:</w:t>
            </w:r>
          </w:p>
          <w:p w14:paraId="372C25A7" w14:textId="2EBA2363" w:rsidR="00985959" w:rsidRPr="00495A79" w:rsidRDefault="00985959" w:rsidP="00495A79">
            <w:pPr>
              <w:pStyle w:val="Sraopastraipa"/>
              <w:numPr>
                <w:ilvl w:val="0"/>
                <w:numId w:val="135"/>
              </w:numPr>
              <w:rPr>
                <w:sz w:val="22"/>
              </w:rPr>
            </w:pPr>
            <w:r w:rsidRPr="00495A79">
              <w:rPr>
                <w:sz w:val="22"/>
              </w:rPr>
              <w:t xml:space="preserve">tiesiogiai iš </w:t>
            </w:r>
            <w:r w:rsidR="008D32B1" w:rsidRPr="00495A79">
              <w:rPr>
                <w:sz w:val="22"/>
              </w:rPr>
              <w:t xml:space="preserve">konsoliduoto teksto t. y </w:t>
            </w:r>
            <w:r w:rsidR="00B6654A" w:rsidRPr="00495A79">
              <w:rPr>
                <w:sz w:val="22"/>
              </w:rPr>
              <w:t xml:space="preserve">Seimo nariui turi būti galimybė skaitant konsoliduotą tekstą </w:t>
            </w:r>
            <w:r w:rsidR="004210B9" w:rsidRPr="00495A79">
              <w:rPr>
                <w:sz w:val="22"/>
              </w:rPr>
              <w:t>užsirašyti kalbėti dėl pataisos</w:t>
            </w:r>
            <w:r w:rsidR="00563444" w:rsidRPr="00495A79">
              <w:rPr>
                <w:sz w:val="22"/>
              </w:rPr>
              <w:t xml:space="preserve"> (prie kiekvienos pataisos turi būti</w:t>
            </w:r>
            <w:r w:rsidR="000131D4" w:rsidRPr="00495A79">
              <w:rPr>
                <w:sz w:val="22"/>
              </w:rPr>
              <w:t xml:space="preserve"> išskirta galimybė užsirašyti į eilę</w:t>
            </w:r>
            <w:r w:rsidR="00563444" w:rsidRPr="00495A79">
              <w:rPr>
                <w:sz w:val="22"/>
              </w:rPr>
              <w:t>)</w:t>
            </w:r>
            <w:r w:rsidR="004210B9" w:rsidRPr="00495A79">
              <w:rPr>
                <w:sz w:val="22"/>
              </w:rPr>
              <w:t>;</w:t>
            </w:r>
          </w:p>
          <w:p w14:paraId="5CE46A23" w14:textId="3A6AC259" w:rsidR="00B10281" w:rsidRDefault="003C74BE" w:rsidP="00B10281">
            <w:pPr>
              <w:pStyle w:val="Sraopastraipa"/>
              <w:numPr>
                <w:ilvl w:val="0"/>
                <w:numId w:val="135"/>
              </w:numPr>
              <w:rPr>
                <w:sz w:val="22"/>
              </w:rPr>
            </w:pPr>
            <w:r w:rsidRPr="00495A79">
              <w:rPr>
                <w:sz w:val="22"/>
              </w:rPr>
              <w:t>pasirinkus</w:t>
            </w:r>
            <w:r w:rsidR="00CF2C7D" w:rsidRPr="00495A79">
              <w:rPr>
                <w:sz w:val="22"/>
              </w:rPr>
              <w:t xml:space="preserve"> svarstomą</w:t>
            </w:r>
            <w:r w:rsidRPr="00495A79">
              <w:rPr>
                <w:sz w:val="22"/>
              </w:rPr>
              <w:t xml:space="preserve"> </w:t>
            </w:r>
            <w:r w:rsidR="00310C0B" w:rsidRPr="00495A79">
              <w:rPr>
                <w:sz w:val="22"/>
              </w:rPr>
              <w:t>darbotvarkės klausim</w:t>
            </w:r>
            <w:r w:rsidR="00CF2C7D" w:rsidRPr="00495A79">
              <w:rPr>
                <w:sz w:val="22"/>
              </w:rPr>
              <w:t>ą t. y Seimo nariui turi būti galimybė maty</w:t>
            </w:r>
            <w:r w:rsidR="008001E5" w:rsidRPr="00495A79">
              <w:rPr>
                <w:sz w:val="22"/>
              </w:rPr>
              <w:t>ti svarstomų pataisų sąrašą ir pagal poreikį užsirašyti kalbėti.</w:t>
            </w:r>
          </w:p>
          <w:p w14:paraId="24663CE3" w14:textId="24634588" w:rsidR="00B10281" w:rsidRPr="00495A79" w:rsidRDefault="00B10281" w:rsidP="00B10281">
            <w:pPr>
              <w:rPr>
                <w:sz w:val="22"/>
              </w:rPr>
            </w:pPr>
            <w:r>
              <w:rPr>
                <w:sz w:val="22"/>
              </w:rPr>
              <w:t xml:space="preserve">Užsirašyti į </w:t>
            </w:r>
            <w:r w:rsidR="005F2B51">
              <w:rPr>
                <w:sz w:val="22"/>
              </w:rPr>
              <w:t>kalbėjimo eilę dėl pataisų turi būti galimybė tik asmeniškai, savo vardu.</w:t>
            </w:r>
          </w:p>
        </w:tc>
      </w:tr>
      <w:tr w:rsidR="00E2608E" w:rsidRPr="002967D6" w14:paraId="39DF1C1F" w14:textId="77777777" w:rsidTr="00BC1700">
        <w:tc>
          <w:tcPr>
            <w:tcW w:w="680" w:type="pct"/>
          </w:tcPr>
          <w:p w14:paraId="79F25E02" w14:textId="77777777" w:rsidR="00E2608E" w:rsidRPr="002967D6" w:rsidRDefault="00E2608E" w:rsidP="00E9781E">
            <w:pPr>
              <w:pStyle w:val="Tablenumber"/>
              <w:numPr>
                <w:ilvl w:val="0"/>
                <w:numId w:val="55"/>
              </w:numPr>
              <w:rPr>
                <w:szCs w:val="22"/>
              </w:rPr>
            </w:pPr>
          </w:p>
        </w:tc>
        <w:tc>
          <w:tcPr>
            <w:tcW w:w="4320" w:type="pct"/>
          </w:tcPr>
          <w:p w14:paraId="620D78C6" w14:textId="27F11C23" w:rsidR="00E2608E" w:rsidRPr="002967D6" w:rsidRDefault="00E2608E" w:rsidP="00EF748F">
            <w:pPr>
              <w:rPr>
                <w:sz w:val="22"/>
              </w:rPr>
            </w:pPr>
            <w:r w:rsidRPr="002967D6">
              <w:rPr>
                <w:sz w:val="22"/>
              </w:rPr>
              <w:t xml:space="preserve">Turi būti sukurtas </w:t>
            </w:r>
            <w:r w:rsidR="00DA6290" w:rsidRPr="002967D6">
              <w:rPr>
                <w:sz w:val="22"/>
              </w:rPr>
              <w:t>funkcionalumas leid</w:t>
            </w:r>
            <w:r w:rsidR="00463EC7" w:rsidRPr="002967D6">
              <w:rPr>
                <w:sz w:val="22"/>
              </w:rPr>
              <w:t xml:space="preserve">žiantis </w:t>
            </w:r>
            <w:r w:rsidR="002512CE" w:rsidRPr="002967D6">
              <w:rPr>
                <w:sz w:val="22"/>
              </w:rPr>
              <w:t>Seimo nari</w:t>
            </w:r>
            <w:r w:rsidR="00463EC7" w:rsidRPr="002967D6">
              <w:rPr>
                <w:sz w:val="22"/>
              </w:rPr>
              <w:t xml:space="preserve">ui inicijuoti </w:t>
            </w:r>
            <w:r w:rsidR="00400143" w:rsidRPr="002967D6">
              <w:rPr>
                <w:sz w:val="22"/>
              </w:rPr>
              <w:t>poreikį pasisak</w:t>
            </w:r>
            <w:r w:rsidR="00872AAE" w:rsidRPr="002967D6">
              <w:rPr>
                <w:sz w:val="22"/>
              </w:rPr>
              <w:t xml:space="preserve">yti. </w:t>
            </w:r>
            <w:r w:rsidR="00060D2A" w:rsidRPr="002967D6">
              <w:rPr>
                <w:sz w:val="22"/>
              </w:rPr>
              <w:t>P</w:t>
            </w:r>
            <w:r w:rsidR="00872AAE" w:rsidRPr="002967D6">
              <w:rPr>
                <w:sz w:val="22"/>
              </w:rPr>
              <w:t xml:space="preserve">aspaudus mikrofono įjungimo mygtuką </w:t>
            </w:r>
            <w:r w:rsidR="00060D2A" w:rsidRPr="002967D6">
              <w:rPr>
                <w:sz w:val="22"/>
              </w:rPr>
              <w:t xml:space="preserve">posėdžių salėje </w:t>
            </w:r>
            <w:r w:rsidR="00560D37" w:rsidRPr="002967D6">
              <w:rPr>
                <w:sz w:val="22"/>
              </w:rPr>
              <w:t xml:space="preserve">arba Sistemoje </w:t>
            </w:r>
            <w:r w:rsidR="00CC1777" w:rsidRPr="002967D6">
              <w:rPr>
                <w:sz w:val="22"/>
              </w:rPr>
              <w:t>Seimo narys turi būti įtraukiamas į norinčių pasisakyti sąrašą</w:t>
            </w:r>
            <w:r w:rsidR="00060D2A" w:rsidRPr="002967D6">
              <w:rPr>
                <w:sz w:val="22"/>
              </w:rPr>
              <w:t xml:space="preserve"> (sąrašą</w:t>
            </w:r>
            <w:r w:rsidR="007926DA" w:rsidRPr="002967D6">
              <w:rPr>
                <w:sz w:val="22"/>
              </w:rPr>
              <w:t xml:space="preserve"> administruoja posėdžio pirmininkas </w:t>
            </w:r>
            <w:r w:rsidR="000110C0" w:rsidRPr="002967D6">
              <w:rPr>
                <w:sz w:val="22"/>
              </w:rPr>
              <w:t>ir / arba jo asistentas</w:t>
            </w:r>
            <w:r w:rsidR="00854B3B" w:rsidRPr="002967D6">
              <w:rPr>
                <w:sz w:val="22"/>
              </w:rPr>
              <w:t xml:space="preserve"> žr. reikalavimus skyriuose </w:t>
            </w:r>
            <w:r w:rsidR="00854B3B" w:rsidRPr="002967D6">
              <w:rPr>
                <w:sz w:val="22"/>
              </w:rPr>
              <w:fldChar w:fldCharType="begin"/>
            </w:r>
            <w:r w:rsidR="00854B3B" w:rsidRPr="002967D6">
              <w:rPr>
                <w:sz w:val="22"/>
              </w:rPr>
              <w:instrText xml:space="preserve"> REF _Ref204345497 \r \h </w:instrText>
            </w:r>
            <w:r w:rsidR="00D77FDE" w:rsidRPr="002967D6">
              <w:rPr>
                <w:sz w:val="22"/>
              </w:rPr>
              <w:instrText xml:space="preserve"> \* MERGEFORMAT </w:instrText>
            </w:r>
            <w:r w:rsidR="00854B3B" w:rsidRPr="002967D6">
              <w:rPr>
                <w:sz w:val="22"/>
              </w:rPr>
            </w:r>
            <w:r w:rsidR="00854B3B" w:rsidRPr="002967D6">
              <w:rPr>
                <w:sz w:val="22"/>
              </w:rPr>
              <w:fldChar w:fldCharType="separate"/>
            </w:r>
            <w:r w:rsidR="00D35554">
              <w:rPr>
                <w:sz w:val="22"/>
              </w:rPr>
              <w:t>6.2.3</w:t>
            </w:r>
            <w:r w:rsidR="00854B3B" w:rsidRPr="002967D6">
              <w:rPr>
                <w:sz w:val="22"/>
              </w:rPr>
              <w:fldChar w:fldCharType="end"/>
            </w:r>
            <w:r w:rsidR="00854B3B" w:rsidRPr="002967D6">
              <w:rPr>
                <w:sz w:val="22"/>
              </w:rPr>
              <w:t xml:space="preserve"> ir </w:t>
            </w:r>
            <w:r w:rsidR="00854B3B" w:rsidRPr="002967D6">
              <w:rPr>
                <w:sz w:val="22"/>
              </w:rPr>
              <w:fldChar w:fldCharType="begin"/>
            </w:r>
            <w:r w:rsidR="00854B3B" w:rsidRPr="002967D6">
              <w:rPr>
                <w:sz w:val="22"/>
              </w:rPr>
              <w:instrText xml:space="preserve"> REF _Ref203491914 \r \h </w:instrText>
            </w:r>
            <w:r w:rsidR="00D77FDE" w:rsidRPr="002967D6">
              <w:rPr>
                <w:sz w:val="22"/>
              </w:rPr>
              <w:instrText xml:space="preserve"> \* MERGEFORMAT </w:instrText>
            </w:r>
            <w:r w:rsidR="00854B3B" w:rsidRPr="002967D6">
              <w:rPr>
                <w:sz w:val="22"/>
              </w:rPr>
            </w:r>
            <w:r w:rsidR="00854B3B" w:rsidRPr="002967D6">
              <w:rPr>
                <w:sz w:val="22"/>
              </w:rPr>
              <w:fldChar w:fldCharType="separate"/>
            </w:r>
            <w:r w:rsidR="00D35554">
              <w:rPr>
                <w:sz w:val="22"/>
              </w:rPr>
              <w:t>6.2.5</w:t>
            </w:r>
            <w:r w:rsidR="00854B3B" w:rsidRPr="002967D6">
              <w:rPr>
                <w:sz w:val="22"/>
              </w:rPr>
              <w:fldChar w:fldCharType="end"/>
            </w:r>
            <w:r w:rsidR="00060D2A" w:rsidRPr="002967D6">
              <w:rPr>
                <w:sz w:val="22"/>
              </w:rPr>
              <w:t>)</w:t>
            </w:r>
            <w:r w:rsidR="001012B2" w:rsidRPr="002967D6">
              <w:rPr>
                <w:sz w:val="22"/>
              </w:rPr>
              <w:t>, posėdžiui pirminin</w:t>
            </w:r>
            <w:r w:rsidR="000110C0" w:rsidRPr="002967D6">
              <w:rPr>
                <w:sz w:val="22"/>
              </w:rPr>
              <w:t>kui</w:t>
            </w:r>
            <w:r w:rsidR="001012B2" w:rsidRPr="002967D6">
              <w:rPr>
                <w:sz w:val="22"/>
              </w:rPr>
              <w:t xml:space="preserve"> </w:t>
            </w:r>
            <w:r w:rsidR="0038320B" w:rsidRPr="002967D6">
              <w:rPr>
                <w:sz w:val="22"/>
              </w:rPr>
              <w:t>arba jo asistentui patvirt</w:t>
            </w:r>
            <w:r w:rsidR="0093014B" w:rsidRPr="002967D6">
              <w:rPr>
                <w:sz w:val="22"/>
              </w:rPr>
              <w:t xml:space="preserve">inus turi būti suteikiamas žodis (aktyvuojamas </w:t>
            </w:r>
            <w:r w:rsidR="004B3C9B" w:rsidRPr="002967D6">
              <w:rPr>
                <w:sz w:val="22"/>
              </w:rPr>
              <w:t xml:space="preserve">Seimo nario </w:t>
            </w:r>
            <w:r w:rsidR="0093014B" w:rsidRPr="002967D6">
              <w:rPr>
                <w:sz w:val="22"/>
              </w:rPr>
              <w:t>mikrofonas).</w:t>
            </w:r>
          </w:p>
        </w:tc>
      </w:tr>
      <w:tr w:rsidR="00EF748F" w:rsidRPr="002967D6" w14:paraId="207A83B1" w14:textId="77777777" w:rsidTr="00BC1700">
        <w:tc>
          <w:tcPr>
            <w:tcW w:w="680" w:type="pct"/>
          </w:tcPr>
          <w:p w14:paraId="2A0A42F4" w14:textId="77777777" w:rsidR="00EF748F" w:rsidRPr="002967D6" w:rsidRDefault="00EF748F" w:rsidP="00E9781E">
            <w:pPr>
              <w:pStyle w:val="Tablenumber"/>
              <w:numPr>
                <w:ilvl w:val="0"/>
                <w:numId w:val="55"/>
              </w:numPr>
              <w:rPr>
                <w:szCs w:val="22"/>
              </w:rPr>
            </w:pPr>
          </w:p>
        </w:tc>
        <w:tc>
          <w:tcPr>
            <w:tcW w:w="4320" w:type="pct"/>
          </w:tcPr>
          <w:p w14:paraId="66B7490E" w14:textId="19DD6FD1" w:rsidR="00EF748F" w:rsidRPr="002967D6" w:rsidRDefault="00EF748F" w:rsidP="00EF748F">
            <w:pPr>
              <w:rPr>
                <w:sz w:val="22"/>
              </w:rPr>
            </w:pPr>
            <w:r w:rsidRPr="002967D6">
              <w:rPr>
                <w:sz w:val="22"/>
              </w:rPr>
              <w:t xml:space="preserve">Turi būti realizuotas </w:t>
            </w:r>
            <w:r w:rsidR="00626AEC">
              <w:rPr>
                <w:sz w:val="22"/>
              </w:rPr>
              <w:t xml:space="preserve">funkcionalumas, leidžiantis </w:t>
            </w:r>
            <w:r w:rsidRPr="002967D6">
              <w:rPr>
                <w:sz w:val="22"/>
              </w:rPr>
              <w:t>Seimo nari</w:t>
            </w:r>
            <w:r w:rsidR="00626AEC">
              <w:rPr>
                <w:sz w:val="22"/>
              </w:rPr>
              <w:t>ams</w:t>
            </w:r>
            <w:r w:rsidR="009F0EE9">
              <w:rPr>
                <w:sz w:val="22"/>
              </w:rPr>
              <w:t xml:space="preserve"> balsuoti</w:t>
            </w:r>
            <w:r w:rsidR="00AF50E3" w:rsidRPr="002967D6">
              <w:rPr>
                <w:sz w:val="22"/>
              </w:rPr>
              <w:t xml:space="preserve"> nuotolinio</w:t>
            </w:r>
            <w:r w:rsidR="00E44B33">
              <w:rPr>
                <w:sz w:val="22"/>
              </w:rPr>
              <w:t>, mišr</w:t>
            </w:r>
            <w:r w:rsidR="003A41CC">
              <w:rPr>
                <w:sz w:val="22"/>
              </w:rPr>
              <w:t>aus</w:t>
            </w:r>
            <w:r w:rsidR="00E44B33">
              <w:rPr>
                <w:sz w:val="22"/>
              </w:rPr>
              <w:t xml:space="preserve"> </w:t>
            </w:r>
            <w:r w:rsidR="007A26E7">
              <w:rPr>
                <w:sz w:val="22"/>
              </w:rPr>
              <w:t>arba</w:t>
            </w:r>
            <w:r w:rsidR="00E44B33">
              <w:rPr>
                <w:sz w:val="22"/>
              </w:rPr>
              <w:t xml:space="preserve"> gyvo (Seimo salėje)</w:t>
            </w:r>
            <w:r w:rsidR="009F0EE9">
              <w:rPr>
                <w:sz w:val="22"/>
              </w:rPr>
              <w:t xml:space="preserve"> Seimo posėdži</w:t>
            </w:r>
            <w:r w:rsidR="007A26E7">
              <w:rPr>
                <w:sz w:val="22"/>
              </w:rPr>
              <w:t xml:space="preserve">o </w:t>
            </w:r>
            <w:r w:rsidR="00187565">
              <w:rPr>
                <w:sz w:val="22"/>
              </w:rPr>
              <w:t>rėžimu</w:t>
            </w:r>
            <w:r w:rsidR="00D65558" w:rsidRPr="002967D6">
              <w:rPr>
                <w:sz w:val="22"/>
              </w:rPr>
              <w:t>. Funkcionalumas turi leisti</w:t>
            </w:r>
            <w:r w:rsidRPr="002967D6">
              <w:rPr>
                <w:sz w:val="22"/>
              </w:rPr>
              <w:t xml:space="preserve">: </w:t>
            </w:r>
          </w:p>
        </w:tc>
      </w:tr>
      <w:tr w:rsidR="00EF748F" w:rsidRPr="002967D6" w14:paraId="51154FB9" w14:textId="77777777" w:rsidTr="00BC1700">
        <w:tc>
          <w:tcPr>
            <w:tcW w:w="680" w:type="pct"/>
          </w:tcPr>
          <w:p w14:paraId="50298FCF" w14:textId="77777777" w:rsidR="00EF748F" w:rsidRPr="002967D6" w:rsidRDefault="00EF748F" w:rsidP="00E9781E">
            <w:pPr>
              <w:pStyle w:val="Tablenumber"/>
              <w:numPr>
                <w:ilvl w:val="1"/>
                <w:numId w:val="55"/>
              </w:numPr>
              <w:rPr>
                <w:szCs w:val="22"/>
              </w:rPr>
            </w:pPr>
          </w:p>
        </w:tc>
        <w:tc>
          <w:tcPr>
            <w:tcW w:w="4320" w:type="pct"/>
          </w:tcPr>
          <w:p w14:paraId="657EEB4A" w14:textId="36EA3FC9" w:rsidR="00187565" w:rsidRPr="002967D6" w:rsidRDefault="00EF748F" w:rsidP="00EF748F">
            <w:pPr>
              <w:rPr>
                <w:sz w:val="22"/>
              </w:rPr>
            </w:pPr>
            <w:r w:rsidRPr="002967D6">
              <w:rPr>
                <w:sz w:val="22"/>
              </w:rPr>
              <w:t>Seimo nariui užsiregistruoti ir dalyvauti balsavime. Balsavimas turi būti aktyvus tik posėdžio pirmininkui asistuojančiam darbuotojui inicijavus balsavimo pradžią.</w:t>
            </w:r>
          </w:p>
        </w:tc>
      </w:tr>
      <w:tr w:rsidR="000F687F" w:rsidRPr="002967D6" w14:paraId="025E48EC" w14:textId="77777777" w:rsidTr="00BC1700">
        <w:tc>
          <w:tcPr>
            <w:tcW w:w="680" w:type="pct"/>
          </w:tcPr>
          <w:p w14:paraId="759212E2" w14:textId="77777777" w:rsidR="000F687F" w:rsidRPr="002967D6" w:rsidRDefault="000F687F" w:rsidP="00C6092F">
            <w:pPr>
              <w:pStyle w:val="Tablenumber"/>
              <w:numPr>
                <w:ilvl w:val="2"/>
                <w:numId w:val="55"/>
              </w:numPr>
              <w:ind w:left="0" w:firstLine="0"/>
              <w:rPr>
                <w:szCs w:val="22"/>
              </w:rPr>
            </w:pPr>
          </w:p>
        </w:tc>
        <w:tc>
          <w:tcPr>
            <w:tcW w:w="4320" w:type="pct"/>
          </w:tcPr>
          <w:p w14:paraId="3E39A4BA" w14:textId="5C733DBD" w:rsidR="000F687F" w:rsidRDefault="00B54893" w:rsidP="00EF748F">
            <w:pPr>
              <w:rPr>
                <w:sz w:val="22"/>
              </w:rPr>
            </w:pPr>
            <w:r>
              <w:rPr>
                <w:sz w:val="22"/>
              </w:rPr>
              <w:t>Sistemoje</w:t>
            </w:r>
            <w:r w:rsidR="00DF0E0E">
              <w:rPr>
                <w:sz w:val="22"/>
              </w:rPr>
              <w:t xml:space="preserve"> turi būti realizuotas automatinis</w:t>
            </w:r>
            <w:r w:rsidR="00042132">
              <w:rPr>
                <w:sz w:val="22"/>
              </w:rPr>
              <w:t xml:space="preserve"> </w:t>
            </w:r>
            <w:r>
              <w:rPr>
                <w:sz w:val="22"/>
              </w:rPr>
              <w:t xml:space="preserve">registracijos ir balsavimo </w:t>
            </w:r>
            <w:r w:rsidR="00DF0E0E">
              <w:rPr>
                <w:sz w:val="22"/>
              </w:rPr>
              <w:t>rezultatų</w:t>
            </w:r>
            <w:r w:rsidR="00042132">
              <w:rPr>
                <w:sz w:val="22"/>
              </w:rPr>
              <w:t xml:space="preserve"> skaičiavimo </w:t>
            </w:r>
            <w:r w:rsidR="002F4722">
              <w:rPr>
                <w:sz w:val="22"/>
              </w:rPr>
              <w:t>algoritmas</w:t>
            </w:r>
            <w:r w:rsidR="006E6C2E">
              <w:rPr>
                <w:sz w:val="22"/>
              </w:rPr>
              <w:t>,</w:t>
            </w:r>
            <w:r w:rsidR="003755A2">
              <w:rPr>
                <w:sz w:val="22"/>
              </w:rPr>
              <w:t xml:space="preserve"> užtikrina</w:t>
            </w:r>
            <w:r w:rsidR="00995FD4">
              <w:rPr>
                <w:sz w:val="22"/>
              </w:rPr>
              <w:t>ntis rezultatų skaičiavimą ir atvaizdavimą</w:t>
            </w:r>
            <w:r w:rsidR="000C5CFE">
              <w:rPr>
                <w:sz w:val="22"/>
              </w:rPr>
              <w:t xml:space="preserve"> Seimo posėdžiams vykstant skirtingai</w:t>
            </w:r>
            <w:r w:rsidR="0024698D">
              <w:rPr>
                <w:sz w:val="22"/>
              </w:rPr>
              <w:t>s</w:t>
            </w:r>
            <w:r w:rsidR="000C5CFE">
              <w:rPr>
                <w:sz w:val="22"/>
              </w:rPr>
              <w:t xml:space="preserve"> rėžimais</w:t>
            </w:r>
            <w:r w:rsidR="002F4722">
              <w:rPr>
                <w:sz w:val="22"/>
              </w:rPr>
              <w:t>:</w:t>
            </w:r>
          </w:p>
          <w:p w14:paraId="72C7599B" w14:textId="16DDE1A5" w:rsidR="002F4722" w:rsidRPr="00CC6B1C" w:rsidRDefault="002F4722" w:rsidP="00CC6B1C">
            <w:pPr>
              <w:pStyle w:val="Sraopastraipa"/>
              <w:numPr>
                <w:ilvl w:val="0"/>
                <w:numId w:val="131"/>
              </w:numPr>
              <w:rPr>
                <w:sz w:val="22"/>
              </w:rPr>
            </w:pPr>
            <w:r w:rsidRPr="00CC6B1C">
              <w:rPr>
                <w:sz w:val="22"/>
              </w:rPr>
              <w:t xml:space="preserve">Vykstant nuotoliniu </w:t>
            </w:r>
            <w:r w:rsidR="00DF0B10" w:rsidRPr="00CC6B1C">
              <w:rPr>
                <w:sz w:val="22"/>
              </w:rPr>
              <w:t>– rezultatai turi būti skaičiuojami</w:t>
            </w:r>
            <w:r w:rsidR="00995FD4" w:rsidRPr="00CC6B1C">
              <w:rPr>
                <w:sz w:val="22"/>
              </w:rPr>
              <w:t xml:space="preserve"> ir atvaizduojami</w:t>
            </w:r>
            <w:r w:rsidR="00DF0B10" w:rsidRPr="00CC6B1C">
              <w:rPr>
                <w:sz w:val="22"/>
              </w:rPr>
              <w:t xml:space="preserve"> </w:t>
            </w:r>
            <w:r w:rsidR="00320C11" w:rsidRPr="00CC6B1C">
              <w:rPr>
                <w:sz w:val="22"/>
              </w:rPr>
              <w:t>Sistemos priemonėmis;</w:t>
            </w:r>
          </w:p>
          <w:p w14:paraId="10E924CD" w14:textId="74C24E93" w:rsidR="00320C11" w:rsidRPr="00CC6B1C" w:rsidRDefault="00320C11" w:rsidP="00CC6B1C">
            <w:pPr>
              <w:pStyle w:val="Sraopastraipa"/>
              <w:numPr>
                <w:ilvl w:val="0"/>
                <w:numId w:val="131"/>
              </w:numPr>
              <w:rPr>
                <w:sz w:val="22"/>
              </w:rPr>
            </w:pPr>
            <w:r w:rsidRPr="00CC6B1C">
              <w:rPr>
                <w:sz w:val="22"/>
              </w:rPr>
              <w:t>Vykstant gyvai (Seimo salėje) –</w:t>
            </w:r>
            <w:r w:rsidR="00C45660" w:rsidRPr="00CC6B1C">
              <w:rPr>
                <w:sz w:val="22"/>
              </w:rPr>
              <w:t xml:space="preserve"> </w:t>
            </w:r>
            <w:r w:rsidR="00904D4C" w:rsidRPr="00CC6B1C">
              <w:rPr>
                <w:sz w:val="22"/>
              </w:rPr>
              <w:t xml:space="preserve">rezultatai </w:t>
            </w:r>
            <w:r w:rsidR="00C45660" w:rsidRPr="00CC6B1C">
              <w:rPr>
                <w:sz w:val="22"/>
              </w:rPr>
              <w:t xml:space="preserve">turi būti </w:t>
            </w:r>
            <w:r w:rsidR="00904D4C" w:rsidRPr="00CC6B1C">
              <w:rPr>
                <w:sz w:val="22"/>
              </w:rPr>
              <w:t>gaunami iš LRS VIS Seimo posėdžių balsavimo ir diskusijų posistemės ir atvaizduojami Sistemoje;</w:t>
            </w:r>
          </w:p>
          <w:p w14:paraId="7FEB5664" w14:textId="0AA06E58" w:rsidR="00904D4C" w:rsidRPr="00CC6B1C" w:rsidRDefault="00904D4C" w:rsidP="00CC6B1C">
            <w:pPr>
              <w:pStyle w:val="Sraopastraipa"/>
              <w:numPr>
                <w:ilvl w:val="0"/>
                <w:numId w:val="131"/>
              </w:numPr>
              <w:rPr>
                <w:sz w:val="22"/>
              </w:rPr>
            </w:pPr>
            <w:r w:rsidRPr="00CC6B1C">
              <w:rPr>
                <w:sz w:val="22"/>
              </w:rPr>
              <w:t xml:space="preserve">Vykstant mišriu – Sistema turi </w:t>
            </w:r>
            <w:r w:rsidR="00934E1D">
              <w:rPr>
                <w:sz w:val="22"/>
              </w:rPr>
              <w:t xml:space="preserve">susumuoti </w:t>
            </w:r>
            <w:r w:rsidR="001B12D7" w:rsidRPr="00CC6B1C">
              <w:rPr>
                <w:sz w:val="22"/>
              </w:rPr>
              <w:t>rezul</w:t>
            </w:r>
            <w:r w:rsidR="00C45660" w:rsidRPr="00CC6B1C">
              <w:rPr>
                <w:sz w:val="22"/>
              </w:rPr>
              <w:t>tatus</w:t>
            </w:r>
            <w:r w:rsidR="00B24791" w:rsidRPr="00CC6B1C">
              <w:rPr>
                <w:sz w:val="22"/>
              </w:rPr>
              <w:t xml:space="preserve"> balsavusių gyvai Seimo salėje</w:t>
            </w:r>
            <w:r w:rsidR="00C45660" w:rsidRPr="00CC6B1C">
              <w:rPr>
                <w:sz w:val="22"/>
              </w:rPr>
              <w:t xml:space="preserve"> </w:t>
            </w:r>
            <w:r w:rsidR="00B24791" w:rsidRPr="00CC6B1C">
              <w:rPr>
                <w:sz w:val="22"/>
              </w:rPr>
              <w:t>(</w:t>
            </w:r>
            <w:r w:rsidR="00C45660" w:rsidRPr="00CC6B1C">
              <w:rPr>
                <w:sz w:val="22"/>
              </w:rPr>
              <w:t>gau</w:t>
            </w:r>
            <w:r w:rsidR="00B24791" w:rsidRPr="00CC6B1C">
              <w:rPr>
                <w:sz w:val="22"/>
              </w:rPr>
              <w:t>nami</w:t>
            </w:r>
            <w:r w:rsidR="00C45660" w:rsidRPr="00CC6B1C">
              <w:rPr>
                <w:sz w:val="22"/>
              </w:rPr>
              <w:t xml:space="preserve"> iš LRS VIS Seimo posėdžių balsavimo ir diskusijų posistemės</w:t>
            </w:r>
            <w:r w:rsidR="00B24791" w:rsidRPr="00CC6B1C">
              <w:rPr>
                <w:sz w:val="22"/>
              </w:rPr>
              <w:t>)</w:t>
            </w:r>
            <w:r w:rsidR="00C45660" w:rsidRPr="00CC6B1C">
              <w:rPr>
                <w:sz w:val="22"/>
              </w:rPr>
              <w:t xml:space="preserve"> bei </w:t>
            </w:r>
            <w:r w:rsidR="00854202" w:rsidRPr="00CC6B1C">
              <w:rPr>
                <w:sz w:val="22"/>
              </w:rPr>
              <w:t>balsavusių Sistemos priemonėmis</w:t>
            </w:r>
            <w:r w:rsidR="00934E1D">
              <w:rPr>
                <w:sz w:val="22"/>
              </w:rPr>
              <w:t xml:space="preserve"> (nuotoliu)</w:t>
            </w:r>
            <w:r w:rsidR="00854202" w:rsidRPr="00CC6B1C">
              <w:rPr>
                <w:sz w:val="22"/>
              </w:rPr>
              <w:t>.</w:t>
            </w:r>
          </w:p>
        </w:tc>
      </w:tr>
      <w:tr w:rsidR="007D3D4F" w:rsidRPr="002967D6" w14:paraId="5F1019D5" w14:textId="77777777" w:rsidTr="00BC1700">
        <w:tc>
          <w:tcPr>
            <w:tcW w:w="680" w:type="pct"/>
          </w:tcPr>
          <w:p w14:paraId="15BFA05F" w14:textId="77777777" w:rsidR="007D3D4F" w:rsidRPr="002967D6" w:rsidRDefault="007D3D4F" w:rsidP="00E9781E">
            <w:pPr>
              <w:pStyle w:val="Tablenumber"/>
              <w:numPr>
                <w:ilvl w:val="1"/>
                <w:numId w:val="55"/>
              </w:numPr>
              <w:rPr>
                <w:szCs w:val="22"/>
              </w:rPr>
            </w:pPr>
          </w:p>
        </w:tc>
        <w:tc>
          <w:tcPr>
            <w:tcW w:w="4320" w:type="pct"/>
          </w:tcPr>
          <w:p w14:paraId="355E3D56" w14:textId="77777777" w:rsidR="00D83B38" w:rsidRDefault="00E9316A" w:rsidP="00EF748F">
            <w:pPr>
              <w:rPr>
                <w:sz w:val="22"/>
              </w:rPr>
            </w:pPr>
            <w:r>
              <w:rPr>
                <w:sz w:val="22"/>
              </w:rPr>
              <w:t xml:space="preserve">Seimo nariams balsuojant nuotoliniu būdu </w:t>
            </w:r>
            <w:r w:rsidR="00D83B38" w:rsidRPr="00CC6B1C">
              <w:rPr>
                <w:sz w:val="22"/>
              </w:rPr>
              <w:t>tapatumui patvirtinti turi būti naudojamos dviejų veiksnių tapatumo patvirtinimo priemonės</w:t>
            </w:r>
            <w:r w:rsidR="00D83B38">
              <w:rPr>
                <w:sz w:val="22"/>
              </w:rPr>
              <w:t>.</w:t>
            </w:r>
          </w:p>
          <w:p w14:paraId="73780977" w14:textId="4E4C3E00" w:rsidR="0005006C" w:rsidRPr="002967D6" w:rsidRDefault="008D506F" w:rsidP="00EF748F">
            <w:pPr>
              <w:rPr>
                <w:sz w:val="22"/>
              </w:rPr>
            </w:pPr>
            <w:r w:rsidRPr="00CC6B1C">
              <w:rPr>
                <w:sz w:val="22"/>
              </w:rPr>
              <w:t>Konkrečias priemones Diegėjas</w:t>
            </w:r>
            <w:r w:rsidR="00D83B38">
              <w:rPr>
                <w:sz w:val="22"/>
              </w:rPr>
              <w:t xml:space="preserve"> </w:t>
            </w:r>
            <w:r w:rsidR="0005006C">
              <w:rPr>
                <w:sz w:val="22"/>
              </w:rPr>
              <w:t xml:space="preserve">su Perkančiąja organizacija </w:t>
            </w:r>
            <w:r>
              <w:rPr>
                <w:sz w:val="22"/>
              </w:rPr>
              <w:t xml:space="preserve">turi </w:t>
            </w:r>
            <w:r w:rsidR="0005006C">
              <w:rPr>
                <w:sz w:val="22"/>
              </w:rPr>
              <w:t xml:space="preserve">suderinti </w:t>
            </w:r>
            <w:r>
              <w:rPr>
                <w:sz w:val="22"/>
              </w:rPr>
              <w:t>detalios analizės ir projektavimo metu.</w:t>
            </w:r>
          </w:p>
        </w:tc>
      </w:tr>
      <w:tr w:rsidR="00EF748F" w:rsidRPr="002967D6" w14:paraId="2066EB11" w14:textId="77777777" w:rsidTr="00BC1700">
        <w:tc>
          <w:tcPr>
            <w:tcW w:w="680" w:type="pct"/>
          </w:tcPr>
          <w:p w14:paraId="171ADC78" w14:textId="77777777" w:rsidR="00EF748F" w:rsidRPr="002967D6" w:rsidRDefault="00EF748F" w:rsidP="00E9781E">
            <w:pPr>
              <w:pStyle w:val="Tablenumber"/>
              <w:numPr>
                <w:ilvl w:val="1"/>
                <w:numId w:val="55"/>
              </w:numPr>
              <w:rPr>
                <w:szCs w:val="22"/>
              </w:rPr>
            </w:pPr>
          </w:p>
        </w:tc>
        <w:tc>
          <w:tcPr>
            <w:tcW w:w="4320" w:type="pct"/>
          </w:tcPr>
          <w:p w14:paraId="7C889FC9" w14:textId="77A014D3" w:rsidR="00D9548E" w:rsidRPr="002967D6" w:rsidRDefault="00EF748F" w:rsidP="00EF748F">
            <w:pPr>
              <w:rPr>
                <w:sz w:val="22"/>
              </w:rPr>
            </w:pPr>
            <w:r w:rsidRPr="002967D6">
              <w:rPr>
                <w:sz w:val="22"/>
              </w:rPr>
              <w:t xml:space="preserve">Balsuojant turi būti galimybė </w:t>
            </w:r>
            <w:r w:rsidR="00FC4CD0" w:rsidRPr="002967D6">
              <w:rPr>
                <w:sz w:val="22"/>
              </w:rPr>
              <w:t xml:space="preserve">Sistemoje </w:t>
            </w:r>
            <w:r w:rsidRPr="002967D6">
              <w:rPr>
                <w:sz w:val="22"/>
              </w:rPr>
              <w:t>pasirinkti balsą „už“, „prieš“ arba „susilaikau“. Jeigu vykdomas alternatyvus balsavimas turi būti galimybė rinktis balsą - „už“ arba „prieš“</w:t>
            </w:r>
            <w:r w:rsidR="00D9548E">
              <w:rPr>
                <w:sz w:val="22"/>
              </w:rPr>
              <w:t>.</w:t>
            </w:r>
          </w:p>
        </w:tc>
      </w:tr>
      <w:tr w:rsidR="00EF748F" w:rsidRPr="002967D6" w14:paraId="3B387E46" w14:textId="77777777" w:rsidTr="00BC1700">
        <w:tc>
          <w:tcPr>
            <w:tcW w:w="680" w:type="pct"/>
          </w:tcPr>
          <w:p w14:paraId="7DE96125" w14:textId="77777777" w:rsidR="00EF748F" w:rsidRPr="002967D6" w:rsidRDefault="00EF748F" w:rsidP="00E9781E">
            <w:pPr>
              <w:pStyle w:val="Tablenumber"/>
              <w:numPr>
                <w:ilvl w:val="1"/>
                <w:numId w:val="55"/>
              </w:numPr>
              <w:rPr>
                <w:szCs w:val="22"/>
              </w:rPr>
            </w:pPr>
          </w:p>
        </w:tc>
        <w:tc>
          <w:tcPr>
            <w:tcW w:w="4320" w:type="pct"/>
          </w:tcPr>
          <w:p w14:paraId="1668547C" w14:textId="0B38A29D" w:rsidR="00EF748F" w:rsidRPr="002967D6" w:rsidRDefault="00EF748F" w:rsidP="00EF748F">
            <w:pPr>
              <w:rPr>
                <w:sz w:val="22"/>
              </w:rPr>
            </w:pPr>
            <w:r w:rsidRPr="002967D6">
              <w:rPr>
                <w:sz w:val="22"/>
              </w:rPr>
              <w:t>Seimo nariui turi būti atvaizduojamas balsavimui skirtas / likęs laikas.</w:t>
            </w:r>
          </w:p>
          <w:p w14:paraId="7D40D501" w14:textId="2F745C43" w:rsidR="00EF748F" w:rsidRPr="002967D6" w:rsidRDefault="00EF748F" w:rsidP="00EF748F">
            <w:pPr>
              <w:rPr>
                <w:sz w:val="22"/>
              </w:rPr>
            </w:pPr>
            <w:r w:rsidRPr="002967D6">
              <w:rPr>
                <w:sz w:val="22"/>
              </w:rPr>
              <w:t>Balsavimui skirto laiko parametrai turi būti valdomi Sistemos administratoriaus.</w:t>
            </w:r>
          </w:p>
        </w:tc>
      </w:tr>
      <w:tr w:rsidR="00EF748F" w:rsidRPr="002967D6" w14:paraId="209F9D5D" w14:textId="77777777" w:rsidTr="00BC1700">
        <w:tc>
          <w:tcPr>
            <w:tcW w:w="680" w:type="pct"/>
          </w:tcPr>
          <w:p w14:paraId="0603BA2F" w14:textId="77777777" w:rsidR="00EF748F" w:rsidRPr="002967D6" w:rsidRDefault="00EF748F" w:rsidP="00E9781E">
            <w:pPr>
              <w:pStyle w:val="Tablenumber"/>
              <w:numPr>
                <w:ilvl w:val="1"/>
                <w:numId w:val="55"/>
              </w:numPr>
              <w:rPr>
                <w:szCs w:val="22"/>
              </w:rPr>
            </w:pPr>
          </w:p>
        </w:tc>
        <w:tc>
          <w:tcPr>
            <w:tcW w:w="4320" w:type="pct"/>
          </w:tcPr>
          <w:p w14:paraId="580A5D06" w14:textId="04007B3D" w:rsidR="00EF748F" w:rsidRPr="002967D6" w:rsidRDefault="007B3381" w:rsidP="00EF748F">
            <w:pPr>
              <w:rPr>
                <w:sz w:val="22"/>
              </w:rPr>
            </w:pPr>
            <w:r w:rsidRPr="002967D6">
              <w:rPr>
                <w:sz w:val="22"/>
              </w:rPr>
              <w:t>K</w:t>
            </w:r>
            <w:r w:rsidR="00EF748F" w:rsidRPr="002967D6">
              <w:rPr>
                <w:sz w:val="22"/>
              </w:rPr>
              <w:t>eisti pasirinktą balsą. Pasirinktas balsas gali būti keičiamas kol nesibaigė balsavimui skirtas laikas.</w:t>
            </w:r>
          </w:p>
        </w:tc>
      </w:tr>
      <w:tr w:rsidR="002E5371" w:rsidRPr="002967D6" w14:paraId="6498B2B9" w14:textId="77777777" w:rsidTr="00BC1700">
        <w:tc>
          <w:tcPr>
            <w:tcW w:w="680" w:type="pct"/>
          </w:tcPr>
          <w:p w14:paraId="27862006" w14:textId="77777777" w:rsidR="002E5371" w:rsidRPr="002967D6" w:rsidRDefault="002E5371" w:rsidP="00E9781E">
            <w:pPr>
              <w:pStyle w:val="Tablenumber"/>
              <w:numPr>
                <w:ilvl w:val="0"/>
                <w:numId w:val="55"/>
              </w:numPr>
              <w:rPr>
                <w:szCs w:val="22"/>
              </w:rPr>
            </w:pPr>
          </w:p>
        </w:tc>
        <w:tc>
          <w:tcPr>
            <w:tcW w:w="4320" w:type="pct"/>
          </w:tcPr>
          <w:p w14:paraId="5F874CC3" w14:textId="125CF0B5" w:rsidR="002E5371" w:rsidRPr="002967D6" w:rsidRDefault="009C1D73" w:rsidP="00EF748F">
            <w:pPr>
              <w:rPr>
                <w:sz w:val="22"/>
              </w:rPr>
            </w:pPr>
            <w:r w:rsidRPr="002967D6">
              <w:rPr>
                <w:sz w:val="22"/>
              </w:rPr>
              <w:t xml:space="preserve">Turi būti sukurta </w:t>
            </w:r>
            <w:r w:rsidR="00B02458" w:rsidRPr="002967D6">
              <w:rPr>
                <w:sz w:val="22"/>
              </w:rPr>
              <w:t>Seimo nario užsirašymų kalbėti sritis</w:t>
            </w:r>
            <w:r w:rsidR="00496CDB" w:rsidRPr="002967D6">
              <w:rPr>
                <w:sz w:val="22"/>
              </w:rPr>
              <w:t>, kurioje turi būti atvaizduojam</w:t>
            </w:r>
            <w:r w:rsidR="004B6186" w:rsidRPr="002967D6">
              <w:rPr>
                <w:sz w:val="22"/>
              </w:rPr>
              <w:t>as visų darbotvarkės klausimų, kur</w:t>
            </w:r>
            <w:r w:rsidR="001C25FE" w:rsidRPr="002967D6">
              <w:rPr>
                <w:sz w:val="22"/>
              </w:rPr>
              <w:t>iais</w:t>
            </w:r>
            <w:r w:rsidR="001767D3" w:rsidRPr="002967D6">
              <w:rPr>
                <w:sz w:val="22"/>
              </w:rPr>
              <w:t xml:space="preserve"> Seimo narys yra užsiregistravęs </w:t>
            </w:r>
            <w:r w:rsidR="00915DEF" w:rsidRPr="002967D6">
              <w:rPr>
                <w:sz w:val="22"/>
              </w:rPr>
              <w:t>pasisakyt</w:t>
            </w:r>
            <w:r w:rsidR="001767D3" w:rsidRPr="002967D6">
              <w:rPr>
                <w:sz w:val="22"/>
              </w:rPr>
              <w:t>i, sąrašas</w:t>
            </w:r>
            <w:r w:rsidR="004D1FD9" w:rsidRPr="002967D6">
              <w:rPr>
                <w:sz w:val="22"/>
              </w:rPr>
              <w:t>:</w:t>
            </w:r>
          </w:p>
        </w:tc>
      </w:tr>
      <w:tr w:rsidR="004D1FD9" w:rsidRPr="002967D6" w14:paraId="58C9F9CF" w14:textId="77777777" w:rsidTr="00BC1700">
        <w:trPr>
          <w:trHeight w:val="85"/>
        </w:trPr>
        <w:tc>
          <w:tcPr>
            <w:tcW w:w="680" w:type="pct"/>
          </w:tcPr>
          <w:p w14:paraId="62C0771A" w14:textId="77777777" w:rsidR="004D1FD9" w:rsidRPr="002967D6" w:rsidRDefault="004D1FD9" w:rsidP="00E9781E">
            <w:pPr>
              <w:pStyle w:val="Tablenumber"/>
              <w:numPr>
                <w:ilvl w:val="1"/>
                <w:numId w:val="55"/>
              </w:numPr>
              <w:rPr>
                <w:szCs w:val="22"/>
              </w:rPr>
            </w:pPr>
          </w:p>
        </w:tc>
        <w:tc>
          <w:tcPr>
            <w:tcW w:w="4320" w:type="pct"/>
          </w:tcPr>
          <w:p w14:paraId="7085573F" w14:textId="19B43F8C" w:rsidR="004D1FD9" w:rsidRPr="002967D6" w:rsidRDefault="00DA63E4" w:rsidP="00EF748F">
            <w:pPr>
              <w:rPr>
                <w:sz w:val="22"/>
              </w:rPr>
            </w:pPr>
            <w:r w:rsidRPr="002967D6">
              <w:rPr>
                <w:sz w:val="22"/>
              </w:rPr>
              <w:t>Sąraše t</w:t>
            </w:r>
            <w:r w:rsidR="004D1FD9" w:rsidRPr="002967D6">
              <w:rPr>
                <w:sz w:val="22"/>
              </w:rPr>
              <w:t xml:space="preserve">uri būti atvaizduojama bendroji </w:t>
            </w:r>
            <w:r w:rsidRPr="002967D6">
              <w:rPr>
                <w:sz w:val="22"/>
              </w:rPr>
              <w:t xml:space="preserve">kiekvieno </w:t>
            </w:r>
            <w:r w:rsidR="00691C35" w:rsidRPr="002967D6">
              <w:rPr>
                <w:sz w:val="22"/>
              </w:rPr>
              <w:t>d</w:t>
            </w:r>
            <w:r w:rsidR="004D1FD9" w:rsidRPr="002967D6">
              <w:rPr>
                <w:sz w:val="22"/>
              </w:rPr>
              <w:t>arbotvarkės klausimo informacija:</w:t>
            </w:r>
          </w:p>
          <w:p w14:paraId="519101C5" w14:textId="77777777" w:rsidR="004D1FD9" w:rsidRPr="002967D6" w:rsidRDefault="004D1FD9" w:rsidP="00953DD8">
            <w:pPr>
              <w:pStyle w:val="Sraopastraipa"/>
              <w:numPr>
                <w:ilvl w:val="0"/>
                <w:numId w:val="84"/>
              </w:numPr>
              <w:rPr>
                <w:sz w:val="22"/>
              </w:rPr>
            </w:pPr>
            <w:r w:rsidRPr="002967D6">
              <w:rPr>
                <w:sz w:val="22"/>
              </w:rPr>
              <w:t>Stadija;</w:t>
            </w:r>
          </w:p>
          <w:p w14:paraId="664FBEC2" w14:textId="77777777" w:rsidR="004D1FD9" w:rsidRPr="002967D6" w:rsidRDefault="004D1FD9" w:rsidP="00953DD8">
            <w:pPr>
              <w:pStyle w:val="Sraopastraipa"/>
              <w:numPr>
                <w:ilvl w:val="0"/>
                <w:numId w:val="84"/>
              </w:numPr>
              <w:rPr>
                <w:sz w:val="22"/>
              </w:rPr>
            </w:pPr>
            <w:r w:rsidRPr="002967D6">
              <w:rPr>
                <w:sz w:val="22"/>
              </w:rPr>
              <w:t>Klausimo Nr</w:t>
            </w:r>
            <w:r w:rsidR="002143E3" w:rsidRPr="002967D6">
              <w:rPr>
                <w:sz w:val="22"/>
              </w:rPr>
              <w:t>;</w:t>
            </w:r>
          </w:p>
          <w:p w14:paraId="1C328E46" w14:textId="77777777" w:rsidR="002143E3" w:rsidRPr="002967D6" w:rsidRDefault="002143E3" w:rsidP="00953DD8">
            <w:pPr>
              <w:pStyle w:val="Sraopastraipa"/>
              <w:numPr>
                <w:ilvl w:val="0"/>
                <w:numId w:val="84"/>
              </w:numPr>
              <w:rPr>
                <w:sz w:val="22"/>
              </w:rPr>
            </w:pPr>
            <w:r w:rsidRPr="002967D6">
              <w:rPr>
                <w:sz w:val="22"/>
              </w:rPr>
              <w:t>Kalbančiojo duomenys (jeigu tai šiuo metu svarstomas darbotvarkės klausimas)</w:t>
            </w:r>
            <w:r w:rsidR="00DA63E4" w:rsidRPr="002967D6">
              <w:rPr>
                <w:sz w:val="22"/>
              </w:rPr>
              <w:t>;</w:t>
            </w:r>
          </w:p>
          <w:p w14:paraId="0CA60993" w14:textId="3FE9F7DA" w:rsidR="004D1FD9" w:rsidRPr="002967D6" w:rsidRDefault="00DA63E4" w:rsidP="00953DD8">
            <w:pPr>
              <w:pStyle w:val="Sraopastraipa"/>
              <w:numPr>
                <w:ilvl w:val="0"/>
                <w:numId w:val="84"/>
              </w:numPr>
              <w:rPr>
                <w:sz w:val="22"/>
              </w:rPr>
            </w:pPr>
            <w:r w:rsidRPr="002967D6">
              <w:rPr>
                <w:sz w:val="22"/>
              </w:rPr>
              <w:t>Darbotvarkės klausimu norinčiųjų pasisakyti posėdžio dalyvių eilė</w:t>
            </w:r>
            <w:r w:rsidR="00027D28">
              <w:rPr>
                <w:sz w:val="22"/>
              </w:rPr>
              <w:t>(-s)</w:t>
            </w:r>
            <w:r w:rsidRPr="002967D6">
              <w:rPr>
                <w:sz w:val="22"/>
              </w:rPr>
              <w:t>. Užsi</w:t>
            </w:r>
            <w:r w:rsidR="00B55607">
              <w:rPr>
                <w:sz w:val="22"/>
              </w:rPr>
              <w:t>rašiusiam kalbėti</w:t>
            </w:r>
            <w:r w:rsidRPr="002967D6">
              <w:rPr>
                <w:sz w:val="22"/>
              </w:rPr>
              <w:t xml:space="preserve"> Seimo nariui turi būti atvaizduojamas požymis „Esate u</w:t>
            </w:r>
            <w:r w:rsidR="00B55607">
              <w:rPr>
                <w:sz w:val="22"/>
              </w:rPr>
              <w:t>žsirašęs</w:t>
            </w:r>
            <w:r w:rsidRPr="002967D6">
              <w:rPr>
                <w:sz w:val="22"/>
              </w:rPr>
              <w:t xml:space="preserve"> kalbėti“.</w:t>
            </w:r>
          </w:p>
        </w:tc>
      </w:tr>
      <w:tr w:rsidR="005224AB" w:rsidRPr="002967D6" w14:paraId="525A636F" w14:textId="77777777" w:rsidTr="00BC1700">
        <w:trPr>
          <w:trHeight w:val="85"/>
        </w:trPr>
        <w:tc>
          <w:tcPr>
            <w:tcW w:w="680" w:type="pct"/>
          </w:tcPr>
          <w:p w14:paraId="6893D018" w14:textId="77777777" w:rsidR="005224AB" w:rsidRPr="002967D6" w:rsidRDefault="005224AB" w:rsidP="00E9781E">
            <w:pPr>
              <w:pStyle w:val="Tablenumber"/>
              <w:numPr>
                <w:ilvl w:val="1"/>
                <w:numId w:val="55"/>
              </w:numPr>
              <w:rPr>
                <w:szCs w:val="22"/>
              </w:rPr>
            </w:pPr>
          </w:p>
        </w:tc>
        <w:tc>
          <w:tcPr>
            <w:tcW w:w="4320" w:type="pct"/>
          </w:tcPr>
          <w:p w14:paraId="09A321F5" w14:textId="74378BFD" w:rsidR="005224AB" w:rsidRPr="002967D6" w:rsidRDefault="002F2CCE" w:rsidP="00EF748F">
            <w:pPr>
              <w:rPr>
                <w:sz w:val="22"/>
              </w:rPr>
            </w:pPr>
            <w:r w:rsidRPr="002967D6">
              <w:rPr>
                <w:sz w:val="22"/>
              </w:rPr>
              <w:t xml:space="preserve">Turi būti </w:t>
            </w:r>
            <w:r w:rsidR="00DA63E4" w:rsidRPr="002967D6">
              <w:rPr>
                <w:sz w:val="22"/>
              </w:rPr>
              <w:t xml:space="preserve">realizuota galimybė atsisakyti žodžio. Atsisakius žodžio </w:t>
            </w:r>
            <w:r w:rsidR="00A772FC" w:rsidRPr="002967D6">
              <w:rPr>
                <w:sz w:val="22"/>
              </w:rPr>
              <w:t>darbotvarkės klausimas turi būti pašalinamas iš sąrašo.</w:t>
            </w:r>
          </w:p>
        </w:tc>
      </w:tr>
      <w:tr w:rsidR="00F25E95" w:rsidRPr="002967D6" w14:paraId="29454F9D" w14:textId="77777777" w:rsidTr="00BC1700">
        <w:trPr>
          <w:trHeight w:val="85"/>
        </w:trPr>
        <w:tc>
          <w:tcPr>
            <w:tcW w:w="680" w:type="pct"/>
          </w:tcPr>
          <w:p w14:paraId="2759F7E9" w14:textId="77777777" w:rsidR="00F25E95" w:rsidRPr="002967D6" w:rsidRDefault="00F25E95" w:rsidP="00E9781E">
            <w:pPr>
              <w:pStyle w:val="Tablenumber"/>
              <w:numPr>
                <w:ilvl w:val="0"/>
                <w:numId w:val="55"/>
              </w:numPr>
              <w:rPr>
                <w:szCs w:val="22"/>
              </w:rPr>
            </w:pPr>
          </w:p>
        </w:tc>
        <w:tc>
          <w:tcPr>
            <w:tcW w:w="4320" w:type="pct"/>
          </w:tcPr>
          <w:p w14:paraId="41886988" w14:textId="5FDB88CD" w:rsidR="00F25E95" w:rsidRPr="002967D6" w:rsidRDefault="00F25E95" w:rsidP="00F25E95">
            <w:pPr>
              <w:rPr>
                <w:sz w:val="22"/>
              </w:rPr>
            </w:pPr>
            <w:r w:rsidRPr="002967D6">
              <w:rPr>
                <w:sz w:val="22"/>
              </w:rPr>
              <w:t>Turi būti galimybė inicijuoti pagalbos iškvietimą. Inicijuojant iškvietimą turi būti galimybė nurodyti pastabas</w:t>
            </w:r>
            <w:r w:rsidR="001C3B8A">
              <w:rPr>
                <w:sz w:val="22"/>
              </w:rPr>
              <w:t xml:space="preserve"> pasirenkant iš </w:t>
            </w:r>
            <w:r w:rsidR="00644CA5">
              <w:rPr>
                <w:sz w:val="22"/>
              </w:rPr>
              <w:t xml:space="preserve">klasifikatoriaus </w:t>
            </w:r>
            <w:r w:rsidR="0064355C">
              <w:rPr>
                <w:sz w:val="22"/>
              </w:rPr>
              <w:t xml:space="preserve">ir / </w:t>
            </w:r>
            <w:r w:rsidR="00644CA5">
              <w:rPr>
                <w:sz w:val="22"/>
              </w:rPr>
              <w:t>arba nurodant laisvu tekstu</w:t>
            </w:r>
            <w:r w:rsidRPr="002967D6">
              <w:rPr>
                <w:sz w:val="22"/>
              </w:rPr>
              <w:t xml:space="preserve">. Iškvietimai turi būti įtraukiami į bendrą iškvietimų eilę. Eilė turi būti administruojama sekretoriato darbuotojo (detalius reikalavimus skirtus sekretoriato darbuotojams žr. skyrių </w:t>
            </w:r>
            <w:r w:rsidRPr="002967D6">
              <w:rPr>
                <w:sz w:val="22"/>
              </w:rPr>
              <w:fldChar w:fldCharType="begin"/>
            </w:r>
            <w:r w:rsidRPr="002967D6">
              <w:rPr>
                <w:sz w:val="22"/>
              </w:rPr>
              <w:instrText xml:space="preserve"> REF _Ref202435763 \r \h </w:instrText>
            </w:r>
            <w:r w:rsidR="00D77FDE" w:rsidRPr="002967D6">
              <w:rPr>
                <w:sz w:val="22"/>
              </w:rPr>
              <w:instrText xml:space="preserve"> \* MERGEFORMAT </w:instrText>
            </w:r>
            <w:r w:rsidRPr="002967D6">
              <w:rPr>
                <w:sz w:val="22"/>
              </w:rPr>
            </w:r>
            <w:r w:rsidRPr="002967D6">
              <w:rPr>
                <w:sz w:val="22"/>
              </w:rPr>
              <w:fldChar w:fldCharType="separate"/>
            </w:r>
            <w:r w:rsidR="00D35554">
              <w:rPr>
                <w:sz w:val="22"/>
              </w:rPr>
              <w:t>6.2.3</w:t>
            </w:r>
            <w:r w:rsidRPr="002967D6">
              <w:rPr>
                <w:sz w:val="22"/>
              </w:rPr>
              <w:fldChar w:fldCharType="end"/>
            </w:r>
            <w:r w:rsidRPr="002967D6">
              <w:rPr>
                <w:sz w:val="22"/>
              </w:rPr>
              <w:t>).</w:t>
            </w:r>
          </w:p>
        </w:tc>
      </w:tr>
      <w:tr w:rsidR="00AC5B03" w:rsidRPr="002967D6" w14:paraId="38CC4801" w14:textId="77777777" w:rsidTr="00BC1700">
        <w:trPr>
          <w:trHeight w:val="85"/>
        </w:trPr>
        <w:tc>
          <w:tcPr>
            <w:tcW w:w="680" w:type="pct"/>
          </w:tcPr>
          <w:p w14:paraId="2B73D7C1" w14:textId="77777777" w:rsidR="00AC5B03" w:rsidRPr="002967D6" w:rsidRDefault="00AC5B03" w:rsidP="00E9781E">
            <w:pPr>
              <w:pStyle w:val="Tablenumber"/>
              <w:numPr>
                <w:ilvl w:val="0"/>
                <w:numId w:val="55"/>
              </w:numPr>
              <w:rPr>
                <w:szCs w:val="22"/>
              </w:rPr>
            </w:pPr>
          </w:p>
        </w:tc>
        <w:tc>
          <w:tcPr>
            <w:tcW w:w="4320" w:type="pct"/>
          </w:tcPr>
          <w:p w14:paraId="1628DDA9" w14:textId="12026106" w:rsidR="00AC5B03" w:rsidRPr="002967D6" w:rsidRDefault="3A1FA83A" w:rsidP="7A2CDB51">
            <w:pPr>
              <w:rPr>
                <w:sz w:val="22"/>
              </w:rPr>
            </w:pPr>
            <w:r w:rsidRPr="7A2CDB51">
              <w:rPr>
                <w:sz w:val="22"/>
              </w:rPr>
              <w:t>Seimo nariai turi būti automatiškai informuojami apie besikeičiančius posėdžio įvykius</w:t>
            </w:r>
            <w:r w:rsidR="2B10D301" w:rsidRPr="7A2CDB51">
              <w:rPr>
                <w:sz w:val="22"/>
              </w:rPr>
              <w:t xml:space="preserve"> (</w:t>
            </w:r>
            <w:r w:rsidRPr="7A2CDB51">
              <w:rPr>
                <w:sz w:val="22"/>
              </w:rPr>
              <w:t>pvz. pasikeitusį darbotvarkės klausimą</w:t>
            </w:r>
            <w:r w:rsidR="5647EAEB" w:rsidRPr="7A2CDB51">
              <w:rPr>
                <w:sz w:val="22"/>
              </w:rPr>
              <w:t xml:space="preserve">, </w:t>
            </w:r>
            <w:r w:rsidR="28C0F0E2" w:rsidRPr="7A2CDB51">
              <w:rPr>
                <w:sz w:val="22"/>
              </w:rPr>
              <w:t xml:space="preserve">atidarytą </w:t>
            </w:r>
            <w:r w:rsidR="6EB7BCA4" w:rsidRPr="7A2CDB51">
              <w:rPr>
                <w:sz w:val="22"/>
              </w:rPr>
              <w:t xml:space="preserve">kalbančiųjų </w:t>
            </w:r>
            <w:r w:rsidRPr="7A2CDB51">
              <w:rPr>
                <w:sz w:val="22"/>
              </w:rPr>
              <w:t>eilę</w:t>
            </w:r>
            <w:r w:rsidR="6EB7BCA4" w:rsidRPr="7A2CDB51">
              <w:rPr>
                <w:sz w:val="22"/>
              </w:rPr>
              <w:t xml:space="preserve"> ir</w:t>
            </w:r>
            <w:r w:rsidR="50990EC5" w:rsidRPr="7A2CDB51">
              <w:rPr>
                <w:sz w:val="22"/>
              </w:rPr>
              <w:t xml:space="preserve"> (ar)</w:t>
            </w:r>
            <w:r w:rsidR="6EB7BCA4" w:rsidRPr="7A2CDB51">
              <w:rPr>
                <w:sz w:val="22"/>
              </w:rPr>
              <w:t xml:space="preserve"> kitus detalios anal</w:t>
            </w:r>
            <w:r w:rsidR="50990EC5" w:rsidRPr="7A2CDB51">
              <w:rPr>
                <w:sz w:val="22"/>
              </w:rPr>
              <w:t>i</w:t>
            </w:r>
            <w:r w:rsidR="6EB7BCA4" w:rsidRPr="7A2CDB51">
              <w:rPr>
                <w:sz w:val="22"/>
              </w:rPr>
              <w:t xml:space="preserve">zės ir projektavimo </w:t>
            </w:r>
            <w:r w:rsidR="50990EC5" w:rsidRPr="7A2CDB51">
              <w:rPr>
                <w:sz w:val="22"/>
              </w:rPr>
              <w:t>metu suderintus įvykius</w:t>
            </w:r>
            <w:r w:rsidR="2B10D301" w:rsidRPr="7A2CDB51">
              <w:rPr>
                <w:sz w:val="22"/>
              </w:rPr>
              <w:t>)</w:t>
            </w:r>
            <w:r w:rsidRPr="7A2CDB51">
              <w:rPr>
                <w:sz w:val="22"/>
              </w:rPr>
              <w:t>.</w:t>
            </w:r>
          </w:p>
        </w:tc>
      </w:tr>
      <w:tr w:rsidR="005B2F83" w:rsidRPr="002967D6" w14:paraId="1E996FF3" w14:textId="77777777" w:rsidTr="00BC1700">
        <w:trPr>
          <w:trHeight w:val="85"/>
        </w:trPr>
        <w:tc>
          <w:tcPr>
            <w:tcW w:w="680" w:type="pct"/>
          </w:tcPr>
          <w:p w14:paraId="40B6A9E0" w14:textId="77777777" w:rsidR="005B2F83" w:rsidRPr="002967D6" w:rsidRDefault="005B2F83" w:rsidP="005B2F83">
            <w:pPr>
              <w:pStyle w:val="Tablenumber"/>
              <w:numPr>
                <w:ilvl w:val="0"/>
                <w:numId w:val="55"/>
              </w:numPr>
              <w:rPr>
                <w:szCs w:val="22"/>
              </w:rPr>
            </w:pPr>
          </w:p>
        </w:tc>
        <w:tc>
          <w:tcPr>
            <w:tcW w:w="4320" w:type="pct"/>
          </w:tcPr>
          <w:p w14:paraId="01661FF1" w14:textId="292D9B5F" w:rsidR="00644070" w:rsidRDefault="007909DB" w:rsidP="00F25E95">
            <w:pPr>
              <w:rPr>
                <w:sz w:val="22"/>
              </w:rPr>
            </w:pPr>
            <w:r>
              <w:rPr>
                <w:sz w:val="22"/>
              </w:rPr>
              <w:t>T</w:t>
            </w:r>
            <w:r w:rsidR="005B2F83">
              <w:rPr>
                <w:sz w:val="22"/>
              </w:rPr>
              <w:t xml:space="preserve">uri būti sukurta </w:t>
            </w:r>
            <w:r w:rsidR="00274B48">
              <w:rPr>
                <w:sz w:val="22"/>
              </w:rPr>
              <w:t xml:space="preserve">balsavimų langų </w:t>
            </w:r>
            <w:r w:rsidR="00CB4BEC">
              <w:rPr>
                <w:sz w:val="22"/>
              </w:rPr>
              <w:t xml:space="preserve">peržiūros </w:t>
            </w:r>
            <w:r w:rsidR="005B2F83">
              <w:rPr>
                <w:sz w:val="22"/>
              </w:rPr>
              <w:t>sritis</w:t>
            </w:r>
            <w:r w:rsidR="00D65914">
              <w:rPr>
                <w:sz w:val="22"/>
              </w:rPr>
              <w:t xml:space="preserve">. </w:t>
            </w:r>
            <w:r>
              <w:rPr>
                <w:sz w:val="22"/>
              </w:rPr>
              <w:t>Seimo nariui t</w:t>
            </w:r>
            <w:r w:rsidR="00D65914">
              <w:rPr>
                <w:sz w:val="22"/>
              </w:rPr>
              <w:t>uri būti galimybė peržiūrėti:</w:t>
            </w:r>
          </w:p>
          <w:p w14:paraId="79855580" w14:textId="77777777" w:rsidR="00D65914" w:rsidRPr="008259E6" w:rsidRDefault="00D65914" w:rsidP="008259E6">
            <w:pPr>
              <w:pStyle w:val="Sraopastraipa"/>
              <w:numPr>
                <w:ilvl w:val="0"/>
                <w:numId w:val="137"/>
              </w:numPr>
              <w:rPr>
                <w:sz w:val="22"/>
              </w:rPr>
            </w:pPr>
            <w:r w:rsidRPr="008259E6">
              <w:rPr>
                <w:sz w:val="22"/>
              </w:rPr>
              <w:t>Likusį laiką iki artimiausio b</w:t>
            </w:r>
            <w:r w:rsidR="0035455A" w:rsidRPr="008259E6">
              <w:rPr>
                <w:sz w:val="22"/>
              </w:rPr>
              <w:t>alsavimo lango (dinamiškai kintantis);</w:t>
            </w:r>
          </w:p>
          <w:p w14:paraId="3A9FC6C6" w14:textId="484CAB6D" w:rsidR="0035455A" w:rsidRPr="008259E6" w:rsidRDefault="0035455A" w:rsidP="008259E6">
            <w:pPr>
              <w:pStyle w:val="Sraopastraipa"/>
              <w:numPr>
                <w:ilvl w:val="0"/>
                <w:numId w:val="137"/>
              </w:numPr>
              <w:rPr>
                <w:sz w:val="22"/>
              </w:rPr>
            </w:pPr>
            <w:r w:rsidRPr="008259E6">
              <w:rPr>
                <w:sz w:val="22"/>
              </w:rPr>
              <w:t>Visą numatytų balsavimo langų sąrašą</w:t>
            </w:r>
            <w:r w:rsidR="007909DB" w:rsidRPr="008259E6">
              <w:rPr>
                <w:sz w:val="22"/>
              </w:rPr>
              <w:t>.</w:t>
            </w:r>
          </w:p>
        </w:tc>
      </w:tr>
    </w:tbl>
    <w:p w14:paraId="102B1049" w14:textId="5F8B4AE8" w:rsidR="005942ED" w:rsidRPr="002967D6" w:rsidRDefault="005C383A" w:rsidP="00000FE9">
      <w:pPr>
        <w:pStyle w:val="Heading3"/>
      </w:pPr>
      <w:bookmarkStart w:id="148" w:name="_Toc449452936"/>
      <w:bookmarkStart w:id="149" w:name="_Toc449454245"/>
      <w:bookmarkStart w:id="150" w:name="_Toc449456343"/>
      <w:bookmarkStart w:id="151" w:name="_Toc449456740"/>
      <w:bookmarkStart w:id="152" w:name="_Toc449457079"/>
      <w:bookmarkStart w:id="153" w:name="_Toc449457182"/>
      <w:bookmarkStart w:id="154" w:name="_Toc450126386"/>
      <w:bookmarkStart w:id="155" w:name="_Toc450127292"/>
      <w:bookmarkStart w:id="156" w:name="_Toc450135033"/>
      <w:bookmarkStart w:id="157" w:name="_Toc450136354"/>
      <w:bookmarkStart w:id="158" w:name="_Toc450137135"/>
      <w:bookmarkStart w:id="159" w:name="_Toc450138226"/>
      <w:bookmarkStart w:id="160" w:name="_Toc450206481"/>
      <w:bookmarkStart w:id="161" w:name="_Toc450207627"/>
      <w:bookmarkStart w:id="162" w:name="_Toc450209891"/>
      <w:bookmarkStart w:id="163" w:name="_Toc450569768"/>
      <w:bookmarkStart w:id="164" w:name="_Toc450573112"/>
      <w:bookmarkStart w:id="165" w:name="_Toc450583042"/>
      <w:bookmarkStart w:id="166" w:name="_Toc450634867"/>
      <w:bookmarkStart w:id="167" w:name="_Toc450635370"/>
      <w:bookmarkStart w:id="168" w:name="_Toc450640925"/>
      <w:bookmarkStart w:id="169" w:name="_Toc450642690"/>
      <w:bookmarkStart w:id="170" w:name="_Toc449452939"/>
      <w:bookmarkStart w:id="171" w:name="_Toc449454248"/>
      <w:bookmarkStart w:id="172" w:name="_Toc449456346"/>
      <w:bookmarkStart w:id="173" w:name="_Toc449456743"/>
      <w:bookmarkStart w:id="174" w:name="_Toc449457082"/>
      <w:bookmarkStart w:id="175" w:name="_Toc449457185"/>
      <w:bookmarkStart w:id="176" w:name="_Toc450126389"/>
      <w:bookmarkStart w:id="177" w:name="_Toc450127295"/>
      <w:bookmarkStart w:id="178" w:name="_Toc450135036"/>
      <w:bookmarkStart w:id="179" w:name="_Toc450136357"/>
      <w:bookmarkStart w:id="180" w:name="_Toc450137138"/>
      <w:bookmarkStart w:id="181" w:name="_Toc450138229"/>
      <w:bookmarkStart w:id="182" w:name="_Toc450206484"/>
      <w:bookmarkStart w:id="183" w:name="_Toc450207630"/>
      <w:bookmarkStart w:id="184" w:name="_Toc450209894"/>
      <w:bookmarkStart w:id="185" w:name="_Toc450569771"/>
      <w:bookmarkStart w:id="186" w:name="_Toc450573115"/>
      <w:bookmarkStart w:id="187" w:name="_Toc450583045"/>
      <w:bookmarkStart w:id="188" w:name="_Toc450634870"/>
      <w:bookmarkStart w:id="189" w:name="_Toc450635373"/>
      <w:bookmarkStart w:id="190" w:name="_Toc450640928"/>
      <w:bookmarkStart w:id="191" w:name="_Toc450642693"/>
      <w:bookmarkStart w:id="192" w:name="_Toc449452942"/>
      <w:bookmarkStart w:id="193" w:name="_Toc449454251"/>
      <w:bookmarkStart w:id="194" w:name="_Toc449456349"/>
      <w:bookmarkStart w:id="195" w:name="_Toc449456746"/>
      <w:bookmarkStart w:id="196" w:name="_Toc449457085"/>
      <w:bookmarkStart w:id="197" w:name="_Toc449457188"/>
      <w:bookmarkStart w:id="198" w:name="_Toc450126392"/>
      <w:bookmarkStart w:id="199" w:name="_Toc450127298"/>
      <w:bookmarkStart w:id="200" w:name="_Toc450135039"/>
      <w:bookmarkStart w:id="201" w:name="_Toc450136360"/>
      <w:bookmarkStart w:id="202" w:name="_Toc450137141"/>
      <w:bookmarkStart w:id="203" w:name="_Toc450138232"/>
      <w:bookmarkStart w:id="204" w:name="_Toc450206487"/>
      <w:bookmarkStart w:id="205" w:name="_Toc450207633"/>
      <w:bookmarkStart w:id="206" w:name="_Toc450209897"/>
      <w:bookmarkStart w:id="207" w:name="_Toc450569774"/>
      <w:bookmarkStart w:id="208" w:name="_Toc450573118"/>
      <w:bookmarkStart w:id="209" w:name="_Toc450583048"/>
      <w:bookmarkStart w:id="210" w:name="_Toc450634873"/>
      <w:bookmarkStart w:id="211" w:name="_Toc450635376"/>
      <w:bookmarkStart w:id="212" w:name="_Toc450640931"/>
      <w:bookmarkStart w:id="213" w:name="_Toc450642696"/>
      <w:bookmarkStart w:id="214" w:name="_Toc449452945"/>
      <w:bookmarkStart w:id="215" w:name="_Toc449454254"/>
      <w:bookmarkStart w:id="216" w:name="_Toc449456352"/>
      <w:bookmarkStart w:id="217" w:name="_Toc449456749"/>
      <w:bookmarkStart w:id="218" w:name="_Toc449457088"/>
      <w:bookmarkStart w:id="219" w:name="_Toc449457191"/>
      <w:bookmarkStart w:id="220" w:name="_Toc450126395"/>
      <w:bookmarkStart w:id="221" w:name="_Toc450127301"/>
      <w:bookmarkStart w:id="222" w:name="_Toc450135042"/>
      <w:bookmarkStart w:id="223" w:name="_Toc450136363"/>
      <w:bookmarkStart w:id="224" w:name="_Toc450137144"/>
      <w:bookmarkStart w:id="225" w:name="_Toc450138235"/>
      <w:bookmarkStart w:id="226" w:name="_Toc450206490"/>
      <w:bookmarkStart w:id="227" w:name="_Toc450207636"/>
      <w:bookmarkStart w:id="228" w:name="_Toc450209900"/>
      <w:bookmarkStart w:id="229" w:name="_Toc450569777"/>
      <w:bookmarkStart w:id="230" w:name="_Toc450573121"/>
      <w:bookmarkStart w:id="231" w:name="_Toc450583051"/>
      <w:bookmarkStart w:id="232" w:name="_Toc450634876"/>
      <w:bookmarkStart w:id="233" w:name="_Toc450635379"/>
      <w:bookmarkStart w:id="234" w:name="_Toc450640934"/>
      <w:bookmarkStart w:id="235" w:name="_Toc450642699"/>
      <w:bookmarkStart w:id="236" w:name="_Toc449452948"/>
      <w:bookmarkStart w:id="237" w:name="_Toc449454257"/>
      <w:bookmarkStart w:id="238" w:name="_Toc449456355"/>
      <w:bookmarkStart w:id="239" w:name="_Toc449456752"/>
      <w:bookmarkStart w:id="240" w:name="_Toc449457091"/>
      <w:bookmarkStart w:id="241" w:name="_Toc449457194"/>
      <w:bookmarkStart w:id="242" w:name="_Toc450126398"/>
      <w:bookmarkStart w:id="243" w:name="_Toc450127304"/>
      <w:bookmarkStart w:id="244" w:name="_Toc450135045"/>
      <w:bookmarkStart w:id="245" w:name="_Toc450136366"/>
      <w:bookmarkStart w:id="246" w:name="_Toc450137147"/>
      <w:bookmarkStart w:id="247" w:name="_Toc450138238"/>
      <w:bookmarkStart w:id="248" w:name="_Toc450206493"/>
      <w:bookmarkStart w:id="249" w:name="_Toc450207639"/>
      <w:bookmarkStart w:id="250" w:name="_Toc450209903"/>
      <w:bookmarkStart w:id="251" w:name="_Toc450569780"/>
      <w:bookmarkStart w:id="252" w:name="_Toc450573124"/>
      <w:bookmarkStart w:id="253" w:name="_Toc450583054"/>
      <w:bookmarkStart w:id="254" w:name="_Toc450634879"/>
      <w:bookmarkStart w:id="255" w:name="_Toc450635382"/>
      <w:bookmarkStart w:id="256" w:name="_Toc450640937"/>
      <w:bookmarkStart w:id="257" w:name="_Toc450642702"/>
      <w:bookmarkStart w:id="258" w:name="_Toc449452951"/>
      <w:bookmarkStart w:id="259" w:name="_Toc449454260"/>
      <w:bookmarkStart w:id="260" w:name="_Toc449456358"/>
      <w:bookmarkStart w:id="261" w:name="_Toc449456755"/>
      <w:bookmarkStart w:id="262" w:name="_Toc449457094"/>
      <w:bookmarkStart w:id="263" w:name="_Toc449457197"/>
      <w:bookmarkStart w:id="264" w:name="_Toc450126401"/>
      <w:bookmarkStart w:id="265" w:name="_Toc450127307"/>
      <w:bookmarkStart w:id="266" w:name="_Toc450135048"/>
      <w:bookmarkStart w:id="267" w:name="_Toc450136369"/>
      <w:bookmarkStart w:id="268" w:name="_Toc450137150"/>
      <w:bookmarkStart w:id="269" w:name="_Toc450138241"/>
      <w:bookmarkStart w:id="270" w:name="_Toc450206496"/>
      <w:bookmarkStart w:id="271" w:name="_Toc450207642"/>
      <w:bookmarkStart w:id="272" w:name="_Toc450209906"/>
      <w:bookmarkStart w:id="273" w:name="_Toc450569783"/>
      <w:bookmarkStart w:id="274" w:name="_Toc450573127"/>
      <w:bookmarkStart w:id="275" w:name="_Toc450583057"/>
      <w:bookmarkStart w:id="276" w:name="_Toc450634882"/>
      <w:bookmarkStart w:id="277" w:name="_Toc450635385"/>
      <w:bookmarkStart w:id="278" w:name="_Toc450640940"/>
      <w:bookmarkStart w:id="279" w:name="_Toc450642705"/>
      <w:bookmarkStart w:id="280" w:name="_Toc449452954"/>
      <w:bookmarkStart w:id="281" w:name="_Toc449454263"/>
      <w:bookmarkStart w:id="282" w:name="_Toc449456361"/>
      <w:bookmarkStart w:id="283" w:name="_Toc449456758"/>
      <w:bookmarkStart w:id="284" w:name="_Toc449457097"/>
      <w:bookmarkStart w:id="285" w:name="_Toc449457200"/>
      <w:bookmarkStart w:id="286" w:name="_Toc450126404"/>
      <w:bookmarkStart w:id="287" w:name="_Toc450127310"/>
      <w:bookmarkStart w:id="288" w:name="_Toc450135051"/>
      <w:bookmarkStart w:id="289" w:name="_Toc450136372"/>
      <w:bookmarkStart w:id="290" w:name="_Toc450137153"/>
      <w:bookmarkStart w:id="291" w:name="_Toc450138244"/>
      <w:bookmarkStart w:id="292" w:name="_Toc450206499"/>
      <w:bookmarkStart w:id="293" w:name="_Toc450207645"/>
      <w:bookmarkStart w:id="294" w:name="_Toc450209909"/>
      <w:bookmarkStart w:id="295" w:name="_Toc450569786"/>
      <w:bookmarkStart w:id="296" w:name="_Toc450573130"/>
      <w:bookmarkStart w:id="297" w:name="_Toc450583060"/>
      <w:bookmarkStart w:id="298" w:name="_Toc450634885"/>
      <w:bookmarkStart w:id="299" w:name="_Toc450635388"/>
      <w:bookmarkStart w:id="300" w:name="_Toc450640943"/>
      <w:bookmarkStart w:id="301" w:name="_Toc450642708"/>
      <w:bookmarkStart w:id="302" w:name="_Toc449452957"/>
      <w:bookmarkStart w:id="303" w:name="_Toc449454266"/>
      <w:bookmarkStart w:id="304" w:name="_Toc449456364"/>
      <w:bookmarkStart w:id="305" w:name="_Toc449456761"/>
      <w:bookmarkStart w:id="306" w:name="_Toc449457100"/>
      <w:bookmarkStart w:id="307" w:name="_Toc449457203"/>
      <w:bookmarkStart w:id="308" w:name="_Toc450126407"/>
      <w:bookmarkStart w:id="309" w:name="_Toc450127313"/>
      <w:bookmarkStart w:id="310" w:name="_Toc450135054"/>
      <w:bookmarkStart w:id="311" w:name="_Toc450136375"/>
      <w:bookmarkStart w:id="312" w:name="_Toc450137156"/>
      <w:bookmarkStart w:id="313" w:name="_Toc450138247"/>
      <w:bookmarkStart w:id="314" w:name="_Toc450206502"/>
      <w:bookmarkStart w:id="315" w:name="_Toc450207648"/>
      <w:bookmarkStart w:id="316" w:name="_Toc450209912"/>
      <w:bookmarkStart w:id="317" w:name="_Toc450569789"/>
      <w:bookmarkStart w:id="318" w:name="_Toc450573133"/>
      <w:bookmarkStart w:id="319" w:name="_Toc450583063"/>
      <w:bookmarkStart w:id="320" w:name="_Toc450634888"/>
      <w:bookmarkStart w:id="321" w:name="_Toc450635391"/>
      <w:bookmarkStart w:id="322" w:name="_Toc450640946"/>
      <w:bookmarkStart w:id="323" w:name="_Toc450642711"/>
      <w:bookmarkStart w:id="324" w:name="_Ref204345497"/>
      <w:bookmarkStart w:id="325" w:name="_Toc218756304"/>
      <w:bookmarkStart w:id="326" w:name="_Ref202435763"/>
      <w:bookmarkStart w:id="327" w:name="_Ref202441871"/>
      <w:bookmarkStart w:id="328" w:name="_Ref449355767"/>
      <w:bookmarkStart w:id="329" w:name="_Toc394067815"/>
      <w:bookmarkStart w:id="330" w:name="_Toc393120361"/>
      <w:bookmarkStart w:id="331" w:name="_Ref434226980"/>
      <w:bookmarkEnd w:id="114"/>
      <w:bookmarkEnd w:id="115"/>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r w:rsidRPr="002967D6">
        <w:lastRenderedPageBreak/>
        <w:t xml:space="preserve">Reikalavimai </w:t>
      </w:r>
      <w:r w:rsidR="00E00CD8" w:rsidRPr="002967D6">
        <w:t>p</w:t>
      </w:r>
      <w:r w:rsidRPr="002967D6">
        <w:t>osėdžio pirminink</w:t>
      </w:r>
      <w:r w:rsidR="009C57EE" w:rsidRPr="002967D6">
        <w:t>o funkcijoms</w:t>
      </w:r>
      <w:bookmarkEnd w:id="324"/>
      <w:bookmarkEnd w:id="325"/>
    </w:p>
    <w:p w14:paraId="594EE098" w14:textId="4FFD3B48" w:rsidR="005C383A" w:rsidRPr="002967D6" w:rsidRDefault="003B4EEA" w:rsidP="005C383A">
      <w:pPr>
        <w:keepNext/>
        <w:spacing w:before="120" w:after="120"/>
      </w:pPr>
      <w:r>
        <w:rPr>
          <w:noProof/>
          <w:lang w:eastAsia="lt-LT"/>
        </w:rPr>
        <w:drawing>
          <wp:inline distT="0" distB="0" distL="0" distR="0" wp14:anchorId="0B545020" wp14:editId="40D80F40">
            <wp:extent cx="5943600" cy="6508115"/>
            <wp:effectExtent l="0" t="0" r="0" b="6985"/>
            <wp:docPr id="7994278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6508115"/>
                    </a:xfrm>
                    <a:prstGeom prst="rect">
                      <a:avLst/>
                    </a:prstGeom>
                    <a:noFill/>
                    <a:ln>
                      <a:noFill/>
                    </a:ln>
                  </pic:spPr>
                </pic:pic>
              </a:graphicData>
            </a:graphic>
          </wp:inline>
        </w:drawing>
      </w:r>
    </w:p>
    <w:p w14:paraId="420AFDE9" w14:textId="60886C89" w:rsidR="005C383A" w:rsidRPr="002967D6" w:rsidRDefault="005C383A" w:rsidP="005C383A">
      <w:pPr>
        <w:jc w:val="center"/>
      </w:pPr>
      <w:r w:rsidRPr="002967D6">
        <w:rPr>
          <w:b/>
          <w:bCs/>
          <w:sz w:val="22"/>
        </w:rPr>
        <w:fldChar w:fldCharType="begin"/>
      </w:r>
      <w:r w:rsidRPr="002967D6">
        <w:rPr>
          <w:b/>
          <w:bCs/>
          <w:sz w:val="22"/>
        </w:rPr>
        <w:instrText xml:space="preserve"> SEQ pav. \* ARABIC </w:instrText>
      </w:r>
      <w:r w:rsidRPr="002967D6">
        <w:rPr>
          <w:b/>
          <w:bCs/>
          <w:sz w:val="22"/>
        </w:rPr>
        <w:fldChar w:fldCharType="separate"/>
      </w:r>
      <w:bookmarkStart w:id="332" w:name="_Toc218685414"/>
      <w:r w:rsidR="00D35554">
        <w:rPr>
          <w:b/>
          <w:bCs/>
          <w:noProof/>
          <w:sz w:val="22"/>
        </w:rPr>
        <w:t>12</w:t>
      </w:r>
      <w:r w:rsidRPr="002967D6">
        <w:rPr>
          <w:b/>
          <w:bCs/>
          <w:sz w:val="22"/>
        </w:rPr>
        <w:fldChar w:fldCharType="end"/>
      </w:r>
      <w:r w:rsidRPr="002967D6">
        <w:rPr>
          <w:b/>
          <w:bCs/>
          <w:sz w:val="22"/>
        </w:rPr>
        <w:t xml:space="preserve"> paveikslas. </w:t>
      </w:r>
      <w:r w:rsidR="00975D1F" w:rsidRPr="002967D6">
        <w:rPr>
          <w:b/>
          <w:bCs/>
          <w:sz w:val="22"/>
        </w:rPr>
        <w:t>Posėdžio pirmininko</w:t>
      </w:r>
      <w:r w:rsidRPr="002967D6">
        <w:rPr>
          <w:b/>
          <w:bCs/>
          <w:sz w:val="22"/>
        </w:rPr>
        <w:t xml:space="preserve"> funkcijų panaudojimo atvejai</w:t>
      </w:r>
      <w:bookmarkEnd w:id="332"/>
    </w:p>
    <w:p w14:paraId="22420CF3" w14:textId="77777777" w:rsidR="0042620E" w:rsidRDefault="0042620E" w:rsidP="003C1F02">
      <w:pPr>
        <w:pStyle w:val="Antrat"/>
        <w:keepNext/>
      </w:pPr>
    </w:p>
    <w:p w14:paraId="37EE275B" w14:textId="6970E3E9" w:rsidR="003C1F02" w:rsidRPr="005F259F" w:rsidRDefault="003C1F02" w:rsidP="003C1F02">
      <w:pPr>
        <w:pStyle w:val="Antrat"/>
        <w:keepNext/>
      </w:pPr>
      <w:bookmarkStart w:id="333" w:name="_Toc218685720"/>
      <w:r w:rsidRPr="002967D6">
        <w:t xml:space="preserve">lentelė </w:t>
      </w:r>
      <w:r w:rsidRPr="002967D6">
        <w:fldChar w:fldCharType="begin"/>
      </w:r>
      <w:r w:rsidRPr="002967D6">
        <w:instrText xml:space="preserve"> SEQ lentelė \* ARABIC </w:instrText>
      </w:r>
      <w:r w:rsidRPr="002967D6">
        <w:fldChar w:fldCharType="separate"/>
      </w:r>
      <w:r w:rsidR="00D35554">
        <w:rPr>
          <w:noProof/>
        </w:rPr>
        <w:t>29</w:t>
      </w:r>
      <w:r w:rsidRPr="002967D6">
        <w:fldChar w:fldCharType="end"/>
      </w:r>
      <w:r w:rsidRPr="002967D6">
        <w:t xml:space="preserve">. </w:t>
      </w:r>
      <w:r w:rsidR="00973FC2" w:rsidRPr="00973FC2">
        <w:t xml:space="preserve">Posėdžio pirmininko funkcijų </w:t>
      </w:r>
      <w:r w:rsidR="00E4743A">
        <w:t>panaudo</w:t>
      </w:r>
      <w:r w:rsidR="0043278A">
        <w:t>s</w:t>
      </w:r>
      <w:r>
        <w:t xml:space="preserve"> atvejų sąsaja su funkciniais reikalavimais</w:t>
      </w:r>
      <w:bookmarkEnd w:id="33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1616"/>
        <w:gridCol w:w="3794"/>
        <w:gridCol w:w="3400"/>
      </w:tblGrid>
      <w:tr w:rsidR="003C1F02" w:rsidRPr="002967D6" w14:paraId="21912CC7" w14:textId="77777777" w:rsidTr="00BD56B4">
        <w:trPr>
          <w:tblHeader/>
        </w:trPr>
        <w:tc>
          <w:tcPr>
            <w:tcW w:w="289" w:type="pct"/>
            <w:shd w:val="clear" w:color="auto" w:fill="BFBFBF"/>
          </w:tcPr>
          <w:p w14:paraId="4668AD71" w14:textId="77777777" w:rsidR="003C1F02" w:rsidRPr="002967D6" w:rsidRDefault="003C1F02" w:rsidP="00826A99">
            <w:pPr>
              <w:keepNext/>
              <w:spacing w:before="60" w:after="60"/>
              <w:jc w:val="left"/>
              <w:rPr>
                <w:b/>
                <w:sz w:val="22"/>
              </w:rPr>
            </w:pPr>
            <w:r>
              <w:rPr>
                <w:b/>
                <w:sz w:val="22"/>
              </w:rPr>
              <w:t>Eil.</w:t>
            </w:r>
            <w:r w:rsidRPr="002967D6">
              <w:rPr>
                <w:b/>
                <w:sz w:val="22"/>
              </w:rPr>
              <w:t xml:space="preserve"> Nr.</w:t>
            </w:r>
          </w:p>
        </w:tc>
        <w:tc>
          <w:tcPr>
            <w:tcW w:w="864" w:type="pct"/>
            <w:shd w:val="clear" w:color="auto" w:fill="BFBFBF"/>
          </w:tcPr>
          <w:p w14:paraId="38D2AAA8" w14:textId="77777777" w:rsidR="003C1F02" w:rsidRPr="002967D6" w:rsidRDefault="003C1F02" w:rsidP="00826A99">
            <w:pPr>
              <w:keepNext/>
              <w:spacing w:before="60" w:after="60"/>
              <w:jc w:val="left"/>
              <w:rPr>
                <w:b/>
                <w:sz w:val="22"/>
              </w:rPr>
            </w:pPr>
            <w:r>
              <w:rPr>
                <w:b/>
                <w:sz w:val="22"/>
              </w:rPr>
              <w:t>Panaudos atvejo numeris</w:t>
            </w:r>
          </w:p>
        </w:tc>
        <w:tc>
          <w:tcPr>
            <w:tcW w:w="2029" w:type="pct"/>
            <w:shd w:val="clear" w:color="auto" w:fill="BFBFBF"/>
          </w:tcPr>
          <w:p w14:paraId="04E9CA5F" w14:textId="77777777" w:rsidR="003C1F02" w:rsidRPr="002967D6" w:rsidRDefault="003C1F02" w:rsidP="00826A99">
            <w:pPr>
              <w:keepNext/>
              <w:spacing w:before="60" w:after="60"/>
              <w:jc w:val="left"/>
              <w:rPr>
                <w:b/>
                <w:sz w:val="22"/>
              </w:rPr>
            </w:pPr>
            <w:r>
              <w:rPr>
                <w:b/>
                <w:sz w:val="22"/>
              </w:rPr>
              <w:t>Panaudos atvejo pavadinimas</w:t>
            </w:r>
          </w:p>
        </w:tc>
        <w:tc>
          <w:tcPr>
            <w:tcW w:w="1818" w:type="pct"/>
            <w:shd w:val="clear" w:color="auto" w:fill="BFBFBF"/>
          </w:tcPr>
          <w:p w14:paraId="1805621A" w14:textId="77777777" w:rsidR="003C1F02" w:rsidRPr="002967D6" w:rsidRDefault="003C1F02" w:rsidP="00826A99">
            <w:pPr>
              <w:keepNext/>
              <w:spacing w:before="60" w:after="60"/>
              <w:jc w:val="left"/>
              <w:rPr>
                <w:b/>
                <w:sz w:val="22"/>
              </w:rPr>
            </w:pPr>
            <w:r>
              <w:rPr>
                <w:b/>
                <w:sz w:val="22"/>
              </w:rPr>
              <w:t>Sąsaja su funkciniais reikalavimais</w:t>
            </w:r>
          </w:p>
        </w:tc>
      </w:tr>
      <w:tr w:rsidR="000B6D12" w:rsidRPr="002967D6" w14:paraId="69D3FB29" w14:textId="77777777" w:rsidTr="00BD56B4">
        <w:tc>
          <w:tcPr>
            <w:tcW w:w="289" w:type="pct"/>
          </w:tcPr>
          <w:p w14:paraId="596FA402" w14:textId="07F41CAB" w:rsidR="000B6D12" w:rsidRPr="002967D6" w:rsidRDefault="000B6D12" w:rsidP="000B6D12">
            <w:pPr>
              <w:pStyle w:val="Tablenumber"/>
              <w:rPr>
                <w:szCs w:val="22"/>
              </w:rPr>
            </w:pPr>
            <w:r>
              <w:rPr>
                <w:szCs w:val="22"/>
              </w:rPr>
              <w:t>1.</w:t>
            </w:r>
          </w:p>
        </w:tc>
        <w:tc>
          <w:tcPr>
            <w:tcW w:w="864" w:type="pct"/>
          </w:tcPr>
          <w:p w14:paraId="2AF3D923" w14:textId="3AFC8824" w:rsidR="000B6D12" w:rsidRPr="002967D6" w:rsidRDefault="000B6D12" w:rsidP="000B6D12">
            <w:pPr>
              <w:rPr>
                <w:sz w:val="22"/>
              </w:rPr>
            </w:pPr>
            <w:r>
              <w:rPr>
                <w:sz w:val="22"/>
              </w:rPr>
              <w:t>PA-1</w:t>
            </w:r>
          </w:p>
        </w:tc>
        <w:tc>
          <w:tcPr>
            <w:tcW w:w="2029" w:type="pct"/>
          </w:tcPr>
          <w:p w14:paraId="67DDE995" w14:textId="04FF9384" w:rsidR="000B6D12" w:rsidRPr="002967D6" w:rsidRDefault="000B6D12" w:rsidP="000B6D12">
            <w:pPr>
              <w:rPr>
                <w:sz w:val="22"/>
              </w:rPr>
            </w:pPr>
            <w:r w:rsidRPr="0038497C">
              <w:rPr>
                <w:sz w:val="22"/>
              </w:rPr>
              <w:t>Peržiūrėti dinamiškai kintančią</w:t>
            </w:r>
            <w:r>
              <w:rPr>
                <w:sz w:val="22"/>
              </w:rPr>
              <w:t xml:space="preserve"> </w:t>
            </w:r>
            <w:r w:rsidRPr="0038497C">
              <w:rPr>
                <w:sz w:val="22"/>
              </w:rPr>
              <w:t>posėdžių eigos sritį</w:t>
            </w:r>
          </w:p>
        </w:tc>
        <w:tc>
          <w:tcPr>
            <w:tcW w:w="1818" w:type="pct"/>
          </w:tcPr>
          <w:p w14:paraId="4756D91D" w14:textId="6430DFE9" w:rsidR="000B6D12" w:rsidRPr="002967D6" w:rsidRDefault="000B6D12" w:rsidP="000B6D12">
            <w:pPr>
              <w:rPr>
                <w:sz w:val="22"/>
              </w:rPr>
            </w:pPr>
            <w:r>
              <w:rPr>
                <w:sz w:val="22"/>
              </w:rPr>
              <w:t>FR-13; FR-13.1; FR-13.2; FR-13.3; FR-13.4; FR-13.5; FR-13.6; FR-</w:t>
            </w:r>
            <w:r>
              <w:rPr>
                <w:sz w:val="22"/>
              </w:rPr>
              <w:lastRenderedPageBreak/>
              <w:t>13.7; FR-13.8; FR-13.9; FR-13.10; FR-13.11; FR-13.11.1</w:t>
            </w:r>
          </w:p>
        </w:tc>
      </w:tr>
      <w:tr w:rsidR="000B6D12" w:rsidRPr="002967D6" w14:paraId="5634AF21" w14:textId="77777777" w:rsidTr="00BD56B4">
        <w:tc>
          <w:tcPr>
            <w:tcW w:w="289" w:type="pct"/>
          </w:tcPr>
          <w:p w14:paraId="045734A2" w14:textId="5BCAD889" w:rsidR="000B6D12" w:rsidRPr="002967D6" w:rsidRDefault="000B6D12" w:rsidP="000B6D12">
            <w:pPr>
              <w:pStyle w:val="Tablenumber"/>
              <w:rPr>
                <w:szCs w:val="22"/>
              </w:rPr>
            </w:pPr>
            <w:r>
              <w:rPr>
                <w:szCs w:val="22"/>
              </w:rPr>
              <w:lastRenderedPageBreak/>
              <w:t>2.</w:t>
            </w:r>
          </w:p>
        </w:tc>
        <w:tc>
          <w:tcPr>
            <w:tcW w:w="864" w:type="pct"/>
          </w:tcPr>
          <w:p w14:paraId="208ACB13" w14:textId="0FE1F8B5" w:rsidR="000B6D12" w:rsidRPr="002967D6" w:rsidRDefault="000B6D12" w:rsidP="000B6D12">
            <w:pPr>
              <w:rPr>
                <w:sz w:val="22"/>
              </w:rPr>
            </w:pPr>
            <w:r>
              <w:rPr>
                <w:sz w:val="22"/>
              </w:rPr>
              <w:t>PA-2</w:t>
            </w:r>
          </w:p>
        </w:tc>
        <w:tc>
          <w:tcPr>
            <w:tcW w:w="2029" w:type="pct"/>
          </w:tcPr>
          <w:p w14:paraId="079D4F6E" w14:textId="6B0EF1AC" w:rsidR="000B6D12" w:rsidRPr="002967D6" w:rsidRDefault="000B6D12" w:rsidP="000B6D12">
            <w:pPr>
              <w:rPr>
                <w:sz w:val="22"/>
              </w:rPr>
            </w:pPr>
            <w:r w:rsidRPr="0038497C">
              <w:rPr>
                <w:sz w:val="22"/>
              </w:rPr>
              <w:t>Peržiūrėti šiuo metu</w:t>
            </w:r>
            <w:r>
              <w:rPr>
                <w:sz w:val="22"/>
              </w:rPr>
              <w:t xml:space="preserve"> </w:t>
            </w:r>
            <w:r w:rsidRPr="0038497C">
              <w:rPr>
                <w:sz w:val="22"/>
              </w:rPr>
              <w:t>svarstomo klausimo sritį</w:t>
            </w:r>
          </w:p>
        </w:tc>
        <w:tc>
          <w:tcPr>
            <w:tcW w:w="1818" w:type="pct"/>
          </w:tcPr>
          <w:p w14:paraId="38FCD2ED" w14:textId="420AE169" w:rsidR="000B6D12" w:rsidRPr="002967D6" w:rsidRDefault="000B6D12" w:rsidP="000B6D12">
            <w:pPr>
              <w:rPr>
                <w:sz w:val="22"/>
              </w:rPr>
            </w:pPr>
            <w:r>
              <w:rPr>
                <w:sz w:val="22"/>
              </w:rPr>
              <w:t>FR-15; FR-27; FR-27.1</w:t>
            </w:r>
          </w:p>
        </w:tc>
      </w:tr>
      <w:tr w:rsidR="000B6D12" w:rsidRPr="002967D6" w14:paraId="12E8C537" w14:textId="77777777" w:rsidTr="00BD56B4">
        <w:tc>
          <w:tcPr>
            <w:tcW w:w="289" w:type="pct"/>
          </w:tcPr>
          <w:p w14:paraId="3E2F6772" w14:textId="375A3CFC" w:rsidR="000B6D12" w:rsidRPr="002967D6" w:rsidRDefault="000B6D12" w:rsidP="000B6D12">
            <w:pPr>
              <w:pStyle w:val="Tablenumber"/>
              <w:rPr>
                <w:szCs w:val="22"/>
              </w:rPr>
            </w:pPr>
            <w:r>
              <w:rPr>
                <w:szCs w:val="22"/>
              </w:rPr>
              <w:t>3.</w:t>
            </w:r>
          </w:p>
        </w:tc>
        <w:tc>
          <w:tcPr>
            <w:tcW w:w="864" w:type="pct"/>
          </w:tcPr>
          <w:p w14:paraId="3BA04DD1" w14:textId="1BE25FCC" w:rsidR="000B6D12" w:rsidRPr="002967D6" w:rsidRDefault="000B6D12" w:rsidP="000B6D12">
            <w:pPr>
              <w:rPr>
                <w:sz w:val="22"/>
              </w:rPr>
            </w:pPr>
            <w:r>
              <w:rPr>
                <w:sz w:val="22"/>
              </w:rPr>
              <w:t>PA-3</w:t>
            </w:r>
          </w:p>
        </w:tc>
        <w:tc>
          <w:tcPr>
            <w:tcW w:w="2029" w:type="pct"/>
          </w:tcPr>
          <w:p w14:paraId="0FD616C2" w14:textId="5681DD30" w:rsidR="000B6D12" w:rsidRPr="002967D6" w:rsidRDefault="000B6D12" w:rsidP="000B6D12">
            <w:pPr>
              <w:rPr>
                <w:sz w:val="22"/>
              </w:rPr>
            </w:pPr>
            <w:r w:rsidRPr="0008300D">
              <w:rPr>
                <w:sz w:val="22"/>
              </w:rPr>
              <w:t>Peržiūrėti darbotvarkės klausimų sąrašą / sritį</w:t>
            </w:r>
          </w:p>
        </w:tc>
        <w:tc>
          <w:tcPr>
            <w:tcW w:w="1818" w:type="pct"/>
          </w:tcPr>
          <w:p w14:paraId="2333BD10" w14:textId="367644F9" w:rsidR="000B6D12" w:rsidRPr="002967D6" w:rsidRDefault="000B6D12" w:rsidP="000B6D12">
            <w:pPr>
              <w:rPr>
                <w:sz w:val="22"/>
              </w:rPr>
            </w:pPr>
            <w:r>
              <w:rPr>
                <w:sz w:val="22"/>
              </w:rPr>
              <w:t>FR-14; FR-14.1; FR-14.2; FR-27; FR-27.1</w:t>
            </w:r>
          </w:p>
        </w:tc>
      </w:tr>
      <w:tr w:rsidR="000B6D12" w:rsidRPr="002967D6" w14:paraId="2D665CDD" w14:textId="77777777" w:rsidTr="00BD56B4">
        <w:tc>
          <w:tcPr>
            <w:tcW w:w="289" w:type="pct"/>
          </w:tcPr>
          <w:p w14:paraId="06E27D84" w14:textId="4F0F7099" w:rsidR="000B6D12" w:rsidRPr="002967D6" w:rsidRDefault="000B6D12" w:rsidP="000B6D12">
            <w:pPr>
              <w:pStyle w:val="Tablenumber"/>
              <w:rPr>
                <w:szCs w:val="22"/>
              </w:rPr>
            </w:pPr>
            <w:r>
              <w:rPr>
                <w:szCs w:val="22"/>
              </w:rPr>
              <w:t>4.</w:t>
            </w:r>
          </w:p>
        </w:tc>
        <w:tc>
          <w:tcPr>
            <w:tcW w:w="864" w:type="pct"/>
          </w:tcPr>
          <w:p w14:paraId="39F5DCB6" w14:textId="1E5F8895" w:rsidR="000B6D12" w:rsidRPr="002967D6" w:rsidRDefault="000B6D12" w:rsidP="000B6D12">
            <w:pPr>
              <w:rPr>
                <w:sz w:val="22"/>
              </w:rPr>
            </w:pPr>
            <w:r>
              <w:rPr>
                <w:sz w:val="22"/>
              </w:rPr>
              <w:t>PA-4</w:t>
            </w:r>
          </w:p>
        </w:tc>
        <w:tc>
          <w:tcPr>
            <w:tcW w:w="2029" w:type="pct"/>
          </w:tcPr>
          <w:p w14:paraId="28210EF5" w14:textId="52077E4A" w:rsidR="000B6D12" w:rsidRPr="002967D6" w:rsidRDefault="000B6D12" w:rsidP="000B6D12">
            <w:pPr>
              <w:rPr>
                <w:sz w:val="22"/>
              </w:rPr>
            </w:pPr>
            <w:r w:rsidRPr="0008300D">
              <w:rPr>
                <w:sz w:val="22"/>
              </w:rPr>
              <w:t>Peržiūrėti detalią darbotvarkės klausimo informaciją</w:t>
            </w:r>
          </w:p>
        </w:tc>
        <w:tc>
          <w:tcPr>
            <w:tcW w:w="1818" w:type="pct"/>
          </w:tcPr>
          <w:p w14:paraId="17478281" w14:textId="7240D766" w:rsidR="000B6D12" w:rsidRPr="002967D6" w:rsidRDefault="000B6D12" w:rsidP="000B6D12">
            <w:pPr>
              <w:rPr>
                <w:sz w:val="22"/>
              </w:rPr>
            </w:pPr>
            <w:r>
              <w:rPr>
                <w:sz w:val="22"/>
              </w:rPr>
              <w:t>FR-14.5; FR-14.5.1; FR-14.5.2; FR-14.5.3; FR-14.5.4; FR-14.5.5; FR-14.5.6; FR-14.5.7; FR-14.5.8; FR-27; FR-27.1</w:t>
            </w:r>
          </w:p>
        </w:tc>
      </w:tr>
      <w:tr w:rsidR="000B6D12" w:rsidRPr="002967D6" w14:paraId="23D3C8C4" w14:textId="77777777" w:rsidTr="00BD56B4">
        <w:tc>
          <w:tcPr>
            <w:tcW w:w="289" w:type="pct"/>
          </w:tcPr>
          <w:p w14:paraId="68D95529" w14:textId="0EC9BA02" w:rsidR="000B6D12" w:rsidRDefault="000B6D12" w:rsidP="000B6D12">
            <w:pPr>
              <w:pStyle w:val="Tablenumber"/>
              <w:rPr>
                <w:szCs w:val="22"/>
              </w:rPr>
            </w:pPr>
            <w:r>
              <w:rPr>
                <w:szCs w:val="22"/>
              </w:rPr>
              <w:t>5.</w:t>
            </w:r>
          </w:p>
        </w:tc>
        <w:tc>
          <w:tcPr>
            <w:tcW w:w="864" w:type="pct"/>
          </w:tcPr>
          <w:p w14:paraId="74A4FCCE" w14:textId="6BF1980B" w:rsidR="000B6D12" w:rsidRDefault="000B6D12" w:rsidP="000B6D12">
            <w:pPr>
              <w:rPr>
                <w:sz w:val="22"/>
              </w:rPr>
            </w:pPr>
            <w:r>
              <w:rPr>
                <w:sz w:val="22"/>
              </w:rPr>
              <w:t>PA-5</w:t>
            </w:r>
          </w:p>
        </w:tc>
        <w:tc>
          <w:tcPr>
            <w:tcW w:w="2029" w:type="pct"/>
          </w:tcPr>
          <w:p w14:paraId="78834ECA" w14:textId="2E62DC7A" w:rsidR="000B6D12" w:rsidRPr="0008300D" w:rsidRDefault="000B6D12" w:rsidP="000B6D12">
            <w:pPr>
              <w:rPr>
                <w:sz w:val="22"/>
              </w:rPr>
            </w:pPr>
            <w:r w:rsidRPr="00024345">
              <w:rPr>
                <w:sz w:val="22"/>
              </w:rPr>
              <w:t>Atlikti darbotvarkės klausimo paiešką</w:t>
            </w:r>
          </w:p>
        </w:tc>
        <w:tc>
          <w:tcPr>
            <w:tcW w:w="1818" w:type="pct"/>
          </w:tcPr>
          <w:p w14:paraId="60728135" w14:textId="3C94672E" w:rsidR="000B6D12" w:rsidRPr="002967D6" w:rsidRDefault="000B6D12" w:rsidP="000B6D12">
            <w:pPr>
              <w:rPr>
                <w:sz w:val="22"/>
              </w:rPr>
            </w:pPr>
            <w:r>
              <w:rPr>
                <w:sz w:val="22"/>
              </w:rPr>
              <w:t>FR-14.3; FR-27; FR-27.1</w:t>
            </w:r>
          </w:p>
        </w:tc>
      </w:tr>
      <w:tr w:rsidR="000B6D12" w:rsidRPr="002967D6" w14:paraId="5D04BCA4" w14:textId="77777777" w:rsidTr="00BD56B4">
        <w:tc>
          <w:tcPr>
            <w:tcW w:w="289" w:type="pct"/>
          </w:tcPr>
          <w:p w14:paraId="628B1B5F" w14:textId="19C5D79E" w:rsidR="000B6D12" w:rsidRDefault="000B6D12" w:rsidP="000B6D12">
            <w:pPr>
              <w:pStyle w:val="Tablenumber"/>
              <w:rPr>
                <w:szCs w:val="22"/>
              </w:rPr>
            </w:pPr>
            <w:r>
              <w:rPr>
                <w:szCs w:val="22"/>
              </w:rPr>
              <w:t>6.</w:t>
            </w:r>
          </w:p>
        </w:tc>
        <w:tc>
          <w:tcPr>
            <w:tcW w:w="864" w:type="pct"/>
          </w:tcPr>
          <w:p w14:paraId="0DA5E7AD" w14:textId="55ED7B6C" w:rsidR="000B6D12" w:rsidRDefault="000B6D12" w:rsidP="000B6D12">
            <w:pPr>
              <w:rPr>
                <w:sz w:val="22"/>
              </w:rPr>
            </w:pPr>
            <w:r>
              <w:rPr>
                <w:sz w:val="22"/>
              </w:rPr>
              <w:t>PA-6</w:t>
            </w:r>
          </w:p>
        </w:tc>
        <w:tc>
          <w:tcPr>
            <w:tcW w:w="2029" w:type="pct"/>
          </w:tcPr>
          <w:p w14:paraId="30B59B5C" w14:textId="12A4D2D3" w:rsidR="000B6D12" w:rsidRPr="00024345" w:rsidRDefault="000B6D12" w:rsidP="000B6D12">
            <w:pPr>
              <w:rPr>
                <w:sz w:val="22"/>
              </w:rPr>
            </w:pPr>
            <w:r w:rsidRPr="00024345">
              <w:rPr>
                <w:sz w:val="22"/>
              </w:rPr>
              <w:t>Filtruoti sąrašą</w:t>
            </w:r>
          </w:p>
        </w:tc>
        <w:tc>
          <w:tcPr>
            <w:tcW w:w="1818" w:type="pct"/>
          </w:tcPr>
          <w:p w14:paraId="4215E526" w14:textId="244724C2" w:rsidR="000B6D12" w:rsidRPr="002967D6" w:rsidRDefault="000B6D12" w:rsidP="000B6D12">
            <w:pPr>
              <w:rPr>
                <w:sz w:val="22"/>
              </w:rPr>
            </w:pPr>
            <w:r>
              <w:rPr>
                <w:sz w:val="22"/>
              </w:rPr>
              <w:t>FR-14.4; FR-27; FR-27.1</w:t>
            </w:r>
          </w:p>
        </w:tc>
      </w:tr>
      <w:tr w:rsidR="000B6D12" w:rsidRPr="002967D6" w14:paraId="25F9779C" w14:textId="77777777" w:rsidTr="00BD56B4">
        <w:tc>
          <w:tcPr>
            <w:tcW w:w="289" w:type="pct"/>
          </w:tcPr>
          <w:p w14:paraId="7D8DA031" w14:textId="6E6E52F7" w:rsidR="000B6D12" w:rsidRDefault="000B6D12" w:rsidP="000B6D12">
            <w:pPr>
              <w:pStyle w:val="Tablenumber"/>
              <w:rPr>
                <w:szCs w:val="22"/>
              </w:rPr>
            </w:pPr>
            <w:r>
              <w:rPr>
                <w:szCs w:val="22"/>
              </w:rPr>
              <w:t>7.</w:t>
            </w:r>
          </w:p>
        </w:tc>
        <w:tc>
          <w:tcPr>
            <w:tcW w:w="864" w:type="pct"/>
          </w:tcPr>
          <w:p w14:paraId="3D47693E" w14:textId="1971CFE2" w:rsidR="000B6D12" w:rsidRDefault="000B6D12" w:rsidP="000B6D12">
            <w:pPr>
              <w:rPr>
                <w:sz w:val="22"/>
              </w:rPr>
            </w:pPr>
            <w:r>
              <w:rPr>
                <w:sz w:val="22"/>
              </w:rPr>
              <w:t>PA-7</w:t>
            </w:r>
          </w:p>
        </w:tc>
        <w:tc>
          <w:tcPr>
            <w:tcW w:w="2029" w:type="pct"/>
          </w:tcPr>
          <w:p w14:paraId="779D49A9" w14:textId="3E40D835" w:rsidR="000B6D12" w:rsidRPr="00024345" w:rsidRDefault="000B6D12" w:rsidP="000B6D12">
            <w:pPr>
              <w:rPr>
                <w:sz w:val="22"/>
              </w:rPr>
            </w:pPr>
            <w:r w:rsidRPr="00024345">
              <w:rPr>
                <w:sz w:val="22"/>
              </w:rPr>
              <w:t>Peržiūrėti visų posėdžio dieną vykusių registracijų rezultatus</w:t>
            </w:r>
          </w:p>
        </w:tc>
        <w:tc>
          <w:tcPr>
            <w:tcW w:w="1818" w:type="pct"/>
          </w:tcPr>
          <w:p w14:paraId="681FC5F0" w14:textId="5859E02C" w:rsidR="000B6D12" w:rsidRPr="002967D6" w:rsidRDefault="000B6D12" w:rsidP="000B6D12">
            <w:pPr>
              <w:rPr>
                <w:sz w:val="22"/>
              </w:rPr>
            </w:pPr>
            <w:r>
              <w:rPr>
                <w:sz w:val="22"/>
              </w:rPr>
              <w:t>FR-16; FR-19</w:t>
            </w:r>
          </w:p>
        </w:tc>
      </w:tr>
      <w:tr w:rsidR="000B6D12" w:rsidRPr="002967D6" w14:paraId="2832D2AF" w14:textId="77777777" w:rsidTr="00BD56B4">
        <w:tc>
          <w:tcPr>
            <w:tcW w:w="289" w:type="pct"/>
          </w:tcPr>
          <w:p w14:paraId="58F4DB53" w14:textId="40C94270" w:rsidR="000B6D12" w:rsidRDefault="000B6D12" w:rsidP="000B6D12">
            <w:pPr>
              <w:pStyle w:val="Tablenumber"/>
              <w:rPr>
                <w:szCs w:val="22"/>
              </w:rPr>
            </w:pPr>
            <w:r>
              <w:rPr>
                <w:szCs w:val="22"/>
              </w:rPr>
              <w:t>8.</w:t>
            </w:r>
          </w:p>
        </w:tc>
        <w:tc>
          <w:tcPr>
            <w:tcW w:w="864" w:type="pct"/>
          </w:tcPr>
          <w:p w14:paraId="448ED6D2" w14:textId="0406ABBE" w:rsidR="000B6D12" w:rsidRDefault="000B6D12" w:rsidP="000B6D12">
            <w:pPr>
              <w:rPr>
                <w:sz w:val="22"/>
              </w:rPr>
            </w:pPr>
            <w:r>
              <w:rPr>
                <w:sz w:val="22"/>
              </w:rPr>
              <w:t>PA-8</w:t>
            </w:r>
          </w:p>
        </w:tc>
        <w:tc>
          <w:tcPr>
            <w:tcW w:w="2029" w:type="pct"/>
          </w:tcPr>
          <w:p w14:paraId="36D3FDB2" w14:textId="0EF73E77" w:rsidR="000B6D12" w:rsidRPr="00024345" w:rsidRDefault="000B6D12" w:rsidP="000B6D12">
            <w:pPr>
              <w:rPr>
                <w:sz w:val="22"/>
              </w:rPr>
            </w:pPr>
            <w:r w:rsidRPr="00944D27">
              <w:rPr>
                <w:sz w:val="22"/>
              </w:rPr>
              <w:t>Peržiūrėti detalią pasirinktos registracijos informaciją</w:t>
            </w:r>
          </w:p>
        </w:tc>
        <w:tc>
          <w:tcPr>
            <w:tcW w:w="1818" w:type="pct"/>
          </w:tcPr>
          <w:p w14:paraId="7DB87379" w14:textId="0AF9CC95" w:rsidR="000B6D12" w:rsidRPr="002967D6" w:rsidRDefault="000B6D12" w:rsidP="000B6D12">
            <w:pPr>
              <w:rPr>
                <w:sz w:val="22"/>
              </w:rPr>
            </w:pPr>
            <w:r>
              <w:rPr>
                <w:sz w:val="22"/>
              </w:rPr>
              <w:t>FR-16.1; FR-16.1.1; FR-16.1.2</w:t>
            </w:r>
          </w:p>
        </w:tc>
      </w:tr>
      <w:tr w:rsidR="000B6D12" w:rsidRPr="002967D6" w14:paraId="3F13A158" w14:textId="77777777" w:rsidTr="00BD56B4">
        <w:tc>
          <w:tcPr>
            <w:tcW w:w="289" w:type="pct"/>
          </w:tcPr>
          <w:p w14:paraId="6F3D60C8" w14:textId="6F219378" w:rsidR="000B6D12" w:rsidRDefault="000B6D12" w:rsidP="000B6D12">
            <w:pPr>
              <w:pStyle w:val="Tablenumber"/>
              <w:rPr>
                <w:szCs w:val="22"/>
              </w:rPr>
            </w:pPr>
            <w:r>
              <w:rPr>
                <w:szCs w:val="22"/>
              </w:rPr>
              <w:t>9.</w:t>
            </w:r>
          </w:p>
        </w:tc>
        <w:tc>
          <w:tcPr>
            <w:tcW w:w="864" w:type="pct"/>
          </w:tcPr>
          <w:p w14:paraId="20B6CCDF" w14:textId="76234F03" w:rsidR="000B6D12" w:rsidRDefault="000B6D12" w:rsidP="000B6D12">
            <w:pPr>
              <w:rPr>
                <w:sz w:val="22"/>
              </w:rPr>
            </w:pPr>
            <w:r>
              <w:rPr>
                <w:sz w:val="22"/>
              </w:rPr>
              <w:t>PA-9</w:t>
            </w:r>
          </w:p>
        </w:tc>
        <w:tc>
          <w:tcPr>
            <w:tcW w:w="2029" w:type="pct"/>
          </w:tcPr>
          <w:p w14:paraId="1FDE565D" w14:textId="439B2000" w:rsidR="000B6D12" w:rsidRPr="00944D27" w:rsidRDefault="000B6D12" w:rsidP="000B6D12">
            <w:pPr>
              <w:rPr>
                <w:sz w:val="22"/>
              </w:rPr>
            </w:pPr>
            <w:r w:rsidRPr="005C6FBB">
              <w:rPr>
                <w:sz w:val="22"/>
              </w:rPr>
              <w:t>Peržiūrėti visų posėdžio dieną vykusių balsavimo rezultatus</w:t>
            </w:r>
          </w:p>
        </w:tc>
        <w:tc>
          <w:tcPr>
            <w:tcW w:w="1818" w:type="pct"/>
          </w:tcPr>
          <w:p w14:paraId="2FA3EEF9" w14:textId="2C2A2661" w:rsidR="000B6D12" w:rsidRPr="002967D6" w:rsidRDefault="000B6D12" w:rsidP="000B6D12">
            <w:pPr>
              <w:rPr>
                <w:sz w:val="22"/>
              </w:rPr>
            </w:pPr>
            <w:r>
              <w:rPr>
                <w:sz w:val="22"/>
              </w:rPr>
              <w:t>FR-17</w:t>
            </w:r>
          </w:p>
        </w:tc>
      </w:tr>
      <w:tr w:rsidR="000B6D12" w:rsidRPr="002967D6" w14:paraId="34535D29" w14:textId="77777777" w:rsidTr="00BD56B4">
        <w:tc>
          <w:tcPr>
            <w:tcW w:w="289" w:type="pct"/>
          </w:tcPr>
          <w:p w14:paraId="3B2A5FAB" w14:textId="7D29C88E" w:rsidR="000B6D12" w:rsidRDefault="000B6D12" w:rsidP="000B6D12">
            <w:pPr>
              <w:pStyle w:val="Tablenumber"/>
              <w:rPr>
                <w:szCs w:val="22"/>
              </w:rPr>
            </w:pPr>
            <w:r>
              <w:rPr>
                <w:szCs w:val="22"/>
              </w:rPr>
              <w:t>10.</w:t>
            </w:r>
          </w:p>
        </w:tc>
        <w:tc>
          <w:tcPr>
            <w:tcW w:w="864" w:type="pct"/>
          </w:tcPr>
          <w:p w14:paraId="63A4EB80" w14:textId="46FFE78C" w:rsidR="000B6D12" w:rsidRDefault="000B6D12" w:rsidP="000B6D12">
            <w:pPr>
              <w:rPr>
                <w:sz w:val="22"/>
              </w:rPr>
            </w:pPr>
            <w:r>
              <w:rPr>
                <w:sz w:val="22"/>
              </w:rPr>
              <w:t>PA-10</w:t>
            </w:r>
          </w:p>
        </w:tc>
        <w:tc>
          <w:tcPr>
            <w:tcW w:w="2029" w:type="pct"/>
          </w:tcPr>
          <w:p w14:paraId="48EB792C" w14:textId="6262B85B" w:rsidR="000B6D12" w:rsidRPr="005C6FBB" w:rsidRDefault="000B6D12" w:rsidP="000B6D12">
            <w:pPr>
              <w:rPr>
                <w:sz w:val="22"/>
              </w:rPr>
            </w:pPr>
            <w:r w:rsidRPr="00DA542C">
              <w:rPr>
                <w:sz w:val="22"/>
              </w:rPr>
              <w:t>Peržiūrėti detalią pasirinkto</w:t>
            </w:r>
            <w:r w:rsidRPr="00DA542C">
              <w:rPr>
                <w:sz w:val="22"/>
                <w:lang w:val="en-US"/>
              </w:rPr>
              <w:t xml:space="preserve"> </w:t>
            </w:r>
            <w:r w:rsidRPr="00DA542C">
              <w:rPr>
                <w:sz w:val="22"/>
              </w:rPr>
              <w:t>balsavimo</w:t>
            </w:r>
            <w:r>
              <w:rPr>
                <w:sz w:val="22"/>
              </w:rPr>
              <w:t xml:space="preserve"> </w:t>
            </w:r>
            <w:r w:rsidRPr="00DA542C">
              <w:rPr>
                <w:sz w:val="22"/>
              </w:rPr>
              <w:t>informaciją</w:t>
            </w:r>
          </w:p>
        </w:tc>
        <w:tc>
          <w:tcPr>
            <w:tcW w:w="1818" w:type="pct"/>
          </w:tcPr>
          <w:p w14:paraId="0C946780" w14:textId="680F1E31" w:rsidR="000B6D12" w:rsidRPr="002967D6" w:rsidRDefault="000B6D12" w:rsidP="000B6D12">
            <w:pPr>
              <w:rPr>
                <w:sz w:val="22"/>
              </w:rPr>
            </w:pPr>
            <w:r>
              <w:rPr>
                <w:sz w:val="22"/>
              </w:rPr>
              <w:t>FR-17.1; FR-17.1.1; FR-17.1.2; FR-17.1.3; FR-17.1.4</w:t>
            </w:r>
          </w:p>
        </w:tc>
      </w:tr>
      <w:tr w:rsidR="000B6D12" w:rsidRPr="002967D6" w14:paraId="4C5EEABD" w14:textId="77777777" w:rsidTr="00BD56B4">
        <w:tc>
          <w:tcPr>
            <w:tcW w:w="289" w:type="pct"/>
          </w:tcPr>
          <w:p w14:paraId="013B2C10" w14:textId="70602894" w:rsidR="000B6D12" w:rsidRDefault="000B6D12" w:rsidP="000B6D12">
            <w:pPr>
              <w:pStyle w:val="Tablenumber"/>
              <w:rPr>
                <w:szCs w:val="22"/>
              </w:rPr>
            </w:pPr>
            <w:r>
              <w:rPr>
                <w:szCs w:val="22"/>
              </w:rPr>
              <w:t>11.</w:t>
            </w:r>
          </w:p>
        </w:tc>
        <w:tc>
          <w:tcPr>
            <w:tcW w:w="864" w:type="pct"/>
          </w:tcPr>
          <w:p w14:paraId="56160C98" w14:textId="3401A064" w:rsidR="000B6D12" w:rsidRDefault="000B6D12" w:rsidP="000B6D12">
            <w:pPr>
              <w:rPr>
                <w:sz w:val="22"/>
              </w:rPr>
            </w:pPr>
            <w:r>
              <w:rPr>
                <w:sz w:val="22"/>
              </w:rPr>
              <w:t>PA-11</w:t>
            </w:r>
          </w:p>
        </w:tc>
        <w:tc>
          <w:tcPr>
            <w:tcW w:w="2029" w:type="pct"/>
          </w:tcPr>
          <w:p w14:paraId="26EE188F" w14:textId="3D72E216" w:rsidR="000B6D12" w:rsidRPr="00DA542C" w:rsidRDefault="000B6D12" w:rsidP="000B6D12">
            <w:pPr>
              <w:rPr>
                <w:sz w:val="22"/>
              </w:rPr>
            </w:pPr>
            <w:r w:rsidRPr="00B04EBF">
              <w:rPr>
                <w:sz w:val="22"/>
              </w:rPr>
              <w:t>Peržiūrėti momentinius pasibaigusio balsavimo rezultatus</w:t>
            </w:r>
          </w:p>
        </w:tc>
        <w:tc>
          <w:tcPr>
            <w:tcW w:w="1818" w:type="pct"/>
          </w:tcPr>
          <w:p w14:paraId="1730F620" w14:textId="27063E88" w:rsidR="000B6D12" w:rsidRPr="002967D6" w:rsidRDefault="000B6D12" w:rsidP="000B6D12">
            <w:pPr>
              <w:rPr>
                <w:sz w:val="22"/>
              </w:rPr>
            </w:pPr>
            <w:r>
              <w:rPr>
                <w:sz w:val="22"/>
              </w:rPr>
              <w:t>FR-18</w:t>
            </w:r>
          </w:p>
        </w:tc>
      </w:tr>
      <w:tr w:rsidR="000B6D12" w:rsidRPr="002967D6" w14:paraId="2CCA109F" w14:textId="77777777" w:rsidTr="00BD56B4">
        <w:tc>
          <w:tcPr>
            <w:tcW w:w="289" w:type="pct"/>
          </w:tcPr>
          <w:p w14:paraId="0D03CDC8" w14:textId="5EEC6A1E" w:rsidR="000B6D12" w:rsidRDefault="000B6D12" w:rsidP="000B6D12">
            <w:pPr>
              <w:pStyle w:val="Tablenumber"/>
              <w:rPr>
                <w:szCs w:val="22"/>
              </w:rPr>
            </w:pPr>
            <w:r>
              <w:rPr>
                <w:szCs w:val="22"/>
              </w:rPr>
              <w:t>12.</w:t>
            </w:r>
          </w:p>
        </w:tc>
        <w:tc>
          <w:tcPr>
            <w:tcW w:w="864" w:type="pct"/>
          </w:tcPr>
          <w:p w14:paraId="65FA2953" w14:textId="2EAFF03E" w:rsidR="000B6D12" w:rsidRDefault="000B6D12" w:rsidP="000B6D12">
            <w:pPr>
              <w:rPr>
                <w:sz w:val="22"/>
              </w:rPr>
            </w:pPr>
            <w:r>
              <w:rPr>
                <w:sz w:val="22"/>
              </w:rPr>
              <w:t>PA-12</w:t>
            </w:r>
          </w:p>
        </w:tc>
        <w:tc>
          <w:tcPr>
            <w:tcW w:w="2029" w:type="pct"/>
          </w:tcPr>
          <w:p w14:paraId="491053C8" w14:textId="2EA05138" w:rsidR="000B6D12" w:rsidRPr="00B04EBF" w:rsidRDefault="000B6D12" w:rsidP="000B6D12">
            <w:pPr>
              <w:rPr>
                <w:sz w:val="22"/>
              </w:rPr>
            </w:pPr>
            <w:r w:rsidRPr="00C22AB3">
              <w:rPr>
                <w:sz w:val="22"/>
              </w:rPr>
              <w:t>Peržiūrėti automatinį sprendimo rezultatą</w:t>
            </w:r>
          </w:p>
        </w:tc>
        <w:tc>
          <w:tcPr>
            <w:tcW w:w="1818" w:type="pct"/>
          </w:tcPr>
          <w:p w14:paraId="126AF873" w14:textId="35999D21" w:rsidR="000B6D12" w:rsidRPr="002967D6" w:rsidRDefault="000B6D12" w:rsidP="000B6D12">
            <w:pPr>
              <w:rPr>
                <w:sz w:val="22"/>
              </w:rPr>
            </w:pPr>
            <w:r>
              <w:rPr>
                <w:sz w:val="22"/>
              </w:rPr>
              <w:t>FR-18.1</w:t>
            </w:r>
          </w:p>
        </w:tc>
      </w:tr>
      <w:tr w:rsidR="000B6D12" w:rsidRPr="002967D6" w14:paraId="6DFAB801" w14:textId="77777777" w:rsidTr="00BD56B4">
        <w:tc>
          <w:tcPr>
            <w:tcW w:w="289" w:type="pct"/>
          </w:tcPr>
          <w:p w14:paraId="593320C6" w14:textId="4671F1E7" w:rsidR="000B6D12" w:rsidRDefault="000B6D12" w:rsidP="000B6D12">
            <w:pPr>
              <w:pStyle w:val="Tablenumber"/>
              <w:rPr>
                <w:szCs w:val="22"/>
              </w:rPr>
            </w:pPr>
            <w:r>
              <w:rPr>
                <w:szCs w:val="22"/>
              </w:rPr>
              <w:t>13.</w:t>
            </w:r>
          </w:p>
        </w:tc>
        <w:tc>
          <w:tcPr>
            <w:tcW w:w="864" w:type="pct"/>
          </w:tcPr>
          <w:p w14:paraId="197D22A0" w14:textId="1C5A085B" w:rsidR="000B6D12" w:rsidRDefault="000B6D12" w:rsidP="000B6D12">
            <w:pPr>
              <w:rPr>
                <w:sz w:val="22"/>
              </w:rPr>
            </w:pPr>
            <w:r>
              <w:rPr>
                <w:sz w:val="22"/>
              </w:rPr>
              <w:t>PA-13</w:t>
            </w:r>
          </w:p>
        </w:tc>
        <w:tc>
          <w:tcPr>
            <w:tcW w:w="2029" w:type="pct"/>
          </w:tcPr>
          <w:p w14:paraId="70A60DAB" w14:textId="44FF51F1" w:rsidR="000B6D12" w:rsidRPr="00C22AB3" w:rsidRDefault="000B6D12" w:rsidP="000B6D12">
            <w:pPr>
              <w:rPr>
                <w:sz w:val="22"/>
              </w:rPr>
            </w:pPr>
            <w:r w:rsidRPr="00C22AB3">
              <w:rPr>
                <w:sz w:val="22"/>
              </w:rPr>
              <w:t>Peržiūrėti pasisakymų darbotvarkės klausimu sritį</w:t>
            </w:r>
          </w:p>
        </w:tc>
        <w:tc>
          <w:tcPr>
            <w:tcW w:w="1818" w:type="pct"/>
          </w:tcPr>
          <w:p w14:paraId="2D674625" w14:textId="612DDDE4" w:rsidR="000B6D12" w:rsidRPr="002967D6" w:rsidRDefault="000B6D12" w:rsidP="000B6D12">
            <w:pPr>
              <w:rPr>
                <w:sz w:val="22"/>
              </w:rPr>
            </w:pPr>
            <w:r>
              <w:rPr>
                <w:sz w:val="22"/>
              </w:rPr>
              <w:t>FR-20; FR-27; FR-27.1</w:t>
            </w:r>
          </w:p>
        </w:tc>
      </w:tr>
      <w:tr w:rsidR="000B6D12" w:rsidRPr="002967D6" w14:paraId="4AE6F4A6" w14:textId="77777777" w:rsidTr="00BD56B4">
        <w:tc>
          <w:tcPr>
            <w:tcW w:w="289" w:type="pct"/>
          </w:tcPr>
          <w:p w14:paraId="3929269B" w14:textId="19445262" w:rsidR="000B6D12" w:rsidRDefault="000B6D12" w:rsidP="000B6D12">
            <w:pPr>
              <w:pStyle w:val="Tablenumber"/>
              <w:rPr>
                <w:szCs w:val="22"/>
              </w:rPr>
            </w:pPr>
            <w:r>
              <w:rPr>
                <w:szCs w:val="22"/>
              </w:rPr>
              <w:t>14.</w:t>
            </w:r>
          </w:p>
        </w:tc>
        <w:tc>
          <w:tcPr>
            <w:tcW w:w="864" w:type="pct"/>
          </w:tcPr>
          <w:p w14:paraId="7ABADBA0" w14:textId="6D19376A" w:rsidR="000B6D12" w:rsidRDefault="000B6D12" w:rsidP="000B6D12">
            <w:pPr>
              <w:rPr>
                <w:sz w:val="22"/>
              </w:rPr>
            </w:pPr>
            <w:r>
              <w:rPr>
                <w:sz w:val="22"/>
              </w:rPr>
              <w:t>PA-14</w:t>
            </w:r>
          </w:p>
        </w:tc>
        <w:tc>
          <w:tcPr>
            <w:tcW w:w="2029" w:type="pct"/>
          </w:tcPr>
          <w:p w14:paraId="6D8888BA" w14:textId="7B6FD816" w:rsidR="000B6D12" w:rsidRPr="00C22AB3" w:rsidRDefault="000B6D12" w:rsidP="000B6D12">
            <w:pPr>
              <w:rPr>
                <w:sz w:val="22"/>
              </w:rPr>
            </w:pPr>
            <w:r w:rsidRPr="00C22AB3">
              <w:rPr>
                <w:sz w:val="22"/>
              </w:rPr>
              <w:t>Peržiūrėti bendrąją</w:t>
            </w:r>
            <w:r>
              <w:rPr>
                <w:sz w:val="22"/>
              </w:rPr>
              <w:t xml:space="preserve"> </w:t>
            </w:r>
            <w:r w:rsidRPr="00C22AB3">
              <w:rPr>
                <w:sz w:val="22"/>
              </w:rPr>
              <w:t>informaciją</w:t>
            </w:r>
          </w:p>
        </w:tc>
        <w:tc>
          <w:tcPr>
            <w:tcW w:w="1818" w:type="pct"/>
          </w:tcPr>
          <w:p w14:paraId="29F22E4C" w14:textId="37A66B0A" w:rsidR="000B6D12" w:rsidRPr="002967D6" w:rsidRDefault="000B6D12" w:rsidP="000B6D12">
            <w:pPr>
              <w:rPr>
                <w:sz w:val="22"/>
              </w:rPr>
            </w:pPr>
            <w:r>
              <w:rPr>
                <w:sz w:val="22"/>
              </w:rPr>
              <w:t>FR-20.1; FR-20.1.1; FR-20.2</w:t>
            </w:r>
          </w:p>
        </w:tc>
      </w:tr>
      <w:tr w:rsidR="000B6D12" w:rsidRPr="002967D6" w14:paraId="5E4DA5C9" w14:textId="77777777" w:rsidTr="00BD56B4">
        <w:tc>
          <w:tcPr>
            <w:tcW w:w="289" w:type="pct"/>
          </w:tcPr>
          <w:p w14:paraId="7FC8A054" w14:textId="63DDF1B9" w:rsidR="000B6D12" w:rsidRDefault="000B6D12" w:rsidP="000B6D12">
            <w:pPr>
              <w:pStyle w:val="Tablenumber"/>
              <w:rPr>
                <w:szCs w:val="22"/>
              </w:rPr>
            </w:pPr>
            <w:r>
              <w:rPr>
                <w:szCs w:val="22"/>
              </w:rPr>
              <w:t>15.</w:t>
            </w:r>
          </w:p>
        </w:tc>
        <w:tc>
          <w:tcPr>
            <w:tcW w:w="864" w:type="pct"/>
          </w:tcPr>
          <w:p w14:paraId="4EBBA6C2" w14:textId="548F4103" w:rsidR="000B6D12" w:rsidRDefault="000B6D12" w:rsidP="000B6D12">
            <w:pPr>
              <w:rPr>
                <w:sz w:val="22"/>
              </w:rPr>
            </w:pPr>
            <w:r>
              <w:rPr>
                <w:sz w:val="22"/>
              </w:rPr>
              <w:t>PA-15</w:t>
            </w:r>
          </w:p>
        </w:tc>
        <w:tc>
          <w:tcPr>
            <w:tcW w:w="2029" w:type="pct"/>
          </w:tcPr>
          <w:p w14:paraId="0FF93E37" w14:textId="16BE0521" w:rsidR="000B6D12" w:rsidRPr="00C22AB3" w:rsidRDefault="000B6D12" w:rsidP="000B6D12">
            <w:pPr>
              <w:rPr>
                <w:sz w:val="22"/>
              </w:rPr>
            </w:pPr>
            <w:r w:rsidRPr="00807B94">
              <w:rPr>
                <w:sz w:val="22"/>
              </w:rPr>
              <w:t>Peržiūrėti užsirašiusiųjų kalbėti darbotvarkės klausimu eiles</w:t>
            </w:r>
          </w:p>
        </w:tc>
        <w:tc>
          <w:tcPr>
            <w:tcW w:w="1818" w:type="pct"/>
          </w:tcPr>
          <w:p w14:paraId="67D4805F" w14:textId="0665381A" w:rsidR="000B6D12" w:rsidRPr="002967D6" w:rsidRDefault="000B6D12" w:rsidP="000B6D12">
            <w:pPr>
              <w:rPr>
                <w:sz w:val="22"/>
              </w:rPr>
            </w:pPr>
            <w:r>
              <w:rPr>
                <w:sz w:val="22"/>
              </w:rPr>
              <w:t>FR-20.3; FR-20.3.1; FR-20.4; FR-30; FR-30.1</w:t>
            </w:r>
          </w:p>
        </w:tc>
      </w:tr>
      <w:tr w:rsidR="000B6D12" w:rsidRPr="002967D6" w14:paraId="18D07B43" w14:textId="77777777" w:rsidTr="00BD56B4">
        <w:tc>
          <w:tcPr>
            <w:tcW w:w="289" w:type="pct"/>
          </w:tcPr>
          <w:p w14:paraId="79C00D3F" w14:textId="11156D0B" w:rsidR="000B6D12" w:rsidRDefault="000B6D12" w:rsidP="000B6D12">
            <w:pPr>
              <w:pStyle w:val="Tablenumber"/>
              <w:rPr>
                <w:szCs w:val="22"/>
              </w:rPr>
            </w:pPr>
            <w:r>
              <w:rPr>
                <w:szCs w:val="22"/>
              </w:rPr>
              <w:t>16.</w:t>
            </w:r>
          </w:p>
        </w:tc>
        <w:tc>
          <w:tcPr>
            <w:tcW w:w="864" w:type="pct"/>
          </w:tcPr>
          <w:p w14:paraId="57C92272" w14:textId="7E04FF35" w:rsidR="000B6D12" w:rsidRDefault="000B6D12" w:rsidP="000B6D12">
            <w:pPr>
              <w:rPr>
                <w:sz w:val="22"/>
              </w:rPr>
            </w:pPr>
            <w:r>
              <w:rPr>
                <w:sz w:val="22"/>
              </w:rPr>
              <w:t>PA-16</w:t>
            </w:r>
          </w:p>
        </w:tc>
        <w:tc>
          <w:tcPr>
            <w:tcW w:w="2029" w:type="pct"/>
          </w:tcPr>
          <w:p w14:paraId="5A3B534B" w14:textId="20BF87A5" w:rsidR="000B6D12" w:rsidRPr="00807B94" w:rsidRDefault="000B6D12" w:rsidP="000B6D12">
            <w:pPr>
              <w:rPr>
                <w:sz w:val="22"/>
              </w:rPr>
            </w:pPr>
            <w:r w:rsidRPr="00807B94">
              <w:rPr>
                <w:sz w:val="22"/>
              </w:rPr>
              <w:t>Peržiūrėti posėdžių salėje</w:t>
            </w:r>
            <w:r>
              <w:rPr>
                <w:sz w:val="22"/>
              </w:rPr>
              <w:t xml:space="preserve"> </w:t>
            </w:r>
            <w:r w:rsidRPr="00807B94">
              <w:rPr>
                <w:sz w:val="22"/>
              </w:rPr>
              <w:t>demonstruojamos prezentacijos ir vaizdo sienų informacijos langą</w:t>
            </w:r>
          </w:p>
        </w:tc>
        <w:tc>
          <w:tcPr>
            <w:tcW w:w="1818" w:type="pct"/>
          </w:tcPr>
          <w:p w14:paraId="30F742F5" w14:textId="7425EC46" w:rsidR="000B6D12" w:rsidRPr="002967D6" w:rsidRDefault="000B6D12" w:rsidP="000B6D12">
            <w:pPr>
              <w:rPr>
                <w:sz w:val="22"/>
              </w:rPr>
            </w:pPr>
            <w:r>
              <w:rPr>
                <w:sz w:val="22"/>
              </w:rPr>
              <w:t>FR-21; FR-21.1; FR-21.2</w:t>
            </w:r>
          </w:p>
        </w:tc>
      </w:tr>
      <w:tr w:rsidR="000B6D12" w:rsidRPr="002967D6" w14:paraId="33EE34D2" w14:textId="77777777" w:rsidTr="00BD56B4">
        <w:tc>
          <w:tcPr>
            <w:tcW w:w="289" w:type="pct"/>
          </w:tcPr>
          <w:p w14:paraId="7C827419" w14:textId="546D239F" w:rsidR="000B6D12" w:rsidRDefault="000B6D12" w:rsidP="000B6D12">
            <w:pPr>
              <w:pStyle w:val="Tablenumber"/>
              <w:rPr>
                <w:szCs w:val="22"/>
              </w:rPr>
            </w:pPr>
            <w:r>
              <w:rPr>
                <w:szCs w:val="22"/>
              </w:rPr>
              <w:t>17.</w:t>
            </w:r>
          </w:p>
        </w:tc>
        <w:tc>
          <w:tcPr>
            <w:tcW w:w="864" w:type="pct"/>
          </w:tcPr>
          <w:p w14:paraId="33ACDDAA" w14:textId="79FC619A" w:rsidR="000B6D12" w:rsidRDefault="000B6D12" w:rsidP="000B6D12">
            <w:pPr>
              <w:rPr>
                <w:sz w:val="22"/>
              </w:rPr>
            </w:pPr>
            <w:r>
              <w:rPr>
                <w:sz w:val="22"/>
              </w:rPr>
              <w:t>PA-17</w:t>
            </w:r>
          </w:p>
        </w:tc>
        <w:tc>
          <w:tcPr>
            <w:tcW w:w="2029" w:type="pct"/>
          </w:tcPr>
          <w:p w14:paraId="09C0A2E5" w14:textId="62393ECA" w:rsidR="000B6D12" w:rsidRPr="00807B94" w:rsidRDefault="000B6D12" w:rsidP="000B6D12">
            <w:pPr>
              <w:rPr>
                <w:sz w:val="22"/>
              </w:rPr>
            </w:pPr>
            <w:r w:rsidRPr="009416D5">
              <w:rPr>
                <w:sz w:val="22"/>
              </w:rPr>
              <w:t>Keisti atvaizdavimo parametrus</w:t>
            </w:r>
          </w:p>
        </w:tc>
        <w:tc>
          <w:tcPr>
            <w:tcW w:w="1818" w:type="pct"/>
          </w:tcPr>
          <w:p w14:paraId="3E35E064" w14:textId="6DE6276C" w:rsidR="000B6D12" w:rsidRPr="002967D6" w:rsidRDefault="000B6D12" w:rsidP="000B6D12">
            <w:pPr>
              <w:rPr>
                <w:sz w:val="22"/>
              </w:rPr>
            </w:pPr>
            <w:r>
              <w:rPr>
                <w:sz w:val="22"/>
              </w:rPr>
              <w:t>FR-22</w:t>
            </w:r>
          </w:p>
        </w:tc>
      </w:tr>
      <w:tr w:rsidR="000B6D12" w:rsidRPr="002967D6" w14:paraId="37577322" w14:textId="77777777" w:rsidTr="00BD56B4">
        <w:tc>
          <w:tcPr>
            <w:tcW w:w="289" w:type="pct"/>
          </w:tcPr>
          <w:p w14:paraId="753BA3D7" w14:textId="30E8B046" w:rsidR="000B6D12" w:rsidRDefault="000B6D12" w:rsidP="000B6D12">
            <w:pPr>
              <w:pStyle w:val="Tablenumber"/>
              <w:rPr>
                <w:szCs w:val="22"/>
              </w:rPr>
            </w:pPr>
            <w:r>
              <w:rPr>
                <w:szCs w:val="22"/>
              </w:rPr>
              <w:t>18.</w:t>
            </w:r>
          </w:p>
        </w:tc>
        <w:tc>
          <w:tcPr>
            <w:tcW w:w="864" w:type="pct"/>
          </w:tcPr>
          <w:p w14:paraId="0C0974EE" w14:textId="69BF4DDC" w:rsidR="000B6D12" w:rsidRDefault="000B6D12" w:rsidP="000B6D12">
            <w:pPr>
              <w:rPr>
                <w:sz w:val="22"/>
              </w:rPr>
            </w:pPr>
            <w:r>
              <w:rPr>
                <w:sz w:val="22"/>
              </w:rPr>
              <w:t>PA-18</w:t>
            </w:r>
          </w:p>
        </w:tc>
        <w:tc>
          <w:tcPr>
            <w:tcW w:w="2029" w:type="pct"/>
          </w:tcPr>
          <w:p w14:paraId="61D791D2" w14:textId="6B1AE85B" w:rsidR="000B6D12" w:rsidRPr="009416D5" w:rsidRDefault="000B6D12" w:rsidP="000B6D12">
            <w:pPr>
              <w:rPr>
                <w:sz w:val="22"/>
              </w:rPr>
            </w:pPr>
            <w:r w:rsidRPr="009416D5">
              <w:rPr>
                <w:sz w:val="22"/>
              </w:rPr>
              <w:t>Peržiūrėti Seimo nario detalią informaciją</w:t>
            </w:r>
          </w:p>
        </w:tc>
        <w:tc>
          <w:tcPr>
            <w:tcW w:w="1818" w:type="pct"/>
          </w:tcPr>
          <w:p w14:paraId="26020A72" w14:textId="31834CF3" w:rsidR="000B6D12" w:rsidRPr="002967D6" w:rsidRDefault="000B6D12" w:rsidP="000B6D12">
            <w:pPr>
              <w:rPr>
                <w:sz w:val="22"/>
              </w:rPr>
            </w:pPr>
            <w:r>
              <w:rPr>
                <w:sz w:val="22"/>
              </w:rPr>
              <w:t>FR-24</w:t>
            </w:r>
          </w:p>
        </w:tc>
      </w:tr>
      <w:tr w:rsidR="000B6D12" w:rsidRPr="002967D6" w14:paraId="0EE5C639" w14:textId="77777777" w:rsidTr="00BD56B4">
        <w:tc>
          <w:tcPr>
            <w:tcW w:w="289" w:type="pct"/>
          </w:tcPr>
          <w:p w14:paraId="4225C3F2" w14:textId="1FF226DD" w:rsidR="000B6D12" w:rsidRDefault="000B6D12" w:rsidP="000B6D12">
            <w:pPr>
              <w:pStyle w:val="Tablenumber"/>
              <w:rPr>
                <w:szCs w:val="22"/>
              </w:rPr>
            </w:pPr>
            <w:r>
              <w:rPr>
                <w:szCs w:val="22"/>
              </w:rPr>
              <w:t>19.</w:t>
            </w:r>
          </w:p>
        </w:tc>
        <w:tc>
          <w:tcPr>
            <w:tcW w:w="864" w:type="pct"/>
          </w:tcPr>
          <w:p w14:paraId="3DDAFFFF" w14:textId="27C9C1EE" w:rsidR="000B6D12" w:rsidRDefault="000B6D12" w:rsidP="000B6D12">
            <w:pPr>
              <w:rPr>
                <w:sz w:val="22"/>
              </w:rPr>
            </w:pPr>
            <w:r>
              <w:rPr>
                <w:sz w:val="22"/>
              </w:rPr>
              <w:t>PA-19</w:t>
            </w:r>
          </w:p>
        </w:tc>
        <w:tc>
          <w:tcPr>
            <w:tcW w:w="2029" w:type="pct"/>
          </w:tcPr>
          <w:p w14:paraId="159BA564" w14:textId="0221928B" w:rsidR="000B6D12" w:rsidRPr="009416D5" w:rsidRDefault="000B6D12" w:rsidP="000B6D12">
            <w:pPr>
              <w:rPr>
                <w:sz w:val="22"/>
              </w:rPr>
            </w:pPr>
            <w:r w:rsidRPr="009416D5">
              <w:rPr>
                <w:sz w:val="22"/>
              </w:rPr>
              <w:t>Pasinaudoti pagalbos naudotojui sritimi</w:t>
            </w:r>
          </w:p>
        </w:tc>
        <w:tc>
          <w:tcPr>
            <w:tcW w:w="1818" w:type="pct"/>
          </w:tcPr>
          <w:p w14:paraId="0F24B94F" w14:textId="152BE3B7" w:rsidR="000B6D12" w:rsidRPr="002967D6" w:rsidRDefault="000B6D12" w:rsidP="000B6D12">
            <w:pPr>
              <w:rPr>
                <w:sz w:val="22"/>
              </w:rPr>
            </w:pPr>
            <w:r>
              <w:rPr>
                <w:sz w:val="22"/>
              </w:rPr>
              <w:t>FR-23</w:t>
            </w:r>
          </w:p>
        </w:tc>
      </w:tr>
      <w:tr w:rsidR="000B6D12" w:rsidRPr="002967D6" w14:paraId="3F1CE509" w14:textId="77777777" w:rsidTr="00BD56B4">
        <w:tc>
          <w:tcPr>
            <w:tcW w:w="289" w:type="pct"/>
          </w:tcPr>
          <w:p w14:paraId="40085528" w14:textId="528B6B9A" w:rsidR="000B6D12" w:rsidRDefault="000B6D12" w:rsidP="000B6D12">
            <w:pPr>
              <w:pStyle w:val="Tablenumber"/>
              <w:rPr>
                <w:szCs w:val="22"/>
              </w:rPr>
            </w:pPr>
            <w:r>
              <w:rPr>
                <w:szCs w:val="22"/>
              </w:rPr>
              <w:t>20.</w:t>
            </w:r>
          </w:p>
        </w:tc>
        <w:tc>
          <w:tcPr>
            <w:tcW w:w="864" w:type="pct"/>
          </w:tcPr>
          <w:p w14:paraId="1AB7A897" w14:textId="49ABCAE9" w:rsidR="000B6D12" w:rsidRDefault="000B6D12" w:rsidP="000B6D12">
            <w:pPr>
              <w:rPr>
                <w:sz w:val="22"/>
              </w:rPr>
            </w:pPr>
            <w:r>
              <w:rPr>
                <w:sz w:val="22"/>
              </w:rPr>
              <w:t>PA-20</w:t>
            </w:r>
          </w:p>
        </w:tc>
        <w:tc>
          <w:tcPr>
            <w:tcW w:w="2029" w:type="pct"/>
          </w:tcPr>
          <w:p w14:paraId="12CB6028" w14:textId="5E942FEC" w:rsidR="000B6D12" w:rsidRPr="009416D5" w:rsidRDefault="000B6D12" w:rsidP="000B6D12">
            <w:pPr>
              <w:rPr>
                <w:sz w:val="22"/>
              </w:rPr>
            </w:pPr>
            <w:r w:rsidRPr="002930C0">
              <w:rPr>
                <w:sz w:val="22"/>
              </w:rPr>
              <w:t>Peržiūrėti pranešėjo</w:t>
            </w:r>
            <w:r>
              <w:rPr>
                <w:sz w:val="22"/>
              </w:rPr>
              <w:t xml:space="preserve"> </w:t>
            </w:r>
            <w:r w:rsidRPr="002930C0">
              <w:rPr>
                <w:sz w:val="22"/>
              </w:rPr>
              <w:t>išsamią info</w:t>
            </w:r>
            <w:r>
              <w:rPr>
                <w:sz w:val="22"/>
              </w:rPr>
              <w:t>r</w:t>
            </w:r>
            <w:r w:rsidRPr="002930C0">
              <w:rPr>
                <w:sz w:val="22"/>
              </w:rPr>
              <w:t>maciją</w:t>
            </w:r>
          </w:p>
        </w:tc>
        <w:tc>
          <w:tcPr>
            <w:tcW w:w="1818" w:type="pct"/>
          </w:tcPr>
          <w:p w14:paraId="1F3493F5" w14:textId="4FCBAA5D" w:rsidR="000B6D12" w:rsidRPr="002967D6" w:rsidRDefault="000B6D12" w:rsidP="000B6D12">
            <w:pPr>
              <w:rPr>
                <w:sz w:val="22"/>
              </w:rPr>
            </w:pPr>
            <w:r>
              <w:rPr>
                <w:sz w:val="22"/>
              </w:rPr>
              <w:t>FR-25</w:t>
            </w:r>
          </w:p>
        </w:tc>
      </w:tr>
      <w:tr w:rsidR="000B6D12" w:rsidRPr="002967D6" w14:paraId="59F355E1" w14:textId="77777777" w:rsidTr="00BD56B4">
        <w:tc>
          <w:tcPr>
            <w:tcW w:w="289" w:type="pct"/>
          </w:tcPr>
          <w:p w14:paraId="75C299B7" w14:textId="3718975A" w:rsidR="000B6D12" w:rsidRDefault="000B6D12" w:rsidP="000B6D12">
            <w:pPr>
              <w:pStyle w:val="Tablenumber"/>
              <w:rPr>
                <w:szCs w:val="22"/>
              </w:rPr>
            </w:pPr>
            <w:r>
              <w:rPr>
                <w:szCs w:val="22"/>
              </w:rPr>
              <w:t>21.</w:t>
            </w:r>
          </w:p>
        </w:tc>
        <w:tc>
          <w:tcPr>
            <w:tcW w:w="864" w:type="pct"/>
          </w:tcPr>
          <w:p w14:paraId="458FEDAD" w14:textId="457334C2" w:rsidR="000B6D12" w:rsidRDefault="000B6D12" w:rsidP="000B6D12">
            <w:pPr>
              <w:rPr>
                <w:sz w:val="22"/>
              </w:rPr>
            </w:pPr>
            <w:r>
              <w:rPr>
                <w:sz w:val="22"/>
              </w:rPr>
              <w:t>PA-26</w:t>
            </w:r>
          </w:p>
        </w:tc>
        <w:tc>
          <w:tcPr>
            <w:tcW w:w="2029" w:type="pct"/>
          </w:tcPr>
          <w:p w14:paraId="3D9DEAC7" w14:textId="6FBBC0E1" w:rsidR="000B6D12" w:rsidRPr="002930C0" w:rsidRDefault="000B6D12" w:rsidP="000B6D12">
            <w:pPr>
              <w:rPr>
                <w:sz w:val="22"/>
              </w:rPr>
            </w:pPr>
            <w:r w:rsidRPr="002D416C">
              <w:rPr>
                <w:sz w:val="22"/>
              </w:rPr>
              <w:t>Užsiregistruoti</w:t>
            </w:r>
          </w:p>
        </w:tc>
        <w:tc>
          <w:tcPr>
            <w:tcW w:w="1818" w:type="pct"/>
          </w:tcPr>
          <w:p w14:paraId="6E44A177" w14:textId="5353852E" w:rsidR="000B6D12" w:rsidRPr="002967D6" w:rsidRDefault="000B6D12" w:rsidP="000B6D12">
            <w:pPr>
              <w:rPr>
                <w:sz w:val="22"/>
              </w:rPr>
            </w:pPr>
            <w:r>
              <w:rPr>
                <w:sz w:val="22"/>
              </w:rPr>
              <w:t>FR-26</w:t>
            </w:r>
          </w:p>
        </w:tc>
      </w:tr>
      <w:tr w:rsidR="000B6D12" w:rsidRPr="002967D6" w14:paraId="31C0208B" w14:textId="77777777" w:rsidTr="00BD56B4">
        <w:tc>
          <w:tcPr>
            <w:tcW w:w="289" w:type="pct"/>
          </w:tcPr>
          <w:p w14:paraId="139BA6D6" w14:textId="10E35FBE" w:rsidR="000B6D12" w:rsidRDefault="000B6D12" w:rsidP="000B6D12">
            <w:pPr>
              <w:pStyle w:val="Tablenumber"/>
              <w:rPr>
                <w:szCs w:val="22"/>
              </w:rPr>
            </w:pPr>
            <w:r>
              <w:rPr>
                <w:szCs w:val="22"/>
              </w:rPr>
              <w:t>22.</w:t>
            </w:r>
          </w:p>
        </w:tc>
        <w:tc>
          <w:tcPr>
            <w:tcW w:w="864" w:type="pct"/>
          </w:tcPr>
          <w:p w14:paraId="555C0F19" w14:textId="7DDCB3FE" w:rsidR="000B6D12" w:rsidRDefault="000B6D12" w:rsidP="000B6D12">
            <w:pPr>
              <w:rPr>
                <w:sz w:val="22"/>
              </w:rPr>
            </w:pPr>
            <w:r>
              <w:rPr>
                <w:sz w:val="22"/>
              </w:rPr>
              <w:t>PA-27</w:t>
            </w:r>
          </w:p>
        </w:tc>
        <w:tc>
          <w:tcPr>
            <w:tcW w:w="2029" w:type="pct"/>
          </w:tcPr>
          <w:p w14:paraId="47BC0421" w14:textId="16F20B6A" w:rsidR="000B6D12" w:rsidRPr="002930C0" w:rsidRDefault="000B6D12" w:rsidP="000B6D12">
            <w:pPr>
              <w:rPr>
                <w:sz w:val="22"/>
              </w:rPr>
            </w:pPr>
            <w:r w:rsidRPr="002D416C">
              <w:rPr>
                <w:sz w:val="22"/>
              </w:rPr>
              <w:t>Balsuoti</w:t>
            </w:r>
          </w:p>
        </w:tc>
        <w:tc>
          <w:tcPr>
            <w:tcW w:w="1818" w:type="pct"/>
          </w:tcPr>
          <w:p w14:paraId="12F73BDC" w14:textId="462915EB" w:rsidR="000B6D12" w:rsidRPr="002967D6" w:rsidRDefault="000B6D12" w:rsidP="000B6D12">
            <w:pPr>
              <w:rPr>
                <w:sz w:val="22"/>
              </w:rPr>
            </w:pPr>
            <w:r>
              <w:rPr>
                <w:sz w:val="22"/>
              </w:rPr>
              <w:t xml:space="preserve">FR-29; FR-29.1; FR-29.1.1; FR-29.3; FR-29.4 </w:t>
            </w:r>
          </w:p>
        </w:tc>
      </w:tr>
      <w:tr w:rsidR="000B6D12" w:rsidRPr="002967D6" w14:paraId="30821ED6" w14:textId="77777777" w:rsidTr="00BD56B4">
        <w:tc>
          <w:tcPr>
            <w:tcW w:w="289" w:type="pct"/>
          </w:tcPr>
          <w:p w14:paraId="07ACBBD7" w14:textId="5EACA9F6" w:rsidR="000B6D12" w:rsidRDefault="000B6D12" w:rsidP="000B6D12">
            <w:pPr>
              <w:pStyle w:val="Tablenumber"/>
              <w:rPr>
                <w:szCs w:val="22"/>
              </w:rPr>
            </w:pPr>
            <w:r>
              <w:rPr>
                <w:szCs w:val="22"/>
              </w:rPr>
              <w:t>23.</w:t>
            </w:r>
          </w:p>
        </w:tc>
        <w:tc>
          <w:tcPr>
            <w:tcW w:w="864" w:type="pct"/>
          </w:tcPr>
          <w:p w14:paraId="08AEE8BF" w14:textId="21013502" w:rsidR="000B6D12" w:rsidRDefault="000B6D12" w:rsidP="000B6D12">
            <w:pPr>
              <w:rPr>
                <w:sz w:val="22"/>
              </w:rPr>
            </w:pPr>
            <w:r>
              <w:rPr>
                <w:sz w:val="22"/>
              </w:rPr>
              <w:t>PA-28</w:t>
            </w:r>
          </w:p>
        </w:tc>
        <w:tc>
          <w:tcPr>
            <w:tcW w:w="2029" w:type="pct"/>
          </w:tcPr>
          <w:p w14:paraId="39239F5C" w14:textId="465B641E" w:rsidR="000B6D12" w:rsidRPr="002930C0" w:rsidRDefault="000B6D12" w:rsidP="000B6D12">
            <w:pPr>
              <w:rPr>
                <w:sz w:val="22"/>
              </w:rPr>
            </w:pPr>
            <w:r w:rsidRPr="00C3189E">
              <w:rPr>
                <w:sz w:val="22"/>
              </w:rPr>
              <w:t>Keisti balsą</w:t>
            </w:r>
            <w:r>
              <w:rPr>
                <w:sz w:val="22"/>
              </w:rPr>
              <w:t xml:space="preserve"> </w:t>
            </w:r>
            <w:r w:rsidRPr="00C3189E">
              <w:rPr>
                <w:sz w:val="22"/>
              </w:rPr>
              <w:t>(kol nesibaigė laikas)</w:t>
            </w:r>
          </w:p>
        </w:tc>
        <w:tc>
          <w:tcPr>
            <w:tcW w:w="1818" w:type="pct"/>
          </w:tcPr>
          <w:p w14:paraId="26A55A33" w14:textId="313ABAE7" w:rsidR="000B6D12" w:rsidRPr="002967D6" w:rsidRDefault="000B6D12" w:rsidP="000B6D12">
            <w:pPr>
              <w:rPr>
                <w:sz w:val="22"/>
              </w:rPr>
            </w:pPr>
            <w:r>
              <w:rPr>
                <w:sz w:val="22"/>
              </w:rPr>
              <w:t>FR-29; FR-29.5</w:t>
            </w:r>
          </w:p>
        </w:tc>
      </w:tr>
      <w:tr w:rsidR="000B6D12" w:rsidRPr="002967D6" w14:paraId="1A4F4539" w14:textId="77777777" w:rsidTr="00BD56B4">
        <w:tc>
          <w:tcPr>
            <w:tcW w:w="289" w:type="pct"/>
          </w:tcPr>
          <w:p w14:paraId="71D29BEB" w14:textId="3B1CBD4C" w:rsidR="000B6D12" w:rsidRDefault="000B6D12" w:rsidP="000B6D12">
            <w:pPr>
              <w:pStyle w:val="Tablenumber"/>
              <w:rPr>
                <w:szCs w:val="22"/>
              </w:rPr>
            </w:pPr>
            <w:r>
              <w:rPr>
                <w:szCs w:val="22"/>
              </w:rPr>
              <w:t>24.</w:t>
            </w:r>
          </w:p>
        </w:tc>
        <w:tc>
          <w:tcPr>
            <w:tcW w:w="864" w:type="pct"/>
          </w:tcPr>
          <w:p w14:paraId="37B47D48" w14:textId="5896E3C0" w:rsidR="000B6D12" w:rsidRDefault="000B6D12" w:rsidP="000B6D12">
            <w:pPr>
              <w:rPr>
                <w:sz w:val="22"/>
              </w:rPr>
            </w:pPr>
            <w:r>
              <w:rPr>
                <w:sz w:val="22"/>
              </w:rPr>
              <w:t>PA-29</w:t>
            </w:r>
          </w:p>
        </w:tc>
        <w:tc>
          <w:tcPr>
            <w:tcW w:w="2029" w:type="pct"/>
          </w:tcPr>
          <w:p w14:paraId="22371730" w14:textId="2FAC201B" w:rsidR="000B6D12" w:rsidRPr="002930C0" w:rsidRDefault="000B6D12" w:rsidP="000B6D12">
            <w:pPr>
              <w:rPr>
                <w:sz w:val="22"/>
              </w:rPr>
            </w:pPr>
            <w:r w:rsidRPr="00C3189E">
              <w:rPr>
                <w:sz w:val="22"/>
              </w:rPr>
              <w:t>Patvirtinti balsavimą dviejų veiksnių  tapatumo patvirtinimo priemonėmis</w:t>
            </w:r>
          </w:p>
        </w:tc>
        <w:tc>
          <w:tcPr>
            <w:tcW w:w="1818" w:type="pct"/>
          </w:tcPr>
          <w:p w14:paraId="368152B9" w14:textId="3521044A" w:rsidR="000B6D12" w:rsidRPr="002967D6" w:rsidRDefault="000B6D12" w:rsidP="000B6D12">
            <w:pPr>
              <w:rPr>
                <w:sz w:val="22"/>
              </w:rPr>
            </w:pPr>
            <w:r>
              <w:rPr>
                <w:sz w:val="22"/>
              </w:rPr>
              <w:t>FR-29; FR-29.2</w:t>
            </w:r>
          </w:p>
        </w:tc>
      </w:tr>
      <w:tr w:rsidR="000B6D12" w:rsidRPr="002967D6" w14:paraId="7F32D2C1" w14:textId="77777777" w:rsidTr="00BD56B4">
        <w:tc>
          <w:tcPr>
            <w:tcW w:w="289" w:type="pct"/>
          </w:tcPr>
          <w:p w14:paraId="4A9136C2" w14:textId="7958801A" w:rsidR="000B6D12" w:rsidRDefault="000B6D12" w:rsidP="000B6D12">
            <w:pPr>
              <w:pStyle w:val="Tablenumber"/>
              <w:rPr>
                <w:szCs w:val="22"/>
              </w:rPr>
            </w:pPr>
            <w:r>
              <w:rPr>
                <w:szCs w:val="22"/>
              </w:rPr>
              <w:t>25.</w:t>
            </w:r>
          </w:p>
        </w:tc>
        <w:tc>
          <w:tcPr>
            <w:tcW w:w="864" w:type="pct"/>
          </w:tcPr>
          <w:p w14:paraId="3FEE9482" w14:textId="53374C8C" w:rsidR="000B6D12" w:rsidRDefault="000B6D12" w:rsidP="000B6D12">
            <w:pPr>
              <w:rPr>
                <w:sz w:val="22"/>
              </w:rPr>
            </w:pPr>
            <w:r>
              <w:rPr>
                <w:sz w:val="22"/>
              </w:rPr>
              <w:t>PA-30</w:t>
            </w:r>
          </w:p>
        </w:tc>
        <w:tc>
          <w:tcPr>
            <w:tcW w:w="2029" w:type="pct"/>
          </w:tcPr>
          <w:p w14:paraId="3EC40582" w14:textId="3C830B98" w:rsidR="000B6D12" w:rsidRPr="002930C0" w:rsidRDefault="000B6D12" w:rsidP="000B6D12">
            <w:pPr>
              <w:rPr>
                <w:sz w:val="22"/>
              </w:rPr>
            </w:pPr>
            <w:r w:rsidRPr="00AE64A5">
              <w:rPr>
                <w:sz w:val="22"/>
              </w:rPr>
              <w:t>Pasiekti informaciją apie posėdį, darbotvarkę</w:t>
            </w:r>
          </w:p>
        </w:tc>
        <w:tc>
          <w:tcPr>
            <w:tcW w:w="1818" w:type="pct"/>
          </w:tcPr>
          <w:p w14:paraId="0114349B" w14:textId="4EAE5297" w:rsidR="000B6D12" w:rsidRPr="002967D6" w:rsidRDefault="000B6D12" w:rsidP="000B6D12">
            <w:pPr>
              <w:rPr>
                <w:sz w:val="22"/>
              </w:rPr>
            </w:pPr>
            <w:r>
              <w:rPr>
                <w:sz w:val="22"/>
              </w:rPr>
              <w:t>FR-27; FR-32</w:t>
            </w:r>
          </w:p>
        </w:tc>
      </w:tr>
      <w:tr w:rsidR="000B6D12" w:rsidRPr="002967D6" w14:paraId="4C3714DD" w14:textId="77777777" w:rsidTr="00BD56B4">
        <w:tc>
          <w:tcPr>
            <w:tcW w:w="289" w:type="pct"/>
          </w:tcPr>
          <w:p w14:paraId="55E961B6" w14:textId="78284D0E" w:rsidR="000B6D12" w:rsidRDefault="000B6D12" w:rsidP="000B6D12">
            <w:pPr>
              <w:pStyle w:val="Tablenumber"/>
              <w:rPr>
                <w:szCs w:val="22"/>
              </w:rPr>
            </w:pPr>
            <w:r>
              <w:rPr>
                <w:szCs w:val="22"/>
              </w:rPr>
              <w:t>26.</w:t>
            </w:r>
          </w:p>
        </w:tc>
        <w:tc>
          <w:tcPr>
            <w:tcW w:w="864" w:type="pct"/>
          </w:tcPr>
          <w:p w14:paraId="755674C8" w14:textId="3D210C12" w:rsidR="000B6D12" w:rsidRDefault="000B6D12" w:rsidP="000B6D12">
            <w:pPr>
              <w:rPr>
                <w:sz w:val="22"/>
              </w:rPr>
            </w:pPr>
            <w:r>
              <w:rPr>
                <w:sz w:val="22"/>
              </w:rPr>
              <w:t>PA-31</w:t>
            </w:r>
          </w:p>
        </w:tc>
        <w:tc>
          <w:tcPr>
            <w:tcW w:w="2029" w:type="pct"/>
          </w:tcPr>
          <w:p w14:paraId="10CB0B8E" w14:textId="37D8DD4A" w:rsidR="000B6D12" w:rsidRPr="00AE64A5" w:rsidRDefault="000B6D12" w:rsidP="000B6D12">
            <w:pPr>
              <w:rPr>
                <w:sz w:val="22"/>
              </w:rPr>
            </w:pPr>
            <w:r w:rsidRPr="00AE64A5">
              <w:rPr>
                <w:sz w:val="22"/>
              </w:rPr>
              <w:t>Užsirašyti į eilę</w:t>
            </w:r>
            <w:r>
              <w:rPr>
                <w:sz w:val="22"/>
              </w:rPr>
              <w:t xml:space="preserve"> </w:t>
            </w:r>
            <w:r w:rsidRPr="00AE64A5">
              <w:rPr>
                <w:sz w:val="22"/>
              </w:rPr>
              <w:t>kalbėti dėl pataisų</w:t>
            </w:r>
          </w:p>
        </w:tc>
        <w:tc>
          <w:tcPr>
            <w:tcW w:w="1818" w:type="pct"/>
          </w:tcPr>
          <w:p w14:paraId="5886F378" w14:textId="10A33E2E" w:rsidR="000B6D12" w:rsidRPr="002967D6" w:rsidRDefault="000B6D12" w:rsidP="000B6D12">
            <w:pPr>
              <w:rPr>
                <w:sz w:val="22"/>
              </w:rPr>
            </w:pPr>
            <w:r>
              <w:rPr>
                <w:sz w:val="22"/>
              </w:rPr>
              <w:t>FR-27.2; FR-27.2.4; FR-27.2.5; FR-27.2.6</w:t>
            </w:r>
          </w:p>
        </w:tc>
      </w:tr>
      <w:tr w:rsidR="000B6D12" w:rsidRPr="002967D6" w14:paraId="6672CE15" w14:textId="77777777" w:rsidTr="00BD56B4">
        <w:tc>
          <w:tcPr>
            <w:tcW w:w="289" w:type="pct"/>
          </w:tcPr>
          <w:p w14:paraId="13A1A4A8" w14:textId="5D58E773" w:rsidR="000B6D12" w:rsidRDefault="000B6D12" w:rsidP="000B6D12">
            <w:pPr>
              <w:pStyle w:val="Tablenumber"/>
              <w:rPr>
                <w:szCs w:val="22"/>
              </w:rPr>
            </w:pPr>
            <w:r>
              <w:rPr>
                <w:szCs w:val="22"/>
              </w:rPr>
              <w:lastRenderedPageBreak/>
              <w:t>27.</w:t>
            </w:r>
          </w:p>
        </w:tc>
        <w:tc>
          <w:tcPr>
            <w:tcW w:w="864" w:type="pct"/>
          </w:tcPr>
          <w:p w14:paraId="3B367302" w14:textId="36B40F3A" w:rsidR="000B6D12" w:rsidRDefault="000B6D12" w:rsidP="000B6D12">
            <w:pPr>
              <w:rPr>
                <w:sz w:val="22"/>
              </w:rPr>
            </w:pPr>
            <w:r>
              <w:rPr>
                <w:sz w:val="22"/>
              </w:rPr>
              <w:t>PA-32</w:t>
            </w:r>
          </w:p>
        </w:tc>
        <w:tc>
          <w:tcPr>
            <w:tcW w:w="2029" w:type="pct"/>
          </w:tcPr>
          <w:p w14:paraId="32E6F37C" w14:textId="34B905DA" w:rsidR="000B6D12" w:rsidRPr="00AE64A5" w:rsidRDefault="000B6D12" w:rsidP="000B6D12">
            <w:pPr>
              <w:rPr>
                <w:sz w:val="22"/>
              </w:rPr>
            </w:pPr>
            <w:r w:rsidRPr="00765CE2">
              <w:rPr>
                <w:sz w:val="22"/>
              </w:rPr>
              <w:t>Užsirašyti į eilę kalbėti darbotvarkės klausimu</w:t>
            </w:r>
          </w:p>
        </w:tc>
        <w:tc>
          <w:tcPr>
            <w:tcW w:w="1818" w:type="pct"/>
          </w:tcPr>
          <w:p w14:paraId="6117BB21" w14:textId="61951D96" w:rsidR="000B6D12" w:rsidRPr="002967D6" w:rsidRDefault="000B6D12" w:rsidP="000B6D12">
            <w:pPr>
              <w:rPr>
                <w:sz w:val="22"/>
              </w:rPr>
            </w:pPr>
            <w:r>
              <w:rPr>
                <w:sz w:val="22"/>
              </w:rPr>
              <w:t>FR-27.2; FR-27.2.1; FR-27.2.2; FR-27.2.3; FR-27.2.4; FR-27.2.5</w:t>
            </w:r>
          </w:p>
        </w:tc>
      </w:tr>
      <w:tr w:rsidR="000B6D12" w:rsidRPr="002967D6" w14:paraId="6C67AF05" w14:textId="77777777" w:rsidTr="00BD56B4">
        <w:tc>
          <w:tcPr>
            <w:tcW w:w="289" w:type="pct"/>
          </w:tcPr>
          <w:p w14:paraId="3ED1959C" w14:textId="60B23845" w:rsidR="000B6D12" w:rsidRDefault="000B6D12" w:rsidP="000B6D12">
            <w:pPr>
              <w:pStyle w:val="Tablenumber"/>
              <w:rPr>
                <w:szCs w:val="22"/>
              </w:rPr>
            </w:pPr>
            <w:r>
              <w:rPr>
                <w:szCs w:val="22"/>
              </w:rPr>
              <w:t>28.</w:t>
            </w:r>
          </w:p>
        </w:tc>
        <w:tc>
          <w:tcPr>
            <w:tcW w:w="864" w:type="pct"/>
          </w:tcPr>
          <w:p w14:paraId="09656807" w14:textId="302586CF" w:rsidR="000B6D12" w:rsidRDefault="000B6D12" w:rsidP="000B6D12">
            <w:pPr>
              <w:rPr>
                <w:sz w:val="22"/>
              </w:rPr>
            </w:pPr>
            <w:r>
              <w:rPr>
                <w:sz w:val="22"/>
              </w:rPr>
              <w:t>PA-33</w:t>
            </w:r>
          </w:p>
        </w:tc>
        <w:tc>
          <w:tcPr>
            <w:tcW w:w="2029" w:type="pct"/>
          </w:tcPr>
          <w:p w14:paraId="12548CAB" w14:textId="0A60A814" w:rsidR="000B6D12" w:rsidRPr="00765CE2" w:rsidRDefault="000B6D12" w:rsidP="000B6D12">
            <w:pPr>
              <w:rPr>
                <w:sz w:val="22"/>
              </w:rPr>
            </w:pPr>
            <w:r w:rsidRPr="00765CE2">
              <w:rPr>
                <w:sz w:val="22"/>
              </w:rPr>
              <w:t>Išsibraukti iš kalbėjimo eilės</w:t>
            </w:r>
          </w:p>
        </w:tc>
        <w:tc>
          <w:tcPr>
            <w:tcW w:w="1818" w:type="pct"/>
          </w:tcPr>
          <w:p w14:paraId="50A53178" w14:textId="309CEA25" w:rsidR="000B6D12" w:rsidRPr="002967D6" w:rsidRDefault="000B6D12" w:rsidP="000B6D12">
            <w:pPr>
              <w:rPr>
                <w:sz w:val="22"/>
              </w:rPr>
            </w:pPr>
            <w:r>
              <w:rPr>
                <w:sz w:val="22"/>
              </w:rPr>
              <w:t>FR-27.2; FR-27.2.4; FR-30.2</w:t>
            </w:r>
          </w:p>
        </w:tc>
      </w:tr>
      <w:tr w:rsidR="000B6D12" w:rsidRPr="002967D6" w14:paraId="5D8530CD" w14:textId="77777777" w:rsidTr="00BD56B4">
        <w:tc>
          <w:tcPr>
            <w:tcW w:w="289" w:type="pct"/>
          </w:tcPr>
          <w:p w14:paraId="68FFC272" w14:textId="59AE1006" w:rsidR="000B6D12" w:rsidRDefault="000B6D12" w:rsidP="000B6D12">
            <w:pPr>
              <w:pStyle w:val="Tablenumber"/>
              <w:rPr>
                <w:szCs w:val="22"/>
              </w:rPr>
            </w:pPr>
            <w:r>
              <w:rPr>
                <w:szCs w:val="22"/>
              </w:rPr>
              <w:t>29.</w:t>
            </w:r>
          </w:p>
        </w:tc>
        <w:tc>
          <w:tcPr>
            <w:tcW w:w="864" w:type="pct"/>
          </w:tcPr>
          <w:p w14:paraId="36D3807B" w14:textId="05A99112" w:rsidR="000B6D12" w:rsidRDefault="000B6D12" w:rsidP="000B6D12">
            <w:pPr>
              <w:rPr>
                <w:sz w:val="22"/>
              </w:rPr>
            </w:pPr>
            <w:r>
              <w:rPr>
                <w:sz w:val="22"/>
              </w:rPr>
              <w:t>PA-34</w:t>
            </w:r>
          </w:p>
        </w:tc>
        <w:tc>
          <w:tcPr>
            <w:tcW w:w="2029" w:type="pct"/>
          </w:tcPr>
          <w:p w14:paraId="6AF4CC31" w14:textId="552F1FAD" w:rsidR="000B6D12" w:rsidRPr="00765CE2" w:rsidRDefault="000B6D12" w:rsidP="000B6D12">
            <w:pPr>
              <w:rPr>
                <w:sz w:val="22"/>
              </w:rPr>
            </w:pPr>
            <w:r w:rsidRPr="00685204">
              <w:rPr>
                <w:sz w:val="22"/>
              </w:rPr>
              <w:t>Inicijuoti poreikį pasisakyti</w:t>
            </w:r>
          </w:p>
        </w:tc>
        <w:tc>
          <w:tcPr>
            <w:tcW w:w="1818" w:type="pct"/>
          </w:tcPr>
          <w:p w14:paraId="4C4A6804" w14:textId="0ECF6170" w:rsidR="000B6D12" w:rsidRPr="002967D6" w:rsidRDefault="000B6D12" w:rsidP="000B6D12">
            <w:pPr>
              <w:rPr>
                <w:sz w:val="22"/>
              </w:rPr>
            </w:pPr>
            <w:r>
              <w:rPr>
                <w:sz w:val="22"/>
              </w:rPr>
              <w:t>FR-28</w:t>
            </w:r>
          </w:p>
        </w:tc>
      </w:tr>
      <w:tr w:rsidR="000B6D12" w:rsidRPr="002967D6" w14:paraId="5DAAF9F9" w14:textId="77777777" w:rsidTr="00BD56B4">
        <w:tc>
          <w:tcPr>
            <w:tcW w:w="289" w:type="pct"/>
          </w:tcPr>
          <w:p w14:paraId="0821AAE6" w14:textId="0344A585" w:rsidR="000B6D12" w:rsidRDefault="000B6D12" w:rsidP="000B6D12">
            <w:pPr>
              <w:pStyle w:val="Tablenumber"/>
              <w:rPr>
                <w:szCs w:val="22"/>
              </w:rPr>
            </w:pPr>
            <w:r>
              <w:rPr>
                <w:szCs w:val="22"/>
              </w:rPr>
              <w:t>30.</w:t>
            </w:r>
          </w:p>
        </w:tc>
        <w:tc>
          <w:tcPr>
            <w:tcW w:w="864" w:type="pct"/>
          </w:tcPr>
          <w:p w14:paraId="0EA5FDBE" w14:textId="7B8E8D8B" w:rsidR="000B6D12" w:rsidRDefault="000B6D12" w:rsidP="000B6D12">
            <w:pPr>
              <w:rPr>
                <w:sz w:val="22"/>
              </w:rPr>
            </w:pPr>
            <w:r>
              <w:rPr>
                <w:sz w:val="22"/>
              </w:rPr>
              <w:t>PA-35</w:t>
            </w:r>
          </w:p>
        </w:tc>
        <w:tc>
          <w:tcPr>
            <w:tcW w:w="2029" w:type="pct"/>
          </w:tcPr>
          <w:p w14:paraId="110420BE" w14:textId="26D9107A" w:rsidR="000B6D12" w:rsidRPr="00685204" w:rsidRDefault="000B6D12" w:rsidP="000B6D12">
            <w:pPr>
              <w:rPr>
                <w:sz w:val="22"/>
              </w:rPr>
            </w:pPr>
            <w:r w:rsidRPr="003616D1">
              <w:rPr>
                <w:sz w:val="22"/>
              </w:rPr>
              <w:t>Registruoti pagalbos poreikį</w:t>
            </w:r>
          </w:p>
        </w:tc>
        <w:tc>
          <w:tcPr>
            <w:tcW w:w="1818" w:type="pct"/>
          </w:tcPr>
          <w:p w14:paraId="6668CDC5" w14:textId="44D9D0EA" w:rsidR="000B6D12" w:rsidRPr="002967D6" w:rsidRDefault="000B6D12" w:rsidP="000B6D12">
            <w:pPr>
              <w:rPr>
                <w:sz w:val="22"/>
              </w:rPr>
            </w:pPr>
            <w:r>
              <w:rPr>
                <w:sz w:val="22"/>
              </w:rPr>
              <w:t>FR-31</w:t>
            </w:r>
          </w:p>
        </w:tc>
      </w:tr>
      <w:tr w:rsidR="000B6D12" w:rsidRPr="002967D6" w14:paraId="07817EE0" w14:textId="77777777" w:rsidTr="00BD56B4">
        <w:tc>
          <w:tcPr>
            <w:tcW w:w="289" w:type="pct"/>
          </w:tcPr>
          <w:p w14:paraId="3E1A489F" w14:textId="5255603C" w:rsidR="000B6D12" w:rsidRDefault="000B6D12" w:rsidP="000B6D12">
            <w:pPr>
              <w:pStyle w:val="Tablenumber"/>
              <w:rPr>
                <w:szCs w:val="22"/>
              </w:rPr>
            </w:pPr>
            <w:r>
              <w:rPr>
                <w:szCs w:val="22"/>
              </w:rPr>
              <w:t>31.</w:t>
            </w:r>
          </w:p>
        </w:tc>
        <w:tc>
          <w:tcPr>
            <w:tcW w:w="864" w:type="pct"/>
          </w:tcPr>
          <w:p w14:paraId="1160CC76" w14:textId="1E76D904" w:rsidR="000B6D12" w:rsidRDefault="000B6D12" w:rsidP="000B6D12">
            <w:pPr>
              <w:rPr>
                <w:sz w:val="22"/>
              </w:rPr>
            </w:pPr>
            <w:r>
              <w:rPr>
                <w:sz w:val="22"/>
              </w:rPr>
              <w:t>PA-36</w:t>
            </w:r>
          </w:p>
        </w:tc>
        <w:tc>
          <w:tcPr>
            <w:tcW w:w="2029" w:type="pct"/>
          </w:tcPr>
          <w:p w14:paraId="49909665" w14:textId="79E17A7C" w:rsidR="000B6D12" w:rsidRPr="003616D1" w:rsidRDefault="000B6D12" w:rsidP="000B6D12">
            <w:pPr>
              <w:rPr>
                <w:sz w:val="22"/>
              </w:rPr>
            </w:pPr>
            <w:r w:rsidRPr="003377ED">
              <w:rPr>
                <w:sz w:val="22"/>
              </w:rPr>
              <w:t>Inicijuoti kalbų pradžią</w:t>
            </w:r>
          </w:p>
        </w:tc>
        <w:tc>
          <w:tcPr>
            <w:tcW w:w="1818" w:type="pct"/>
          </w:tcPr>
          <w:p w14:paraId="4AE67E20" w14:textId="0BC9ADD8" w:rsidR="000B6D12" w:rsidRPr="002967D6" w:rsidRDefault="004B246F" w:rsidP="000B6D12">
            <w:pPr>
              <w:rPr>
                <w:sz w:val="22"/>
              </w:rPr>
            </w:pPr>
            <w:r>
              <w:rPr>
                <w:sz w:val="22"/>
              </w:rPr>
              <w:t>FR-35</w:t>
            </w:r>
            <w:r w:rsidR="00926D9F">
              <w:rPr>
                <w:sz w:val="22"/>
              </w:rPr>
              <w:t>; FR-35.1</w:t>
            </w:r>
          </w:p>
        </w:tc>
      </w:tr>
      <w:tr w:rsidR="000B6D12" w:rsidRPr="002967D6" w14:paraId="0371F7ED" w14:textId="77777777" w:rsidTr="00BD56B4">
        <w:tc>
          <w:tcPr>
            <w:tcW w:w="289" w:type="pct"/>
          </w:tcPr>
          <w:p w14:paraId="23CC7EF6" w14:textId="467E391C" w:rsidR="000B6D12" w:rsidRDefault="000B6D12" w:rsidP="000B6D12">
            <w:pPr>
              <w:pStyle w:val="Tablenumber"/>
              <w:rPr>
                <w:szCs w:val="22"/>
              </w:rPr>
            </w:pPr>
            <w:r>
              <w:rPr>
                <w:szCs w:val="22"/>
              </w:rPr>
              <w:t>32.</w:t>
            </w:r>
          </w:p>
        </w:tc>
        <w:tc>
          <w:tcPr>
            <w:tcW w:w="864" w:type="pct"/>
          </w:tcPr>
          <w:p w14:paraId="772F6081" w14:textId="2E89151C" w:rsidR="000B6D12" w:rsidRDefault="000B6D12" w:rsidP="000B6D12">
            <w:pPr>
              <w:rPr>
                <w:sz w:val="22"/>
              </w:rPr>
            </w:pPr>
            <w:r>
              <w:rPr>
                <w:sz w:val="22"/>
              </w:rPr>
              <w:t>PA-37</w:t>
            </w:r>
          </w:p>
        </w:tc>
        <w:tc>
          <w:tcPr>
            <w:tcW w:w="2029" w:type="pct"/>
          </w:tcPr>
          <w:p w14:paraId="6F963D74" w14:textId="5ACDD11C" w:rsidR="000B6D12" w:rsidRPr="003616D1" w:rsidRDefault="000B6D12" w:rsidP="000B6D12">
            <w:pPr>
              <w:rPr>
                <w:sz w:val="22"/>
              </w:rPr>
            </w:pPr>
            <w:r w:rsidRPr="003E65AA">
              <w:rPr>
                <w:sz w:val="22"/>
              </w:rPr>
              <w:t>Įjungti perspėjimo</w:t>
            </w:r>
            <w:r>
              <w:rPr>
                <w:sz w:val="22"/>
              </w:rPr>
              <w:t xml:space="preserve"> </w:t>
            </w:r>
            <w:r w:rsidRPr="003E65AA">
              <w:rPr>
                <w:sz w:val="22"/>
              </w:rPr>
              <w:t>pranešimą kalbančiajam</w:t>
            </w:r>
          </w:p>
        </w:tc>
        <w:tc>
          <w:tcPr>
            <w:tcW w:w="1818" w:type="pct"/>
          </w:tcPr>
          <w:p w14:paraId="71C0906F" w14:textId="6A75967A" w:rsidR="000B6D12" w:rsidRPr="002967D6" w:rsidRDefault="00926D9F" w:rsidP="000B6D12">
            <w:pPr>
              <w:rPr>
                <w:sz w:val="22"/>
              </w:rPr>
            </w:pPr>
            <w:r>
              <w:rPr>
                <w:sz w:val="22"/>
              </w:rPr>
              <w:t>FR-35</w:t>
            </w:r>
            <w:r w:rsidR="005C74AC">
              <w:rPr>
                <w:sz w:val="22"/>
              </w:rPr>
              <w:t>; FR-35.5</w:t>
            </w:r>
          </w:p>
        </w:tc>
      </w:tr>
      <w:tr w:rsidR="000B6D12" w:rsidRPr="002967D6" w14:paraId="3B9336D4" w14:textId="77777777" w:rsidTr="00BD56B4">
        <w:tc>
          <w:tcPr>
            <w:tcW w:w="289" w:type="pct"/>
          </w:tcPr>
          <w:p w14:paraId="292CB7CD" w14:textId="0AA065F6" w:rsidR="000B6D12" w:rsidRDefault="000B6D12" w:rsidP="000B6D12">
            <w:pPr>
              <w:pStyle w:val="Tablenumber"/>
              <w:rPr>
                <w:szCs w:val="22"/>
              </w:rPr>
            </w:pPr>
            <w:r>
              <w:rPr>
                <w:szCs w:val="22"/>
              </w:rPr>
              <w:t>33.</w:t>
            </w:r>
          </w:p>
        </w:tc>
        <w:tc>
          <w:tcPr>
            <w:tcW w:w="864" w:type="pct"/>
          </w:tcPr>
          <w:p w14:paraId="3393FEC7" w14:textId="604EA797" w:rsidR="000B6D12" w:rsidRDefault="000B6D12" w:rsidP="000B6D12">
            <w:pPr>
              <w:rPr>
                <w:sz w:val="22"/>
              </w:rPr>
            </w:pPr>
            <w:r>
              <w:rPr>
                <w:sz w:val="22"/>
              </w:rPr>
              <w:t>PA-38</w:t>
            </w:r>
          </w:p>
        </w:tc>
        <w:tc>
          <w:tcPr>
            <w:tcW w:w="2029" w:type="pct"/>
          </w:tcPr>
          <w:p w14:paraId="4FA1E0D3" w14:textId="1A354154" w:rsidR="000B6D12" w:rsidRPr="003616D1" w:rsidRDefault="000B6D12" w:rsidP="000B6D12">
            <w:pPr>
              <w:rPr>
                <w:sz w:val="22"/>
              </w:rPr>
            </w:pPr>
            <w:r w:rsidRPr="003E65AA">
              <w:rPr>
                <w:sz w:val="22"/>
              </w:rPr>
              <w:t>Baigti kalbas</w:t>
            </w:r>
          </w:p>
        </w:tc>
        <w:tc>
          <w:tcPr>
            <w:tcW w:w="1818" w:type="pct"/>
          </w:tcPr>
          <w:p w14:paraId="103AD1E7" w14:textId="7C84D074" w:rsidR="000B6D12" w:rsidRPr="002967D6" w:rsidRDefault="004B246F" w:rsidP="000B6D12">
            <w:pPr>
              <w:rPr>
                <w:sz w:val="22"/>
              </w:rPr>
            </w:pPr>
            <w:r>
              <w:rPr>
                <w:sz w:val="22"/>
              </w:rPr>
              <w:t>FR-35</w:t>
            </w:r>
            <w:r w:rsidR="00926D9F">
              <w:rPr>
                <w:sz w:val="22"/>
              </w:rPr>
              <w:t>; FR-35.2</w:t>
            </w:r>
          </w:p>
        </w:tc>
      </w:tr>
      <w:tr w:rsidR="000B6D12" w:rsidRPr="002967D6" w14:paraId="540A6FFB" w14:textId="77777777" w:rsidTr="00BD56B4">
        <w:tc>
          <w:tcPr>
            <w:tcW w:w="289" w:type="pct"/>
          </w:tcPr>
          <w:p w14:paraId="1893440F" w14:textId="7473941F" w:rsidR="000B6D12" w:rsidRDefault="000B6D12" w:rsidP="000B6D12">
            <w:pPr>
              <w:pStyle w:val="Tablenumber"/>
              <w:rPr>
                <w:szCs w:val="22"/>
              </w:rPr>
            </w:pPr>
            <w:r>
              <w:rPr>
                <w:szCs w:val="22"/>
              </w:rPr>
              <w:t>34.</w:t>
            </w:r>
          </w:p>
        </w:tc>
        <w:tc>
          <w:tcPr>
            <w:tcW w:w="864" w:type="pct"/>
          </w:tcPr>
          <w:p w14:paraId="64A6B070" w14:textId="04132541" w:rsidR="000B6D12" w:rsidRDefault="000B6D12" w:rsidP="000B6D12">
            <w:pPr>
              <w:rPr>
                <w:sz w:val="22"/>
              </w:rPr>
            </w:pPr>
            <w:r>
              <w:rPr>
                <w:sz w:val="22"/>
              </w:rPr>
              <w:t>PA-39</w:t>
            </w:r>
          </w:p>
        </w:tc>
        <w:tc>
          <w:tcPr>
            <w:tcW w:w="2029" w:type="pct"/>
          </w:tcPr>
          <w:p w14:paraId="69CBB358" w14:textId="36F4DA11" w:rsidR="000B6D12" w:rsidRPr="003616D1" w:rsidRDefault="000B6D12" w:rsidP="000B6D12">
            <w:pPr>
              <w:rPr>
                <w:sz w:val="22"/>
              </w:rPr>
            </w:pPr>
            <w:r w:rsidRPr="003E65AA">
              <w:rPr>
                <w:sz w:val="22"/>
              </w:rPr>
              <w:t>Suteikti žodį posėdžio dalyviui</w:t>
            </w:r>
          </w:p>
        </w:tc>
        <w:tc>
          <w:tcPr>
            <w:tcW w:w="1818" w:type="pct"/>
          </w:tcPr>
          <w:p w14:paraId="46AC1E12" w14:textId="442B1DDC" w:rsidR="000B6D12" w:rsidRPr="002967D6" w:rsidRDefault="00926D9F" w:rsidP="000B6D12">
            <w:pPr>
              <w:rPr>
                <w:sz w:val="22"/>
              </w:rPr>
            </w:pPr>
            <w:r>
              <w:rPr>
                <w:sz w:val="22"/>
              </w:rPr>
              <w:t>FR-35; FR-35.3; FR-35.1.1; FR-35.1.1.1</w:t>
            </w:r>
          </w:p>
        </w:tc>
      </w:tr>
      <w:tr w:rsidR="000B6D12" w:rsidRPr="002967D6" w14:paraId="6756C43C" w14:textId="77777777" w:rsidTr="00BD56B4">
        <w:tc>
          <w:tcPr>
            <w:tcW w:w="289" w:type="pct"/>
          </w:tcPr>
          <w:p w14:paraId="5416ADCF" w14:textId="69D6FCAB" w:rsidR="000B6D12" w:rsidRDefault="000B6D12" w:rsidP="000B6D12">
            <w:pPr>
              <w:pStyle w:val="Tablenumber"/>
              <w:rPr>
                <w:szCs w:val="22"/>
              </w:rPr>
            </w:pPr>
            <w:r>
              <w:rPr>
                <w:szCs w:val="22"/>
              </w:rPr>
              <w:t>35.</w:t>
            </w:r>
          </w:p>
        </w:tc>
        <w:tc>
          <w:tcPr>
            <w:tcW w:w="864" w:type="pct"/>
          </w:tcPr>
          <w:p w14:paraId="0516C408" w14:textId="43D7B53D" w:rsidR="000B6D12" w:rsidRDefault="000B6D12" w:rsidP="000B6D12">
            <w:pPr>
              <w:rPr>
                <w:sz w:val="22"/>
              </w:rPr>
            </w:pPr>
            <w:r>
              <w:rPr>
                <w:sz w:val="22"/>
              </w:rPr>
              <w:t>PA-40</w:t>
            </w:r>
          </w:p>
        </w:tc>
        <w:tc>
          <w:tcPr>
            <w:tcW w:w="2029" w:type="pct"/>
          </w:tcPr>
          <w:p w14:paraId="556B149D" w14:textId="6F3D6284" w:rsidR="000B6D12" w:rsidRPr="003616D1" w:rsidRDefault="000B6D12" w:rsidP="000B6D12">
            <w:pPr>
              <w:rPr>
                <w:sz w:val="22"/>
              </w:rPr>
            </w:pPr>
            <w:r w:rsidRPr="00C95E0B">
              <w:rPr>
                <w:sz w:val="22"/>
              </w:rPr>
              <w:t>Valdyti salės</w:t>
            </w:r>
            <w:r>
              <w:rPr>
                <w:sz w:val="22"/>
              </w:rPr>
              <w:t xml:space="preserve"> </w:t>
            </w:r>
            <w:r w:rsidRPr="00C95E0B">
              <w:rPr>
                <w:sz w:val="22"/>
              </w:rPr>
              <w:t>mikrofonus</w:t>
            </w:r>
          </w:p>
        </w:tc>
        <w:tc>
          <w:tcPr>
            <w:tcW w:w="1818" w:type="pct"/>
          </w:tcPr>
          <w:p w14:paraId="08029D3C" w14:textId="7C4B1095" w:rsidR="000B6D12" w:rsidRPr="002967D6" w:rsidRDefault="00926D9F" w:rsidP="000B6D12">
            <w:pPr>
              <w:rPr>
                <w:sz w:val="22"/>
              </w:rPr>
            </w:pPr>
            <w:r>
              <w:rPr>
                <w:sz w:val="22"/>
              </w:rPr>
              <w:t>FR-35</w:t>
            </w:r>
            <w:r w:rsidR="005C74AC">
              <w:rPr>
                <w:sz w:val="22"/>
              </w:rPr>
              <w:t>; FR-35.4</w:t>
            </w:r>
          </w:p>
        </w:tc>
      </w:tr>
      <w:tr w:rsidR="000B6D12" w:rsidRPr="002967D6" w14:paraId="0EC41417" w14:textId="77777777" w:rsidTr="00BD56B4">
        <w:tc>
          <w:tcPr>
            <w:tcW w:w="289" w:type="pct"/>
          </w:tcPr>
          <w:p w14:paraId="3826925E" w14:textId="0785D72D" w:rsidR="000B6D12" w:rsidRDefault="000B6D12" w:rsidP="000B6D12">
            <w:pPr>
              <w:pStyle w:val="Tablenumber"/>
              <w:rPr>
                <w:szCs w:val="22"/>
              </w:rPr>
            </w:pPr>
            <w:r>
              <w:rPr>
                <w:szCs w:val="22"/>
              </w:rPr>
              <w:t>36.</w:t>
            </w:r>
          </w:p>
        </w:tc>
        <w:tc>
          <w:tcPr>
            <w:tcW w:w="864" w:type="pct"/>
          </w:tcPr>
          <w:p w14:paraId="3AC9EDA0" w14:textId="3AFD3F7C" w:rsidR="000B6D12" w:rsidRDefault="000B6D12" w:rsidP="000B6D12">
            <w:pPr>
              <w:rPr>
                <w:sz w:val="22"/>
              </w:rPr>
            </w:pPr>
            <w:r>
              <w:rPr>
                <w:sz w:val="22"/>
              </w:rPr>
              <w:t>PA-41</w:t>
            </w:r>
          </w:p>
        </w:tc>
        <w:tc>
          <w:tcPr>
            <w:tcW w:w="2029" w:type="pct"/>
          </w:tcPr>
          <w:p w14:paraId="6FADE5EB" w14:textId="54DA7901" w:rsidR="000B6D12" w:rsidRPr="003616D1" w:rsidRDefault="000B6D12" w:rsidP="000B6D12">
            <w:pPr>
              <w:rPr>
                <w:sz w:val="22"/>
              </w:rPr>
            </w:pPr>
            <w:r w:rsidRPr="00C95E0B">
              <w:rPr>
                <w:sz w:val="22"/>
              </w:rPr>
              <w:t>Įjungti kvietimo</w:t>
            </w:r>
            <w:r>
              <w:rPr>
                <w:sz w:val="22"/>
              </w:rPr>
              <w:t xml:space="preserve"> </w:t>
            </w:r>
            <w:r w:rsidRPr="00C95E0B">
              <w:rPr>
                <w:sz w:val="22"/>
              </w:rPr>
              <w:t>skambutį</w:t>
            </w:r>
          </w:p>
        </w:tc>
        <w:tc>
          <w:tcPr>
            <w:tcW w:w="1818" w:type="pct"/>
          </w:tcPr>
          <w:p w14:paraId="7D5A5D8E" w14:textId="59547A27" w:rsidR="000B6D12" w:rsidRPr="002967D6" w:rsidRDefault="00926D9F" w:rsidP="000B6D12">
            <w:pPr>
              <w:rPr>
                <w:sz w:val="22"/>
              </w:rPr>
            </w:pPr>
            <w:r>
              <w:rPr>
                <w:sz w:val="22"/>
              </w:rPr>
              <w:t>FR-36</w:t>
            </w:r>
          </w:p>
        </w:tc>
      </w:tr>
      <w:tr w:rsidR="000B6D12" w:rsidRPr="002967D6" w14:paraId="2F684BD8" w14:textId="77777777" w:rsidTr="00BD56B4">
        <w:tc>
          <w:tcPr>
            <w:tcW w:w="289" w:type="pct"/>
          </w:tcPr>
          <w:p w14:paraId="49DEB4B1" w14:textId="64D1F1EB" w:rsidR="000B6D12" w:rsidRDefault="000B6D12" w:rsidP="000B6D12">
            <w:pPr>
              <w:pStyle w:val="Tablenumber"/>
              <w:rPr>
                <w:szCs w:val="22"/>
              </w:rPr>
            </w:pPr>
            <w:r>
              <w:rPr>
                <w:szCs w:val="22"/>
              </w:rPr>
              <w:t>37.</w:t>
            </w:r>
          </w:p>
        </w:tc>
        <w:tc>
          <w:tcPr>
            <w:tcW w:w="864" w:type="pct"/>
          </w:tcPr>
          <w:p w14:paraId="7FC6C27D" w14:textId="5C1DFA22" w:rsidR="000B6D12" w:rsidRDefault="000B6D12" w:rsidP="000B6D12">
            <w:pPr>
              <w:rPr>
                <w:sz w:val="22"/>
              </w:rPr>
            </w:pPr>
            <w:r>
              <w:rPr>
                <w:sz w:val="22"/>
              </w:rPr>
              <w:t>PA-93</w:t>
            </w:r>
          </w:p>
        </w:tc>
        <w:tc>
          <w:tcPr>
            <w:tcW w:w="2029" w:type="pct"/>
          </w:tcPr>
          <w:p w14:paraId="07202D99" w14:textId="0511C026" w:rsidR="000B6D12" w:rsidRPr="003616D1" w:rsidRDefault="000B6D12" w:rsidP="000B6D12">
            <w:pPr>
              <w:rPr>
                <w:sz w:val="22"/>
              </w:rPr>
            </w:pPr>
            <w:r w:rsidRPr="003616D1">
              <w:rPr>
                <w:sz w:val="22"/>
              </w:rPr>
              <w:t>Peržiūrėti balsavimo</w:t>
            </w:r>
            <w:r>
              <w:rPr>
                <w:sz w:val="22"/>
              </w:rPr>
              <w:t xml:space="preserve"> </w:t>
            </w:r>
            <w:r w:rsidRPr="003616D1">
              <w:rPr>
                <w:sz w:val="22"/>
              </w:rPr>
              <w:t>langų sritį</w:t>
            </w:r>
          </w:p>
        </w:tc>
        <w:tc>
          <w:tcPr>
            <w:tcW w:w="1818" w:type="pct"/>
          </w:tcPr>
          <w:p w14:paraId="7882078B" w14:textId="239004E3" w:rsidR="000B6D12" w:rsidRPr="002967D6" w:rsidRDefault="0072323D" w:rsidP="000B6D12">
            <w:pPr>
              <w:rPr>
                <w:sz w:val="22"/>
              </w:rPr>
            </w:pPr>
            <w:r>
              <w:rPr>
                <w:sz w:val="22"/>
              </w:rPr>
              <w:t>FR-33</w:t>
            </w:r>
          </w:p>
        </w:tc>
      </w:tr>
    </w:tbl>
    <w:p w14:paraId="4BA02240" w14:textId="77777777" w:rsidR="005C383A" w:rsidRDefault="005C383A" w:rsidP="005C383A"/>
    <w:p w14:paraId="7E9CBBB2" w14:textId="77777777" w:rsidR="003C1F02" w:rsidRPr="002967D6" w:rsidRDefault="003C1F02" w:rsidP="005C383A"/>
    <w:p w14:paraId="75C5AE33" w14:textId="58ACBC52" w:rsidR="005C383A" w:rsidRPr="002967D6" w:rsidRDefault="005C383A" w:rsidP="005C383A">
      <w:pPr>
        <w:pStyle w:val="Antrat"/>
        <w:keepNext/>
      </w:pPr>
      <w:bookmarkStart w:id="334" w:name="_Toc218685721"/>
      <w:r w:rsidRPr="002967D6">
        <w:t xml:space="preserve">lentelė </w:t>
      </w:r>
      <w:r w:rsidRPr="002967D6">
        <w:fldChar w:fldCharType="begin"/>
      </w:r>
      <w:r w:rsidRPr="002967D6">
        <w:instrText xml:space="preserve"> SEQ lentelė \* ARABIC </w:instrText>
      </w:r>
      <w:r w:rsidRPr="002967D6">
        <w:fldChar w:fldCharType="separate"/>
      </w:r>
      <w:r w:rsidR="00D35554">
        <w:rPr>
          <w:noProof/>
        </w:rPr>
        <w:t>30</w:t>
      </w:r>
      <w:r w:rsidRPr="002967D6">
        <w:fldChar w:fldCharType="end"/>
      </w:r>
      <w:r w:rsidRPr="002967D6">
        <w:t xml:space="preserve">. Reikalavimai </w:t>
      </w:r>
      <w:r w:rsidR="00805A99" w:rsidRPr="002967D6">
        <w:t>p</w:t>
      </w:r>
      <w:r w:rsidRPr="002967D6">
        <w:t>osėdžio pirmininko funkcijoms</w:t>
      </w:r>
      <w:bookmarkEnd w:id="33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7936"/>
      </w:tblGrid>
      <w:tr w:rsidR="005C383A" w:rsidRPr="002967D6" w14:paraId="2DC6BAF0" w14:textId="77777777" w:rsidTr="00BC1700">
        <w:trPr>
          <w:tblHeader/>
        </w:trPr>
        <w:tc>
          <w:tcPr>
            <w:tcW w:w="756" w:type="pct"/>
            <w:shd w:val="clear" w:color="auto" w:fill="BFBFBF" w:themeFill="background1" w:themeFillShade="BF"/>
          </w:tcPr>
          <w:p w14:paraId="3BB8CE24" w14:textId="77777777" w:rsidR="005C383A" w:rsidRPr="002967D6" w:rsidRDefault="005C383A" w:rsidP="00D77FDE">
            <w:pPr>
              <w:keepNext/>
              <w:spacing w:before="60" w:after="60"/>
              <w:jc w:val="left"/>
              <w:rPr>
                <w:b/>
                <w:sz w:val="22"/>
              </w:rPr>
            </w:pPr>
            <w:r w:rsidRPr="002967D6">
              <w:rPr>
                <w:b/>
                <w:sz w:val="22"/>
              </w:rPr>
              <w:t>Reikalavimo Nr.</w:t>
            </w:r>
          </w:p>
        </w:tc>
        <w:tc>
          <w:tcPr>
            <w:tcW w:w="4244" w:type="pct"/>
            <w:shd w:val="clear" w:color="auto" w:fill="BFBFBF" w:themeFill="background1" w:themeFillShade="BF"/>
          </w:tcPr>
          <w:p w14:paraId="3BC91F68" w14:textId="77777777" w:rsidR="005C383A" w:rsidRPr="002967D6" w:rsidRDefault="005C383A" w:rsidP="00D77FDE">
            <w:pPr>
              <w:keepNext/>
              <w:spacing w:before="60" w:after="60"/>
              <w:jc w:val="left"/>
              <w:rPr>
                <w:b/>
                <w:sz w:val="22"/>
              </w:rPr>
            </w:pPr>
            <w:r w:rsidRPr="002967D6">
              <w:rPr>
                <w:b/>
                <w:sz w:val="22"/>
              </w:rPr>
              <w:t>Reikalavimas</w:t>
            </w:r>
          </w:p>
        </w:tc>
      </w:tr>
      <w:tr w:rsidR="005C383A" w:rsidRPr="002967D6" w14:paraId="11BEB737" w14:textId="77777777" w:rsidTr="00BC1700">
        <w:tc>
          <w:tcPr>
            <w:tcW w:w="756" w:type="pct"/>
          </w:tcPr>
          <w:p w14:paraId="3BFE6114" w14:textId="77777777" w:rsidR="005C383A" w:rsidRPr="002967D6" w:rsidRDefault="005C383A" w:rsidP="00E9781E">
            <w:pPr>
              <w:pStyle w:val="Tablenumber"/>
              <w:numPr>
                <w:ilvl w:val="0"/>
                <w:numId w:val="55"/>
              </w:numPr>
              <w:rPr>
                <w:szCs w:val="22"/>
              </w:rPr>
            </w:pPr>
          </w:p>
        </w:tc>
        <w:tc>
          <w:tcPr>
            <w:tcW w:w="4244" w:type="pct"/>
          </w:tcPr>
          <w:p w14:paraId="6D3F91B1" w14:textId="77777777" w:rsidR="002350C9" w:rsidRPr="002967D6" w:rsidRDefault="009168A0">
            <w:pPr>
              <w:rPr>
                <w:sz w:val="22"/>
              </w:rPr>
            </w:pPr>
            <w:r w:rsidRPr="002967D6">
              <w:rPr>
                <w:sz w:val="22"/>
              </w:rPr>
              <w:t>Seimo nariui skirtos papildomos p</w:t>
            </w:r>
            <w:r w:rsidR="00D75E0C" w:rsidRPr="002967D6">
              <w:rPr>
                <w:sz w:val="22"/>
              </w:rPr>
              <w:t>os</w:t>
            </w:r>
            <w:r w:rsidR="008007C2" w:rsidRPr="002967D6">
              <w:rPr>
                <w:sz w:val="22"/>
              </w:rPr>
              <w:t>ėdžio pirminink</w:t>
            </w:r>
            <w:r w:rsidRPr="002967D6">
              <w:rPr>
                <w:sz w:val="22"/>
              </w:rPr>
              <w:t>o</w:t>
            </w:r>
            <w:r w:rsidR="008007C2" w:rsidRPr="002967D6">
              <w:rPr>
                <w:sz w:val="22"/>
              </w:rPr>
              <w:t xml:space="preserve"> funkcijos turi būti aktyvios tik paskyrus Seimo narį </w:t>
            </w:r>
            <w:r w:rsidR="00A43975" w:rsidRPr="002967D6">
              <w:rPr>
                <w:sz w:val="22"/>
              </w:rPr>
              <w:t>posėdžio pirmininku. Seimo nar</w:t>
            </w:r>
            <w:r w:rsidR="002350C9" w:rsidRPr="002967D6">
              <w:rPr>
                <w:sz w:val="22"/>
              </w:rPr>
              <w:t>ys gali būti</w:t>
            </w:r>
            <w:r w:rsidR="00D5615B" w:rsidRPr="002967D6">
              <w:rPr>
                <w:sz w:val="22"/>
              </w:rPr>
              <w:t xml:space="preserve"> priskir</w:t>
            </w:r>
            <w:r w:rsidR="002350C9" w:rsidRPr="002967D6">
              <w:rPr>
                <w:sz w:val="22"/>
              </w:rPr>
              <w:t>iamas</w:t>
            </w:r>
            <w:r w:rsidR="00D5615B" w:rsidRPr="002967D6">
              <w:rPr>
                <w:sz w:val="22"/>
              </w:rPr>
              <w:t xml:space="preserve"> posėdžio pirmininku</w:t>
            </w:r>
            <w:r w:rsidR="002350C9" w:rsidRPr="002967D6">
              <w:rPr>
                <w:sz w:val="22"/>
              </w:rPr>
              <w:t>:</w:t>
            </w:r>
          </w:p>
          <w:p w14:paraId="1385BE66" w14:textId="191802D6" w:rsidR="002350C9" w:rsidRPr="002967D6" w:rsidRDefault="006F2165" w:rsidP="00F33785">
            <w:pPr>
              <w:pStyle w:val="Sraopastraipa"/>
              <w:numPr>
                <w:ilvl w:val="0"/>
                <w:numId w:val="73"/>
              </w:numPr>
              <w:rPr>
                <w:sz w:val="22"/>
              </w:rPr>
            </w:pPr>
            <w:r w:rsidRPr="002967D6">
              <w:rPr>
                <w:sz w:val="22"/>
              </w:rPr>
              <w:t>posėdžio pirmininkui asistuojan</w:t>
            </w:r>
            <w:r w:rsidR="002350C9" w:rsidRPr="002967D6">
              <w:rPr>
                <w:sz w:val="22"/>
              </w:rPr>
              <w:t>čiam</w:t>
            </w:r>
            <w:r w:rsidRPr="002967D6">
              <w:rPr>
                <w:sz w:val="22"/>
              </w:rPr>
              <w:t xml:space="preserve"> darbuotoj</w:t>
            </w:r>
            <w:r w:rsidR="002350C9" w:rsidRPr="002967D6">
              <w:rPr>
                <w:sz w:val="22"/>
              </w:rPr>
              <w:t>ui</w:t>
            </w:r>
            <w:r w:rsidR="00DA105F" w:rsidRPr="002967D6">
              <w:rPr>
                <w:sz w:val="22"/>
              </w:rPr>
              <w:t xml:space="preserve"> pasir</w:t>
            </w:r>
            <w:r w:rsidR="002350C9" w:rsidRPr="002967D6">
              <w:rPr>
                <w:sz w:val="22"/>
              </w:rPr>
              <w:t>enkant</w:t>
            </w:r>
            <w:r w:rsidR="00DA105F" w:rsidRPr="002967D6">
              <w:rPr>
                <w:sz w:val="22"/>
              </w:rPr>
              <w:t xml:space="preserve"> iš sąrašo</w:t>
            </w:r>
            <w:r w:rsidRPr="002967D6">
              <w:rPr>
                <w:sz w:val="22"/>
              </w:rPr>
              <w:t xml:space="preserve"> (</w:t>
            </w:r>
            <w:r w:rsidR="00DA105F" w:rsidRPr="002967D6">
              <w:rPr>
                <w:sz w:val="22"/>
              </w:rPr>
              <w:t xml:space="preserve">detaliau </w:t>
            </w:r>
            <w:r w:rsidRPr="002967D6">
              <w:rPr>
                <w:sz w:val="22"/>
              </w:rPr>
              <w:t xml:space="preserve">žr. reikalavimus </w:t>
            </w:r>
            <w:r w:rsidRPr="002967D6">
              <w:rPr>
                <w:sz w:val="22"/>
              </w:rPr>
              <w:fldChar w:fldCharType="begin"/>
            </w:r>
            <w:r w:rsidRPr="002967D6">
              <w:rPr>
                <w:sz w:val="22"/>
              </w:rPr>
              <w:instrText xml:space="preserve"> REF _Ref203491914 \r \h </w:instrText>
            </w:r>
            <w:r w:rsidR="00D77FDE" w:rsidRPr="002967D6">
              <w:rPr>
                <w:sz w:val="22"/>
              </w:rPr>
              <w:instrText xml:space="preserve"> \* MERGEFORMAT </w:instrText>
            </w:r>
            <w:r w:rsidRPr="002967D6">
              <w:rPr>
                <w:sz w:val="22"/>
              </w:rPr>
            </w:r>
            <w:r w:rsidRPr="002967D6">
              <w:rPr>
                <w:sz w:val="22"/>
              </w:rPr>
              <w:fldChar w:fldCharType="separate"/>
            </w:r>
            <w:r w:rsidR="00D35554">
              <w:rPr>
                <w:sz w:val="22"/>
              </w:rPr>
              <w:t>6.2.5</w:t>
            </w:r>
            <w:r w:rsidRPr="002967D6">
              <w:rPr>
                <w:sz w:val="22"/>
              </w:rPr>
              <w:fldChar w:fldCharType="end"/>
            </w:r>
            <w:r w:rsidRPr="002967D6">
              <w:rPr>
                <w:sz w:val="22"/>
              </w:rPr>
              <w:t xml:space="preserve"> skyriuje)</w:t>
            </w:r>
            <w:r w:rsidR="002350C9" w:rsidRPr="002967D6">
              <w:rPr>
                <w:sz w:val="22"/>
              </w:rPr>
              <w:t>;</w:t>
            </w:r>
          </w:p>
          <w:p w14:paraId="08D32516" w14:textId="653ECF0D" w:rsidR="005C383A" w:rsidRPr="002967D6" w:rsidRDefault="65D59F19" w:rsidP="7A2CDB51">
            <w:pPr>
              <w:pStyle w:val="Sraopastraipa"/>
              <w:numPr>
                <w:ilvl w:val="0"/>
                <w:numId w:val="73"/>
              </w:numPr>
              <w:rPr>
                <w:sz w:val="22"/>
              </w:rPr>
            </w:pPr>
            <w:r w:rsidRPr="7A2CDB51">
              <w:rPr>
                <w:sz w:val="22"/>
              </w:rPr>
              <w:t xml:space="preserve">Seimo nariui </w:t>
            </w:r>
            <w:r w:rsidR="318B32AD" w:rsidRPr="7A2CDB51">
              <w:rPr>
                <w:sz w:val="22"/>
              </w:rPr>
              <w:t>pasinaudojus</w:t>
            </w:r>
            <w:r w:rsidR="58814467" w:rsidRPr="7A2CDB51">
              <w:rPr>
                <w:sz w:val="22"/>
              </w:rPr>
              <w:t xml:space="preserve"> posėdžių salės</w:t>
            </w:r>
            <w:r w:rsidR="318B32AD" w:rsidRPr="7A2CDB51">
              <w:rPr>
                <w:sz w:val="22"/>
              </w:rPr>
              <w:t xml:space="preserve"> autentifikavimo priemone</w:t>
            </w:r>
            <w:r w:rsidR="78264BA3" w:rsidRPr="7A2CDB51">
              <w:rPr>
                <w:sz w:val="22"/>
              </w:rPr>
              <w:t xml:space="preserve"> posėdžio pirmininkui skirtoje vietoje</w:t>
            </w:r>
            <w:r w:rsidR="79010C50" w:rsidRPr="7A2CDB51">
              <w:rPr>
                <w:sz w:val="22"/>
              </w:rPr>
              <w:t>.</w:t>
            </w:r>
          </w:p>
          <w:p w14:paraId="28DF1894" w14:textId="47093D5F" w:rsidR="001948EC" w:rsidRPr="002967D6" w:rsidRDefault="00D1031B" w:rsidP="001948EC">
            <w:pPr>
              <w:rPr>
                <w:sz w:val="22"/>
              </w:rPr>
            </w:pPr>
            <w:r w:rsidRPr="002967D6">
              <w:rPr>
                <w:sz w:val="22"/>
              </w:rPr>
              <w:t xml:space="preserve">Pasikeitus </w:t>
            </w:r>
            <w:r w:rsidR="00192306" w:rsidRPr="002967D6">
              <w:rPr>
                <w:sz w:val="22"/>
              </w:rPr>
              <w:t>posėdžio pirmininkui</w:t>
            </w:r>
            <w:r w:rsidR="001B11B1">
              <w:rPr>
                <w:sz w:val="22"/>
              </w:rPr>
              <w:t>,</w:t>
            </w:r>
            <w:r w:rsidR="00192306" w:rsidRPr="002967D6">
              <w:rPr>
                <w:sz w:val="22"/>
              </w:rPr>
              <w:t xml:space="preserve"> </w:t>
            </w:r>
            <w:r w:rsidR="00925757" w:rsidRPr="002967D6">
              <w:rPr>
                <w:sz w:val="22"/>
              </w:rPr>
              <w:t xml:space="preserve">ankstesniajam </w:t>
            </w:r>
            <w:r w:rsidR="00BC543A" w:rsidRPr="002967D6">
              <w:rPr>
                <w:sz w:val="22"/>
              </w:rPr>
              <w:t xml:space="preserve">lieka </w:t>
            </w:r>
            <w:r w:rsidR="00EE15D2" w:rsidRPr="002967D6">
              <w:rPr>
                <w:sz w:val="22"/>
              </w:rPr>
              <w:t xml:space="preserve">galioti bendrosios </w:t>
            </w:r>
            <w:r w:rsidR="00BC1D34" w:rsidRPr="002967D6">
              <w:rPr>
                <w:sz w:val="22"/>
              </w:rPr>
              <w:t>naudo</w:t>
            </w:r>
            <w:r w:rsidR="000416DF" w:rsidRPr="002967D6">
              <w:rPr>
                <w:sz w:val="22"/>
              </w:rPr>
              <w:t xml:space="preserve">tojų  (žr. skyrių </w:t>
            </w:r>
            <w:r w:rsidR="000416DF" w:rsidRPr="002967D6">
              <w:rPr>
                <w:sz w:val="22"/>
              </w:rPr>
              <w:fldChar w:fldCharType="begin"/>
            </w:r>
            <w:r w:rsidR="000416DF" w:rsidRPr="002967D6">
              <w:rPr>
                <w:sz w:val="22"/>
              </w:rPr>
              <w:instrText xml:space="preserve"> REF _Ref202435928 \r \h </w:instrText>
            </w:r>
            <w:r w:rsidR="00D77FDE" w:rsidRPr="002967D6">
              <w:rPr>
                <w:sz w:val="22"/>
              </w:rPr>
              <w:instrText xml:space="preserve"> \* MERGEFORMAT </w:instrText>
            </w:r>
            <w:r w:rsidR="000416DF" w:rsidRPr="002967D6">
              <w:rPr>
                <w:sz w:val="22"/>
              </w:rPr>
            </w:r>
            <w:r w:rsidR="000416DF" w:rsidRPr="002967D6">
              <w:rPr>
                <w:sz w:val="22"/>
              </w:rPr>
              <w:fldChar w:fldCharType="separate"/>
            </w:r>
            <w:r w:rsidR="00D35554">
              <w:rPr>
                <w:sz w:val="22"/>
              </w:rPr>
              <w:t>6.2.1</w:t>
            </w:r>
            <w:r w:rsidR="000416DF" w:rsidRPr="002967D6">
              <w:rPr>
                <w:sz w:val="22"/>
              </w:rPr>
              <w:fldChar w:fldCharType="end"/>
            </w:r>
            <w:r w:rsidR="000416DF" w:rsidRPr="002967D6">
              <w:rPr>
                <w:sz w:val="22"/>
              </w:rPr>
              <w:t>) ir Seimo nar</w:t>
            </w:r>
            <w:r w:rsidR="003C6F3F" w:rsidRPr="002967D6">
              <w:rPr>
                <w:sz w:val="22"/>
              </w:rPr>
              <w:t xml:space="preserve">io (žr. skyrių </w:t>
            </w:r>
            <w:r w:rsidR="003C6F3F" w:rsidRPr="002967D6">
              <w:rPr>
                <w:sz w:val="22"/>
              </w:rPr>
              <w:fldChar w:fldCharType="begin"/>
            </w:r>
            <w:r w:rsidR="003C6F3F" w:rsidRPr="002967D6">
              <w:rPr>
                <w:sz w:val="22"/>
              </w:rPr>
              <w:instrText xml:space="preserve"> REF _Ref203494279 \r \h </w:instrText>
            </w:r>
            <w:r w:rsidR="00D77FDE" w:rsidRPr="002967D6">
              <w:rPr>
                <w:sz w:val="22"/>
              </w:rPr>
              <w:instrText xml:space="preserve"> \* MERGEFORMAT </w:instrText>
            </w:r>
            <w:r w:rsidR="003C6F3F" w:rsidRPr="002967D6">
              <w:rPr>
                <w:sz w:val="22"/>
              </w:rPr>
            </w:r>
            <w:r w:rsidR="003C6F3F" w:rsidRPr="002967D6">
              <w:rPr>
                <w:sz w:val="22"/>
              </w:rPr>
              <w:fldChar w:fldCharType="separate"/>
            </w:r>
            <w:r w:rsidR="00D35554">
              <w:rPr>
                <w:sz w:val="22"/>
              </w:rPr>
              <w:t>6.2.2</w:t>
            </w:r>
            <w:r w:rsidR="003C6F3F" w:rsidRPr="002967D6">
              <w:rPr>
                <w:sz w:val="22"/>
              </w:rPr>
              <w:fldChar w:fldCharType="end"/>
            </w:r>
            <w:r w:rsidR="003C6F3F" w:rsidRPr="002967D6">
              <w:rPr>
                <w:sz w:val="22"/>
              </w:rPr>
              <w:t>) funkcijos.</w:t>
            </w:r>
          </w:p>
        </w:tc>
      </w:tr>
      <w:tr w:rsidR="005C383A" w:rsidRPr="002967D6" w14:paraId="63A17C9F" w14:textId="77777777" w:rsidTr="00BC1700">
        <w:tc>
          <w:tcPr>
            <w:tcW w:w="756" w:type="pct"/>
          </w:tcPr>
          <w:p w14:paraId="5C877D77" w14:textId="77777777" w:rsidR="005C383A" w:rsidRPr="002967D6" w:rsidRDefault="005C383A" w:rsidP="00E9781E">
            <w:pPr>
              <w:pStyle w:val="Tablenumber"/>
              <w:numPr>
                <w:ilvl w:val="0"/>
                <w:numId w:val="55"/>
              </w:numPr>
              <w:rPr>
                <w:szCs w:val="22"/>
              </w:rPr>
            </w:pPr>
          </w:p>
        </w:tc>
        <w:tc>
          <w:tcPr>
            <w:tcW w:w="4244" w:type="pct"/>
          </w:tcPr>
          <w:p w14:paraId="19977CF5" w14:textId="4AEF5C09" w:rsidR="005C383A" w:rsidRPr="002967D6" w:rsidRDefault="00157E37" w:rsidP="005C383A">
            <w:pPr>
              <w:rPr>
                <w:sz w:val="22"/>
              </w:rPr>
            </w:pPr>
            <w:r w:rsidRPr="002967D6">
              <w:rPr>
                <w:sz w:val="22"/>
              </w:rPr>
              <w:t xml:space="preserve">Seimo nariui turinčiam posėdžio pirmininko </w:t>
            </w:r>
            <w:r w:rsidR="009D3958" w:rsidRPr="002967D6">
              <w:rPr>
                <w:sz w:val="22"/>
              </w:rPr>
              <w:t xml:space="preserve">teises turi būti galimybė valdyti </w:t>
            </w:r>
            <w:r w:rsidR="00F33EAE" w:rsidRPr="002967D6">
              <w:rPr>
                <w:sz w:val="22"/>
              </w:rPr>
              <w:t>posėdžio dalyvių kalb</w:t>
            </w:r>
            <w:r w:rsidR="00B84CD5" w:rsidRPr="002967D6">
              <w:rPr>
                <w:sz w:val="22"/>
              </w:rPr>
              <w:t>as:</w:t>
            </w:r>
          </w:p>
        </w:tc>
      </w:tr>
      <w:tr w:rsidR="005C383A" w:rsidRPr="002967D6" w14:paraId="66B754A1" w14:textId="77777777" w:rsidTr="00BC1700">
        <w:tc>
          <w:tcPr>
            <w:tcW w:w="756" w:type="pct"/>
          </w:tcPr>
          <w:p w14:paraId="4536D3C0" w14:textId="77777777" w:rsidR="005C383A" w:rsidRPr="002967D6" w:rsidRDefault="005C383A" w:rsidP="00E9781E">
            <w:pPr>
              <w:pStyle w:val="Tablenumber"/>
              <w:numPr>
                <w:ilvl w:val="1"/>
                <w:numId w:val="55"/>
              </w:numPr>
              <w:rPr>
                <w:szCs w:val="22"/>
              </w:rPr>
            </w:pPr>
          </w:p>
        </w:tc>
        <w:tc>
          <w:tcPr>
            <w:tcW w:w="4244" w:type="pct"/>
          </w:tcPr>
          <w:p w14:paraId="63664D7B" w14:textId="71872202" w:rsidR="005C383A" w:rsidRPr="002967D6" w:rsidRDefault="00B84CD5">
            <w:pPr>
              <w:rPr>
                <w:sz w:val="22"/>
              </w:rPr>
            </w:pPr>
            <w:r w:rsidRPr="002967D6">
              <w:rPr>
                <w:sz w:val="22"/>
              </w:rPr>
              <w:t>Inicijuoti kalbų pradžią;</w:t>
            </w:r>
          </w:p>
        </w:tc>
      </w:tr>
      <w:tr w:rsidR="008768FD" w:rsidRPr="002967D6" w14:paraId="1CBCF7DE" w14:textId="77777777" w:rsidTr="00BC1700">
        <w:tc>
          <w:tcPr>
            <w:tcW w:w="756" w:type="pct"/>
          </w:tcPr>
          <w:p w14:paraId="3ED7BD33" w14:textId="77777777" w:rsidR="008768FD" w:rsidRPr="002967D6" w:rsidRDefault="008768FD" w:rsidP="00E9781E">
            <w:pPr>
              <w:pStyle w:val="Tablenumber"/>
              <w:numPr>
                <w:ilvl w:val="1"/>
                <w:numId w:val="55"/>
              </w:numPr>
              <w:rPr>
                <w:szCs w:val="22"/>
              </w:rPr>
            </w:pPr>
          </w:p>
        </w:tc>
        <w:tc>
          <w:tcPr>
            <w:tcW w:w="4244" w:type="pct"/>
          </w:tcPr>
          <w:p w14:paraId="75822471" w14:textId="6830917F" w:rsidR="008768FD" w:rsidRPr="002967D6" w:rsidRDefault="00F74408" w:rsidP="7A2CDB51">
            <w:pPr>
              <w:rPr>
                <w:sz w:val="22"/>
              </w:rPr>
            </w:pPr>
            <w:r>
              <w:rPr>
                <w:sz w:val="22"/>
              </w:rPr>
              <w:t>Užbaigti kalbas;</w:t>
            </w:r>
          </w:p>
        </w:tc>
      </w:tr>
      <w:tr w:rsidR="00D0072E" w:rsidRPr="002967D6" w14:paraId="108D6FD0" w14:textId="77777777" w:rsidTr="00BC1700">
        <w:tc>
          <w:tcPr>
            <w:tcW w:w="756" w:type="pct"/>
          </w:tcPr>
          <w:p w14:paraId="73CEFFFE" w14:textId="77777777" w:rsidR="00D0072E" w:rsidRPr="002967D6" w:rsidRDefault="00D0072E" w:rsidP="00E9781E">
            <w:pPr>
              <w:pStyle w:val="Tablenumber"/>
              <w:numPr>
                <w:ilvl w:val="1"/>
                <w:numId w:val="55"/>
              </w:numPr>
              <w:rPr>
                <w:szCs w:val="22"/>
              </w:rPr>
            </w:pPr>
          </w:p>
        </w:tc>
        <w:tc>
          <w:tcPr>
            <w:tcW w:w="4244" w:type="pct"/>
          </w:tcPr>
          <w:p w14:paraId="673FAAEF" w14:textId="22A61BC7" w:rsidR="00D0072E" w:rsidRPr="002967D6" w:rsidRDefault="004B78FB" w:rsidP="009239B0">
            <w:pPr>
              <w:rPr>
                <w:sz w:val="22"/>
              </w:rPr>
            </w:pPr>
            <w:r w:rsidRPr="002967D6">
              <w:rPr>
                <w:sz w:val="22"/>
              </w:rPr>
              <w:t>Suteikti žodį posėdžio dalyviui. Suteikti žodį turi būti galimybė:</w:t>
            </w:r>
          </w:p>
        </w:tc>
      </w:tr>
      <w:tr w:rsidR="004054D1" w:rsidRPr="002967D6" w14:paraId="081E9590" w14:textId="77777777" w:rsidTr="00BC1700">
        <w:tc>
          <w:tcPr>
            <w:tcW w:w="756" w:type="pct"/>
          </w:tcPr>
          <w:p w14:paraId="017054B1" w14:textId="77777777" w:rsidR="004054D1" w:rsidRPr="002967D6" w:rsidRDefault="004054D1" w:rsidP="00E9781E">
            <w:pPr>
              <w:pStyle w:val="Tablenumber"/>
              <w:numPr>
                <w:ilvl w:val="2"/>
                <w:numId w:val="55"/>
              </w:numPr>
              <w:ind w:left="22" w:firstLine="0"/>
              <w:jc w:val="both"/>
            </w:pPr>
          </w:p>
        </w:tc>
        <w:tc>
          <w:tcPr>
            <w:tcW w:w="4244" w:type="pct"/>
          </w:tcPr>
          <w:p w14:paraId="4D6DCB57" w14:textId="748CAA6B" w:rsidR="004054D1" w:rsidRPr="002967D6" w:rsidRDefault="009239B0" w:rsidP="004B78FB">
            <w:pPr>
              <w:rPr>
                <w:sz w:val="22"/>
              </w:rPr>
            </w:pPr>
            <w:r w:rsidRPr="002967D6">
              <w:rPr>
                <w:sz w:val="22"/>
              </w:rPr>
              <w:t xml:space="preserve">Pasirenkant posėdžio dalyvį iš darbotvarkės klausimu norinčių pasisakyti eilės. Pasirinkus konkretų posėdžio dalyvį eilėje turi būti galimybė įjungti / išjungti mikrofoną, </w:t>
            </w:r>
            <w:r w:rsidR="00AE723D" w:rsidRPr="002967D6">
              <w:rPr>
                <w:sz w:val="22"/>
              </w:rPr>
              <w:t xml:space="preserve">o </w:t>
            </w:r>
            <w:r w:rsidRPr="002967D6">
              <w:rPr>
                <w:sz w:val="22"/>
              </w:rPr>
              <w:t>jeigu pasirinktas dalyvis ne Seimo narys</w:t>
            </w:r>
            <w:r w:rsidR="00FC07C8" w:rsidRPr="002967D6">
              <w:rPr>
                <w:sz w:val="22"/>
              </w:rPr>
              <w:t>,</w:t>
            </w:r>
            <w:r w:rsidRPr="002967D6">
              <w:rPr>
                <w:sz w:val="22"/>
              </w:rPr>
              <w:t xml:space="preserve"> turi būti galimybė suteikti žodį prie svečių</w:t>
            </w:r>
            <w:r w:rsidR="008F5A59" w:rsidRPr="002967D6">
              <w:rPr>
                <w:sz w:val="22"/>
              </w:rPr>
              <w:t>, Prezidento, Vyriausybinių</w:t>
            </w:r>
            <w:r w:rsidR="00BB7B41" w:rsidRPr="002967D6">
              <w:rPr>
                <w:sz w:val="22"/>
              </w:rPr>
              <w:t xml:space="preserve"> (kviestinių posėdžio dalyvių)</w:t>
            </w:r>
            <w:r w:rsidRPr="002967D6">
              <w:rPr>
                <w:sz w:val="22"/>
              </w:rPr>
              <w:t xml:space="preserve"> arba tribūnos mikrofonų</w:t>
            </w:r>
            <w:r w:rsidR="00195E88">
              <w:rPr>
                <w:sz w:val="22"/>
              </w:rPr>
              <w:t xml:space="preserve"> (</w:t>
            </w:r>
            <w:r w:rsidR="00C33450">
              <w:rPr>
                <w:sz w:val="22"/>
              </w:rPr>
              <w:t xml:space="preserve">detaliau </w:t>
            </w:r>
            <w:r w:rsidR="00195E88">
              <w:rPr>
                <w:sz w:val="22"/>
              </w:rPr>
              <w:t>žr. reikalavimą</w:t>
            </w:r>
            <w:r w:rsidR="00A54C82">
              <w:rPr>
                <w:sz w:val="22"/>
              </w:rPr>
              <w:t xml:space="preserve"> FR-35.4</w:t>
            </w:r>
            <w:r w:rsidR="00195E88">
              <w:rPr>
                <w:sz w:val="22"/>
              </w:rPr>
              <w:t>)</w:t>
            </w:r>
            <w:r w:rsidRPr="002967D6">
              <w:rPr>
                <w:sz w:val="22"/>
              </w:rPr>
              <w:t>;</w:t>
            </w:r>
          </w:p>
        </w:tc>
      </w:tr>
      <w:tr w:rsidR="00B41F22" w:rsidRPr="002967D6" w14:paraId="1CAD9A7B" w14:textId="77777777" w:rsidTr="00BC1700">
        <w:tc>
          <w:tcPr>
            <w:tcW w:w="756" w:type="pct"/>
          </w:tcPr>
          <w:p w14:paraId="0C991520" w14:textId="77777777" w:rsidR="00B41F22" w:rsidRPr="002967D6" w:rsidRDefault="00B41F22" w:rsidP="007C2FB8">
            <w:pPr>
              <w:pStyle w:val="Tablenumber"/>
              <w:numPr>
                <w:ilvl w:val="3"/>
                <w:numId w:val="55"/>
              </w:numPr>
              <w:ind w:left="34" w:firstLine="0"/>
              <w:jc w:val="both"/>
            </w:pPr>
          </w:p>
        </w:tc>
        <w:tc>
          <w:tcPr>
            <w:tcW w:w="4244" w:type="pct"/>
          </w:tcPr>
          <w:p w14:paraId="376F2D01" w14:textId="13D5BE45" w:rsidR="00B41F22" w:rsidRDefault="006C77B0" w:rsidP="004B78FB">
            <w:pPr>
              <w:rPr>
                <w:sz w:val="22"/>
              </w:rPr>
            </w:pPr>
            <w:r>
              <w:rPr>
                <w:sz w:val="22"/>
              </w:rPr>
              <w:t>Suteikus žodį Seimo nariui</w:t>
            </w:r>
            <w:r w:rsidR="0037793C" w:rsidRPr="0037793C">
              <w:rPr>
                <w:sz w:val="22"/>
              </w:rPr>
              <w:t>,</w:t>
            </w:r>
            <w:r w:rsidR="00940025">
              <w:rPr>
                <w:sz w:val="22"/>
              </w:rPr>
              <w:t xml:space="preserve"> </w:t>
            </w:r>
            <w:r w:rsidR="0037793C">
              <w:rPr>
                <w:sz w:val="22"/>
              </w:rPr>
              <w:t xml:space="preserve">Sistema </w:t>
            </w:r>
            <w:r w:rsidR="0037793C" w:rsidRPr="0037793C">
              <w:rPr>
                <w:sz w:val="22"/>
              </w:rPr>
              <w:t xml:space="preserve">automatiškai turi </w:t>
            </w:r>
            <w:r w:rsidR="0037793C">
              <w:rPr>
                <w:sz w:val="22"/>
              </w:rPr>
              <w:t xml:space="preserve">įjungti </w:t>
            </w:r>
            <w:r w:rsidR="0037793C" w:rsidRPr="0037793C">
              <w:rPr>
                <w:sz w:val="22"/>
              </w:rPr>
              <w:t>mikrofon</w:t>
            </w:r>
            <w:r w:rsidR="0037793C">
              <w:rPr>
                <w:sz w:val="22"/>
              </w:rPr>
              <w:t>ą</w:t>
            </w:r>
            <w:r w:rsidR="0037793C" w:rsidRPr="0037793C">
              <w:rPr>
                <w:sz w:val="22"/>
              </w:rPr>
              <w:t xml:space="preserve"> darbo vietoje arba tribūnoje</w:t>
            </w:r>
            <w:r w:rsidR="00940025">
              <w:rPr>
                <w:sz w:val="22"/>
              </w:rPr>
              <w:t xml:space="preserve">, pagal </w:t>
            </w:r>
            <w:r w:rsidR="00940025" w:rsidRPr="0037793C">
              <w:rPr>
                <w:sz w:val="22"/>
              </w:rPr>
              <w:t>kalbančiųjų eilės tip</w:t>
            </w:r>
            <w:r w:rsidR="00940025">
              <w:rPr>
                <w:sz w:val="22"/>
              </w:rPr>
              <w:t>ą.</w:t>
            </w:r>
          </w:p>
          <w:p w14:paraId="67CC1E27" w14:textId="6D1D1535" w:rsidR="00845BA9" w:rsidRPr="002967D6" w:rsidRDefault="00845BA9" w:rsidP="004B78FB">
            <w:pPr>
              <w:rPr>
                <w:sz w:val="22"/>
              </w:rPr>
            </w:pPr>
            <w:r>
              <w:rPr>
                <w:sz w:val="22"/>
              </w:rPr>
              <w:t>Diegėjas</w:t>
            </w:r>
            <w:r w:rsidR="00940025">
              <w:rPr>
                <w:sz w:val="22"/>
              </w:rPr>
              <w:t xml:space="preserve"> detalios analizės ir projektavimo metu</w:t>
            </w:r>
            <w:r>
              <w:rPr>
                <w:sz w:val="22"/>
              </w:rPr>
              <w:t xml:space="preserve"> turi parengti ir suderinti su Perkančiąja </w:t>
            </w:r>
            <w:r w:rsidR="007459C1">
              <w:rPr>
                <w:sz w:val="22"/>
              </w:rPr>
              <w:t xml:space="preserve">organizacija </w:t>
            </w:r>
            <w:r w:rsidR="00BC5B06">
              <w:rPr>
                <w:sz w:val="22"/>
              </w:rPr>
              <w:t xml:space="preserve">automatinį </w:t>
            </w:r>
            <w:r w:rsidR="00566258">
              <w:rPr>
                <w:sz w:val="22"/>
              </w:rPr>
              <w:t xml:space="preserve">mikrofonų perjungimo tarp </w:t>
            </w:r>
            <w:r w:rsidR="00BC5B06">
              <w:rPr>
                <w:sz w:val="22"/>
              </w:rPr>
              <w:t xml:space="preserve">Seimo narių </w:t>
            </w:r>
            <w:r w:rsidR="00566258">
              <w:rPr>
                <w:sz w:val="22"/>
              </w:rPr>
              <w:t xml:space="preserve">darbo vietų </w:t>
            </w:r>
            <w:r w:rsidR="005066E7">
              <w:rPr>
                <w:sz w:val="22"/>
              </w:rPr>
              <w:t xml:space="preserve">ir tribūnos </w:t>
            </w:r>
            <w:r w:rsidR="00940025">
              <w:rPr>
                <w:sz w:val="22"/>
              </w:rPr>
              <w:t>algoritmą, priklausomai nuo</w:t>
            </w:r>
            <w:r w:rsidR="00880434">
              <w:rPr>
                <w:sz w:val="22"/>
              </w:rPr>
              <w:t xml:space="preserve"> kalbančiųjų</w:t>
            </w:r>
            <w:r w:rsidR="00940025">
              <w:rPr>
                <w:sz w:val="22"/>
              </w:rPr>
              <w:t xml:space="preserve"> </w:t>
            </w:r>
            <w:r w:rsidR="00880434">
              <w:rPr>
                <w:sz w:val="22"/>
              </w:rPr>
              <w:t>eilės tipų.</w:t>
            </w:r>
          </w:p>
        </w:tc>
      </w:tr>
      <w:tr w:rsidR="00F0369E" w:rsidRPr="002967D6" w14:paraId="61732506" w14:textId="77777777" w:rsidTr="00BC1700">
        <w:tc>
          <w:tcPr>
            <w:tcW w:w="756" w:type="pct"/>
          </w:tcPr>
          <w:p w14:paraId="07061EB9" w14:textId="77777777" w:rsidR="00F0369E" w:rsidRPr="002967D6" w:rsidRDefault="00F0369E" w:rsidP="00E9781E">
            <w:pPr>
              <w:pStyle w:val="Tablenumber"/>
              <w:numPr>
                <w:ilvl w:val="1"/>
                <w:numId w:val="55"/>
              </w:numPr>
              <w:rPr>
                <w:szCs w:val="22"/>
              </w:rPr>
            </w:pPr>
          </w:p>
        </w:tc>
        <w:tc>
          <w:tcPr>
            <w:tcW w:w="4244" w:type="pct"/>
          </w:tcPr>
          <w:p w14:paraId="75339E81" w14:textId="50325C52" w:rsidR="00F0369E" w:rsidRDefault="00F0369E" w:rsidP="00F0369E">
            <w:pPr>
              <w:rPr>
                <w:sz w:val="22"/>
              </w:rPr>
            </w:pPr>
            <w:r w:rsidRPr="002967D6">
              <w:rPr>
                <w:sz w:val="22"/>
              </w:rPr>
              <w:t xml:space="preserve">Valdyti </w:t>
            </w:r>
            <w:r w:rsidR="00B719D2" w:rsidRPr="002967D6">
              <w:rPr>
                <w:sz w:val="22"/>
              </w:rPr>
              <w:t>(Įjungti / išjungti)</w:t>
            </w:r>
            <w:r w:rsidR="00B719D2">
              <w:rPr>
                <w:sz w:val="22"/>
              </w:rPr>
              <w:t xml:space="preserve"> </w:t>
            </w:r>
            <w:r w:rsidR="00532A7E">
              <w:rPr>
                <w:sz w:val="22"/>
              </w:rPr>
              <w:t xml:space="preserve">posėdžių salės </w:t>
            </w:r>
            <w:r w:rsidRPr="002967D6">
              <w:rPr>
                <w:sz w:val="22"/>
              </w:rPr>
              <w:t>mikrofonus</w:t>
            </w:r>
            <w:r w:rsidR="00110281">
              <w:rPr>
                <w:sz w:val="22"/>
              </w:rPr>
              <w:t>:</w:t>
            </w:r>
          </w:p>
          <w:p w14:paraId="3489184B" w14:textId="77777777" w:rsidR="00F31DBB" w:rsidRPr="00CC6B1C" w:rsidRDefault="00B7114A" w:rsidP="00CC6B1C">
            <w:pPr>
              <w:pStyle w:val="Sraopastraipa"/>
              <w:numPr>
                <w:ilvl w:val="0"/>
                <w:numId w:val="133"/>
              </w:numPr>
              <w:rPr>
                <w:sz w:val="22"/>
              </w:rPr>
            </w:pPr>
            <w:r w:rsidRPr="00CC6B1C">
              <w:rPr>
                <w:sz w:val="22"/>
              </w:rPr>
              <w:t>Šoniniai;</w:t>
            </w:r>
          </w:p>
          <w:p w14:paraId="4A4E312A" w14:textId="77777777" w:rsidR="00B7114A" w:rsidRPr="00CC6B1C" w:rsidRDefault="00B7114A" w:rsidP="00CC6B1C">
            <w:pPr>
              <w:pStyle w:val="Sraopastraipa"/>
              <w:numPr>
                <w:ilvl w:val="0"/>
                <w:numId w:val="133"/>
              </w:numPr>
              <w:rPr>
                <w:sz w:val="22"/>
              </w:rPr>
            </w:pPr>
            <w:r w:rsidRPr="00CC6B1C">
              <w:rPr>
                <w:sz w:val="22"/>
              </w:rPr>
              <w:t>Kairysis;</w:t>
            </w:r>
          </w:p>
          <w:p w14:paraId="2C43FAED" w14:textId="77777777" w:rsidR="00B7114A" w:rsidRPr="00CC6B1C" w:rsidRDefault="00B7114A" w:rsidP="00CC6B1C">
            <w:pPr>
              <w:pStyle w:val="Sraopastraipa"/>
              <w:numPr>
                <w:ilvl w:val="0"/>
                <w:numId w:val="133"/>
              </w:numPr>
              <w:rPr>
                <w:sz w:val="22"/>
              </w:rPr>
            </w:pPr>
            <w:r w:rsidRPr="00CC6B1C">
              <w:rPr>
                <w:sz w:val="22"/>
              </w:rPr>
              <w:lastRenderedPageBreak/>
              <w:t>Dešinys</w:t>
            </w:r>
            <w:r w:rsidR="007B4875" w:rsidRPr="00CC6B1C">
              <w:rPr>
                <w:sz w:val="22"/>
              </w:rPr>
              <w:t>is;</w:t>
            </w:r>
          </w:p>
          <w:p w14:paraId="613B7E9B" w14:textId="77777777" w:rsidR="007B4875" w:rsidRPr="00CC6B1C" w:rsidRDefault="007B4875" w:rsidP="00CC6B1C">
            <w:pPr>
              <w:pStyle w:val="Sraopastraipa"/>
              <w:numPr>
                <w:ilvl w:val="0"/>
                <w:numId w:val="133"/>
              </w:numPr>
              <w:rPr>
                <w:sz w:val="22"/>
              </w:rPr>
            </w:pPr>
            <w:r w:rsidRPr="00CC6B1C">
              <w:rPr>
                <w:sz w:val="22"/>
              </w:rPr>
              <w:t>Centrinis;</w:t>
            </w:r>
          </w:p>
          <w:p w14:paraId="2038D6A4" w14:textId="77777777" w:rsidR="007B4875" w:rsidRPr="00CC6B1C" w:rsidRDefault="007B4875" w:rsidP="00CC6B1C">
            <w:pPr>
              <w:pStyle w:val="Sraopastraipa"/>
              <w:numPr>
                <w:ilvl w:val="0"/>
                <w:numId w:val="133"/>
              </w:numPr>
              <w:rPr>
                <w:sz w:val="22"/>
              </w:rPr>
            </w:pPr>
            <w:r w:rsidRPr="00CC6B1C">
              <w:rPr>
                <w:sz w:val="22"/>
              </w:rPr>
              <w:t>Pirmininkaujančio;</w:t>
            </w:r>
          </w:p>
          <w:p w14:paraId="7831C11C" w14:textId="77777777" w:rsidR="007B4875" w:rsidRPr="00CC6B1C" w:rsidRDefault="007B4875" w:rsidP="00CC6B1C">
            <w:pPr>
              <w:pStyle w:val="Sraopastraipa"/>
              <w:numPr>
                <w:ilvl w:val="0"/>
                <w:numId w:val="133"/>
              </w:numPr>
              <w:rPr>
                <w:sz w:val="22"/>
              </w:rPr>
            </w:pPr>
            <w:r w:rsidRPr="00CC6B1C">
              <w:rPr>
                <w:sz w:val="22"/>
              </w:rPr>
              <w:t>Tribūna;</w:t>
            </w:r>
          </w:p>
          <w:p w14:paraId="201EBE88" w14:textId="77777777" w:rsidR="007B4875" w:rsidRDefault="007B4875" w:rsidP="00841C76">
            <w:pPr>
              <w:pStyle w:val="Sraopastraipa"/>
              <w:numPr>
                <w:ilvl w:val="0"/>
                <w:numId w:val="133"/>
              </w:numPr>
              <w:rPr>
                <w:sz w:val="22"/>
              </w:rPr>
            </w:pPr>
            <w:r w:rsidRPr="00CC6B1C">
              <w:rPr>
                <w:sz w:val="22"/>
              </w:rPr>
              <w:t>Papildomi (</w:t>
            </w:r>
            <w:r w:rsidR="00841C76" w:rsidRPr="00CC6B1C">
              <w:rPr>
                <w:sz w:val="22"/>
              </w:rPr>
              <w:t>svečiai, Prezidentas, Vyriausybiniai, rampa kairėje, rampa dešinėje</w:t>
            </w:r>
            <w:r w:rsidRPr="00CC6B1C">
              <w:rPr>
                <w:sz w:val="22"/>
              </w:rPr>
              <w:t>)</w:t>
            </w:r>
            <w:r w:rsidR="00841C76" w:rsidRPr="00CC6B1C">
              <w:rPr>
                <w:sz w:val="22"/>
              </w:rPr>
              <w:t>.</w:t>
            </w:r>
          </w:p>
          <w:p w14:paraId="10D5498B" w14:textId="06B14BC0" w:rsidR="00841C76" w:rsidRPr="005F6F11" w:rsidRDefault="00841C76" w:rsidP="00841C76">
            <w:pPr>
              <w:rPr>
                <w:sz w:val="22"/>
              </w:rPr>
            </w:pPr>
            <w:r>
              <w:rPr>
                <w:sz w:val="22"/>
              </w:rPr>
              <w:t>Mikrofonų valdymo funkcionalumas turi būti pasiekiamas naudotojui esant bet kuriame sistemos lange.</w:t>
            </w:r>
          </w:p>
        </w:tc>
      </w:tr>
      <w:tr w:rsidR="003C3663" w:rsidRPr="002967D6" w14:paraId="13D47054" w14:textId="77777777" w:rsidTr="00BC1700">
        <w:tc>
          <w:tcPr>
            <w:tcW w:w="756" w:type="pct"/>
          </w:tcPr>
          <w:p w14:paraId="1A0D54D5" w14:textId="13836D6F" w:rsidR="003C3663" w:rsidRPr="002967D6" w:rsidRDefault="003C3663" w:rsidP="003C3663">
            <w:pPr>
              <w:pStyle w:val="Tablenumber"/>
              <w:numPr>
                <w:ilvl w:val="1"/>
                <w:numId w:val="55"/>
              </w:numPr>
            </w:pPr>
          </w:p>
        </w:tc>
        <w:tc>
          <w:tcPr>
            <w:tcW w:w="4244" w:type="pct"/>
          </w:tcPr>
          <w:p w14:paraId="4345FEA6" w14:textId="77777777" w:rsidR="0076588B" w:rsidRPr="002967D6" w:rsidRDefault="0076588B" w:rsidP="0076588B">
            <w:pPr>
              <w:rPr>
                <w:sz w:val="22"/>
              </w:rPr>
            </w:pPr>
            <w:r w:rsidRPr="002967D6">
              <w:rPr>
                <w:sz w:val="22"/>
              </w:rPr>
              <w:t>Įjungti perspėjimo pranešimą kalbančiajam. Inicijavus ši funkcionalumą posėdžio dalyviui Sistemos lange turi būti vizualiai pateikiama indikacija apie pasibaigusį laiką bei atvaizduojamas įspėjamasis pranešimas nurodantis, kad viršijamas pasisakymui skirtas laikas.</w:t>
            </w:r>
          </w:p>
          <w:p w14:paraId="0C7C339B" w14:textId="64578854" w:rsidR="003C3663" w:rsidRPr="002967D6" w:rsidRDefault="0076588B" w:rsidP="0076588B">
            <w:pPr>
              <w:rPr>
                <w:sz w:val="22"/>
              </w:rPr>
            </w:pPr>
            <w:r w:rsidRPr="002967D6">
              <w:rPr>
                <w:sz w:val="22"/>
              </w:rPr>
              <w:t xml:space="preserve">Pranešimo tekstas turi būti suderintas detalios analizės ir projektavimo metu. </w:t>
            </w:r>
          </w:p>
        </w:tc>
      </w:tr>
      <w:tr w:rsidR="007350F9" w:rsidRPr="002967D6" w14:paraId="57B15C00" w14:textId="77777777" w:rsidTr="00BC1700">
        <w:tc>
          <w:tcPr>
            <w:tcW w:w="756" w:type="pct"/>
          </w:tcPr>
          <w:p w14:paraId="250E844C" w14:textId="77777777" w:rsidR="007350F9" w:rsidRPr="002967D6" w:rsidRDefault="007350F9" w:rsidP="007350F9">
            <w:pPr>
              <w:pStyle w:val="Tablenumber"/>
              <w:numPr>
                <w:ilvl w:val="0"/>
                <w:numId w:val="55"/>
              </w:numPr>
              <w:rPr>
                <w:rStyle w:val="Komentaronuoroda"/>
                <w:sz w:val="22"/>
                <w:szCs w:val="24"/>
              </w:rPr>
            </w:pPr>
          </w:p>
        </w:tc>
        <w:tc>
          <w:tcPr>
            <w:tcW w:w="4244" w:type="pct"/>
          </w:tcPr>
          <w:p w14:paraId="35828FDC" w14:textId="77777777" w:rsidR="007350F9" w:rsidRDefault="007350F9" w:rsidP="007350F9">
            <w:pPr>
              <w:rPr>
                <w:sz w:val="22"/>
              </w:rPr>
            </w:pPr>
            <w:r>
              <w:rPr>
                <w:sz w:val="22"/>
              </w:rPr>
              <w:t>Turi būti sukurtas funkcionalumas leidžiantis įjungti Seimo posėdžių salės kvietimo į posėdį skambutį.</w:t>
            </w:r>
          </w:p>
          <w:p w14:paraId="38F6308D" w14:textId="6CD5B5D9" w:rsidR="007350F9" w:rsidRPr="002967D6" w:rsidRDefault="007350F9" w:rsidP="007350F9">
            <w:pPr>
              <w:rPr>
                <w:sz w:val="22"/>
              </w:rPr>
            </w:pPr>
            <w:r>
              <w:rPr>
                <w:sz w:val="22"/>
              </w:rPr>
              <w:t>Perkančioji organizacija turės pateikti Diegėjui visą reikiamą techninę dokumentaciją skirtą integruoti skambučio valdymą Sistemoje.</w:t>
            </w:r>
          </w:p>
        </w:tc>
      </w:tr>
    </w:tbl>
    <w:p w14:paraId="71200DFE" w14:textId="77777777" w:rsidR="005C383A" w:rsidRPr="002967D6" w:rsidRDefault="005C383A" w:rsidP="005C383A"/>
    <w:p w14:paraId="425FB4C6" w14:textId="13286804" w:rsidR="00C3144F" w:rsidRPr="002967D6" w:rsidRDefault="00C3144F" w:rsidP="00000FE9">
      <w:pPr>
        <w:pStyle w:val="Heading3"/>
      </w:pPr>
      <w:bookmarkStart w:id="335" w:name="_Ref205218056"/>
      <w:bookmarkStart w:id="336" w:name="_Ref205218061"/>
      <w:bookmarkStart w:id="337" w:name="_Toc218756305"/>
      <w:r w:rsidRPr="002967D6">
        <w:t>Reikalavimai sekretoriato darbuotojo funkcijoms</w:t>
      </w:r>
      <w:bookmarkEnd w:id="326"/>
      <w:bookmarkEnd w:id="335"/>
      <w:bookmarkEnd w:id="336"/>
      <w:bookmarkEnd w:id="337"/>
    </w:p>
    <w:p w14:paraId="6CA6E293" w14:textId="6F3D99BD" w:rsidR="00C3144F" w:rsidRPr="002967D6" w:rsidRDefault="003B4EEA" w:rsidP="00C3144F">
      <w:r>
        <w:rPr>
          <w:noProof/>
          <w:lang w:eastAsia="lt-LT"/>
        </w:rPr>
        <w:drawing>
          <wp:inline distT="0" distB="0" distL="0" distR="0" wp14:anchorId="7C56596E" wp14:editId="06C681FD">
            <wp:extent cx="5943600" cy="4224655"/>
            <wp:effectExtent l="0" t="0" r="0" b="4445"/>
            <wp:docPr id="80960262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43600" cy="4224655"/>
                    </a:xfrm>
                    <a:prstGeom prst="rect">
                      <a:avLst/>
                    </a:prstGeom>
                    <a:noFill/>
                    <a:ln>
                      <a:noFill/>
                    </a:ln>
                  </pic:spPr>
                </pic:pic>
              </a:graphicData>
            </a:graphic>
          </wp:inline>
        </w:drawing>
      </w:r>
    </w:p>
    <w:p w14:paraId="594F08A7" w14:textId="2C4D84B3" w:rsidR="00C3144F" w:rsidRPr="002967D6" w:rsidRDefault="00C3144F" w:rsidP="00C3144F">
      <w:pPr>
        <w:jc w:val="center"/>
        <w:rPr>
          <w:b/>
          <w:bCs/>
          <w:sz w:val="22"/>
        </w:rPr>
      </w:pPr>
      <w:r w:rsidRPr="002967D6">
        <w:rPr>
          <w:b/>
          <w:bCs/>
          <w:sz w:val="22"/>
        </w:rPr>
        <w:fldChar w:fldCharType="begin"/>
      </w:r>
      <w:r w:rsidRPr="002967D6">
        <w:rPr>
          <w:b/>
          <w:bCs/>
          <w:sz w:val="22"/>
        </w:rPr>
        <w:instrText xml:space="preserve"> SEQ pav. \* ARABIC </w:instrText>
      </w:r>
      <w:r w:rsidRPr="002967D6">
        <w:rPr>
          <w:b/>
          <w:bCs/>
          <w:sz w:val="22"/>
        </w:rPr>
        <w:fldChar w:fldCharType="separate"/>
      </w:r>
      <w:bookmarkStart w:id="338" w:name="_Toc218685415"/>
      <w:r w:rsidR="00D35554">
        <w:rPr>
          <w:b/>
          <w:bCs/>
          <w:noProof/>
          <w:sz w:val="22"/>
        </w:rPr>
        <w:t>13</w:t>
      </w:r>
      <w:r w:rsidRPr="002967D6">
        <w:rPr>
          <w:b/>
          <w:bCs/>
          <w:sz w:val="22"/>
        </w:rPr>
        <w:fldChar w:fldCharType="end"/>
      </w:r>
      <w:r w:rsidRPr="002967D6">
        <w:rPr>
          <w:b/>
          <w:bCs/>
          <w:sz w:val="22"/>
        </w:rPr>
        <w:t xml:space="preserve"> paveikslas. Sekretoriato darbuotojo </w:t>
      </w:r>
      <w:r w:rsidR="008D25B9" w:rsidRPr="002967D6">
        <w:rPr>
          <w:b/>
          <w:bCs/>
          <w:sz w:val="22"/>
        </w:rPr>
        <w:t>funkcijų</w:t>
      </w:r>
      <w:r w:rsidRPr="002967D6">
        <w:rPr>
          <w:b/>
          <w:bCs/>
          <w:sz w:val="22"/>
        </w:rPr>
        <w:t xml:space="preserve"> panaudojimo atvejai</w:t>
      </w:r>
      <w:bookmarkEnd w:id="338"/>
    </w:p>
    <w:p w14:paraId="480BD432" w14:textId="77777777" w:rsidR="00C3144F" w:rsidRPr="002967D6" w:rsidRDefault="00C3144F" w:rsidP="00C3144F">
      <w:pPr>
        <w:pStyle w:val="Antrat"/>
        <w:keepNext/>
      </w:pPr>
    </w:p>
    <w:p w14:paraId="4949C881" w14:textId="389EA82B" w:rsidR="003C1F02" w:rsidRPr="005F259F" w:rsidRDefault="003C1F02" w:rsidP="003C1F02">
      <w:pPr>
        <w:pStyle w:val="Antrat"/>
        <w:keepNext/>
      </w:pPr>
      <w:bookmarkStart w:id="339" w:name="_Toc218685722"/>
      <w:r w:rsidRPr="002967D6">
        <w:t xml:space="preserve">lentelė </w:t>
      </w:r>
      <w:r w:rsidRPr="002967D6">
        <w:fldChar w:fldCharType="begin"/>
      </w:r>
      <w:r w:rsidRPr="002967D6">
        <w:instrText xml:space="preserve"> SEQ lentelė \* ARABIC </w:instrText>
      </w:r>
      <w:r w:rsidRPr="002967D6">
        <w:fldChar w:fldCharType="separate"/>
      </w:r>
      <w:r w:rsidR="00D35554">
        <w:rPr>
          <w:noProof/>
        </w:rPr>
        <w:t>31</w:t>
      </w:r>
      <w:r w:rsidRPr="002967D6">
        <w:fldChar w:fldCharType="end"/>
      </w:r>
      <w:r w:rsidRPr="002967D6">
        <w:t xml:space="preserve">. </w:t>
      </w:r>
      <w:r w:rsidR="00973FC2" w:rsidRPr="00973FC2">
        <w:t>Sekretoriato darb</w:t>
      </w:r>
      <w:r w:rsidR="00E4743A">
        <w:t>uotojo</w:t>
      </w:r>
      <w:r w:rsidR="00973FC2" w:rsidRPr="00973FC2">
        <w:t xml:space="preserve"> funkcijų </w:t>
      </w:r>
      <w:r w:rsidR="00E4743A">
        <w:t>panaudojimo</w:t>
      </w:r>
      <w:r>
        <w:t xml:space="preserve"> atvejų sąsaja su funkciniais reikalavimais</w:t>
      </w:r>
      <w:bookmarkEnd w:id="33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1616"/>
        <w:gridCol w:w="3794"/>
        <w:gridCol w:w="3400"/>
      </w:tblGrid>
      <w:tr w:rsidR="003C1F02" w:rsidRPr="002967D6" w14:paraId="1EA22C58" w14:textId="77777777" w:rsidTr="00BD56B4">
        <w:trPr>
          <w:tblHeader/>
        </w:trPr>
        <w:tc>
          <w:tcPr>
            <w:tcW w:w="289" w:type="pct"/>
            <w:shd w:val="clear" w:color="auto" w:fill="BFBFBF"/>
          </w:tcPr>
          <w:p w14:paraId="2E9DC94B" w14:textId="77777777" w:rsidR="003C1F02" w:rsidRPr="002967D6" w:rsidRDefault="003C1F02" w:rsidP="00826A99">
            <w:pPr>
              <w:keepNext/>
              <w:spacing w:before="60" w:after="60"/>
              <w:jc w:val="left"/>
              <w:rPr>
                <w:b/>
                <w:sz w:val="22"/>
              </w:rPr>
            </w:pPr>
            <w:r>
              <w:rPr>
                <w:b/>
                <w:sz w:val="22"/>
              </w:rPr>
              <w:t>Eil.</w:t>
            </w:r>
            <w:r w:rsidRPr="002967D6">
              <w:rPr>
                <w:b/>
                <w:sz w:val="22"/>
              </w:rPr>
              <w:t xml:space="preserve"> Nr.</w:t>
            </w:r>
          </w:p>
        </w:tc>
        <w:tc>
          <w:tcPr>
            <w:tcW w:w="864" w:type="pct"/>
            <w:shd w:val="clear" w:color="auto" w:fill="BFBFBF"/>
          </w:tcPr>
          <w:p w14:paraId="76400035" w14:textId="77777777" w:rsidR="003C1F02" w:rsidRPr="002967D6" w:rsidRDefault="003C1F02" w:rsidP="00826A99">
            <w:pPr>
              <w:keepNext/>
              <w:spacing w:before="60" w:after="60"/>
              <w:jc w:val="left"/>
              <w:rPr>
                <w:b/>
                <w:sz w:val="22"/>
              </w:rPr>
            </w:pPr>
            <w:r>
              <w:rPr>
                <w:b/>
                <w:sz w:val="22"/>
              </w:rPr>
              <w:t>Panaudos atvejo numeris</w:t>
            </w:r>
          </w:p>
        </w:tc>
        <w:tc>
          <w:tcPr>
            <w:tcW w:w="2029" w:type="pct"/>
            <w:shd w:val="clear" w:color="auto" w:fill="BFBFBF"/>
          </w:tcPr>
          <w:p w14:paraId="1054F9C7" w14:textId="77777777" w:rsidR="003C1F02" w:rsidRPr="002967D6" w:rsidRDefault="003C1F02" w:rsidP="00826A99">
            <w:pPr>
              <w:keepNext/>
              <w:spacing w:before="60" w:after="60"/>
              <w:jc w:val="left"/>
              <w:rPr>
                <w:b/>
                <w:sz w:val="22"/>
              </w:rPr>
            </w:pPr>
            <w:r>
              <w:rPr>
                <w:b/>
                <w:sz w:val="22"/>
              </w:rPr>
              <w:t>Panaudos atvejo pavadinimas</w:t>
            </w:r>
          </w:p>
        </w:tc>
        <w:tc>
          <w:tcPr>
            <w:tcW w:w="1818" w:type="pct"/>
            <w:shd w:val="clear" w:color="auto" w:fill="BFBFBF"/>
          </w:tcPr>
          <w:p w14:paraId="26FEF8F9" w14:textId="77777777" w:rsidR="003C1F02" w:rsidRPr="002967D6" w:rsidRDefault="003C1F02" w:rsidP="00826A99">
            <w:pPr>
              <w:keepNext/>
              <w:spacing w:before="60" w:after="60"/>
              <w:jc w:val="left"/>
              <w:rPr>
                <w:b/>
                <w:sz w:val="22"/>
              </w:rPr>
            </w:pPr>
            <w:r>
              <w:rPr>
                <w:b/>
                <w:sz w:val="22"/>
              </w:rPr>
              <w:t>Sąsaja su funkciniais reikalavimais</w:t>
            </w:r>
          </w:p>
        </w:tc>
      </w:tr>
      <w:tr w:rsidR="0015694A" w:rsidRPr="002967D6" w14:paraId="60E091C6" w14:textId="77777777" w:rsidTr="00BD56B4">
        <w:tc>
          <w:tcPr>
            <w:tcW w:w="289" w:type="pct"/>
          </w:tcPr>
          <w:p w14:paraId="4E8BF52C" w14:textId="5457FCDC" w:rsidR="0015694A" w:rsidRPr="002967D6" w:rsidRDefault="0015694A" w:rsidP="0015694A">
            <w:pPr>
              <w:pStyle w:val="Tablenumber"/>
              <w:rPr>
                <w:szCs w:val="22"/>
              </w:rPr>
            </w:pPr>
            <w:r>
              <w:rPr>
                <w:szCs w:val="22"/>
              </w:rPr>
              <w:t>1.</w:t>
            </w:r>
          </w:p>
        </w:tc>
        <w:tc>
          <w:tcPr>
            <w:tcW w:w="864" w:type="pct"/>
          </w:tcPr>
          <w:p w14:paraId="6A498494" w14:textId="4E8C5B36" w:rsidR="0015694A" w:rsidRPr="002967D6" w:rsidRDefault="0015694A" w:rsidP="0015694A">
            <w:pPr>
              <w:rPr>
                <w:sz w:val="22"/>
              </w:rPr>
            </w:pPr>
            <w:r>
              <w:rPr>
                <w:sz w:val="22"/>
              </w:rPr>
              <w:t>PA-1</w:t>
            </w:r>
          </w:p>
        </w:tc>
        <w:tc>
          <w:tcPr>
            <w:tcW w:w="2029" w:type="pct"/>
          </w:tcPr>
          <w:p w14:paraId="21701BAD" w14:textId="799417E8" w:rsidR="0015694A" w:rsidRPr="002967D6" w:rsidRDefault="0015694A" w:rsidP="0015694A">
            <w:pPr>
              <w:rPr>
                <w:sz w:val="22"/>
              </w:rPr>
            </w:pPr>
            <w:r w:rsidRPr="0038497C">
              <w:rPr>
                <w:sz w:val="22"/>
              </w:rPr>
              <w:t>Peržiūrėti dinamiškai kintančią</w:t>
            </w:r>
            <w:r>
              <w:rPr>
                <w:sz w:val="22"/>
              </w:rPr>
              <w:t xml:space="preserve"> </w:t>
            </w:r>
            <w:r w:rsidRPr="0038497C">
              <w:rPr>
                <w:sz w:val="22"/>
              </w:rPr>
              <w:t>posėdžių eigos sritį</w:t>
            </w:r>
          </w:p>
        </w:tc>
        <w:tc>
          <w:tcPr>
            <w:tcW w:w="1818" w:type="pct"/>
          </w:tcPr>
          <w:p w14:paraId="64E283A1" w14:textId="49BAFE32" w:rsidR="0015694A" w:rsidRPr="002967D6" w:rsidRDefault="0015694A" w:rsidP="0015694A">
            <w:pPr>
              <w:rPr>
                <w:sz w:val="22"/>
              </w:rPr>
            </w:pPr>
            <w:r>
              <w:rPr>
                <w:sz w:val="22"/>
              </w:rPr>
              <w:t>FR-13; FR-13.1; FR-13.2; FR-13.3; FR-13.4; FR-13.5; FR-13.6; FR-13.7; FR-13.8; FR-13.9; FR-13.10; FR-13.11; FR-13.11.1</w:t>
            </w:r>
          </w:p>
        </w:tc>
      </w:tr>
      <w:tr w:rsidR="0015694A" w:rsidRPr="002967D6" w14:paraId="4579C149" w14:textId="77777777" w:rsidTr="00BD56B4">
        <w:tc>
          <w:tcPr>
            <w:tcW w:w="289" w:type="pct"/>
          </w:tcPr>
          <w:p w14:paraId="2245546A" w14:textId="416611B2" w:rsidR="0015694A" w:rsidRPr="002967D6" w:rsidRDefault="0015694A" w:rsidP="0015694A">
            <w:pPr>
              <w:pStyle w:val="Tablenumber"/>
              <w:rPr>
                <w:szCs w:val="22"/>
              </w:rPr>
            </w:pPr>
            <w:r>
              <w:rPr>
                <w:szCs w:val="22"/>
              </w:rPr>
              <w:t>2.</w:t>
            </w:r>
          </w:p>
        </w:tc>
        <w:tc>
          <w:tcPr>
            <w:tcW w:w="864" w:type="pct"/>
          </w:tcPr>
          <w:p w14:paraId="58C4272B" w14:textId="03C1C198" w:rsidR="0015694A" w:rsidRPr="002967D6" w:rsidRDefault="0015694A" w:rsidP="0015694A">
            <w:pPr>
              <w:rPr>
                <w:sz w:val="22"/>
              </w:rPr>
            </w:pPr>
            <w:r>
              <w:rPr>
                <w:sz w:val="22"/>
              </w:rPr>
              <w:t>PA-2</w:t>
            </w:r>
          </w:p>
        </w:tc>
        <w:tc>
          <w:tcPr>
            <w:tcW w:w="2029" w:type="pct"/>
          </w:tcPr>
          <w:p w14:paraId="781F9374" w14:textId="3B2C9539" w:rsidR="0015694A" w:rsidRPr="002967D6" w:rsidRDefault="0015694A" w:rsidP="0015694A">
            <w:pPr>
              <w:rPr>
                <w:sz w:val="22"/>
              </w:rPr>
            </w:pPr>
            <w:r w:rsidRPr="0038497C">
              <w:rPr>
                <w:sz w:val="22"/>
              </w:rPr>
              <w:t>Peržiūrėti šiuo metu</w:t>
            </w:r>
            <w:r>
              <w:rPr>
                <w:sz w:val="22"/>
              </w:rPr>
              <w:t xml:space="preserve"> </w:t>
            </w:r>
            <w:r w:rsidRPr="0038497C">
              <w:rPr>
                <w:sz w:val="22"/>
              </w:rPr>
              <w:t>svarstomo klausimo sritį</w:t>
            </w:r>
          </w:p>
        </w:tc>
        <w:tc>
          <w:tcPr>
            <w:tcW w:w="1818" w:type="pct"/>
          </w:tcPr>
          <w:p w14:paraId="6E68CC7D" w14:textId="25B6B066" w:rsidR="0015694A" w:rsidRPr="002967D6" w:rsidRDefault="0015694A" w:rsidP="0015694A">
            <w:pPr>
              <w:rPr>
                <w:sz w:val="22"/>
              </w:rPr>
            </w:pPr>
            <w:r>
              <w:rPr>
                <w:sz w:val="22"/>
              </w:rPr>
              <w:t>FR-15</w:t>
            </w:r>
          </w:p>
        </w:tc>
      </w:tr>
      <w:tr w:rsidR="0015694A" w:rsidRPr="002967D6" w14:paraId="52CCD29A" w14:textId="77777777" w:rsidTr="00BD56B4">
        <w:tc>
          <w:tcPr>
            <w:tcW w:w="289" w:type="pct"/>
          </w:tcPr>
          <w:p w14:paraId="6AF8DA52" w14:textId="38657D9B" w:rsidR="0015694A" w:rsidRPr="002967D6" w:rsidRDefault="0015694A" w:rsidP="0015694A">
            <w:pPr>
              <w:pStyle w:val="Tablenumber"/>
              <w:rPr>
                <w:szCs w:val="22"/>
              </w:rPr>
            </w:pPr>
            <w:r>
              <w:rPr>
                <w:szCs w:val="22"/>
              </w:rPr>
              <w:t>3.</w:t>
            </w:r>
          </w:p>
        </w:tc>
        <w:tc>
          <w:tcPr>
            <w:tcW w:w="864" w:type="pct"/>
          </w:tcPr>
          <w:p w14:paraId="67DC5C98" w14:textId="28906B3E" w:rsidR="0015694A" w:rsidRPr="002967D6" w:rsidRDefault="0015694A" w:rsidP="0015694A">
            <w:pPr>
              <w:rPr>
                <w:sz w:val="22"/>
              </w:rPr>
            </w:pPr>
            <w:r>
              <w:rPr>
                <w:sz w:val="22"/>
              </w:rPr>
              <w:t>PA-3</w:t>
            </w:r>
          </w:p>
        </w:tc>
        <w:tc>
          <w:tcPr>
            <w:tcW w:w="2029" w:type="pct"/>
          </w:tcPr>
          <w:p w14:paraId="0BD92723" w14:textId="476EEB63" w:rsidR="0015694A" w:rsidRPr="002967D6" w:rsidRDefault="0015694A" w:rsidP="0015694A">
            <w:pPr>
              <w:rPr>
                <w:sz w:val="22"/>
              </w:rPr>
            </w:pPr>
            <w:r w:rsidRPr="0008300D">
              <w:rPr>
                <w:sz w:val="22"/>
              </w:rPr>
              <w:t>Peržiūrėti darbotvarkės klausimų sąrašą / sritį</w:t>
            </w:r>
          </w:p>
        </w:tc>
        <w:tc>
          <w:tcPr>
            <w:tcW w:w="1818" w:type="pct"/>
          </w:tcPr>
          <w:p w14:paraId="24BF1D1E" w14:textId="6C9A0E52" w:rsidR="0015694A" w:rsidRPr="002967D6" w:rsidRDefault="0015694A" w:rsidP="0015694A">
            <w:pPr>
              <w:rPr>
                <w:sz w:val="22"/>
              </w:rPr>
            </w:pPr>
            <w:r>
              <w:rPr>
                <w:sz w:val="22"/>
              </w:rPr>
              <w:t>FR-14; FR-14.1; FR-14.2</w:t>
            </w:r>
          </w:p>
        </w:tc>
      </w:tr>
      <w:tr w:rsidR="0015694A" w:rsidRPr="002967D6" w14:paraId="4594F1E0" w14:textId="77777777" w:rsidTr="00BD56B4">
        <w:tc>
          <w:tcPr>
            <w:tcW w:w="289" w:type="pct"/>
          </w:tcPr>
          <w:p w14:paraId="16B83B75" w14:textId="054901D8" w:rsidR="0015694A" w:rsidRPr="002967D6" w:rsidRDefault="0015694A" w:rsidP="0015694A">
            <w:pPr>
              <w:pStyle w:val="Tablenumber"/>
              <w:rPr>
                <w:szCs w:val="22"/>
              </w:rPr>
            </w:pPr>
            <w:r>
              <w:rPr>
                <w:szCs w:val="22"/>
              </w:rPr>
              <w:t>4.</w:t>
            </w:r>
          </w:p>
        </w:tc>
        <w:tc>
          <w:tcPr>
            <w:tcW w:w="864" w:type="pct"/>
          </w:tcPr>
          <w:p w14:paraId="34CDC55B" w14:textId="5CD87CE1" w:rsidR="0015694A" w:rsidRPr="002967D6" w:rsidRDefault="0015694A" w:rsidP="0015694A">
            <w:pPr>
              <w:rPr>
                <w:sz w:val="22"/>
              </w:rPr>
            </w:pPr>
            <w:r>
              <w:rPr>
                <w:sz w:val="22"/>
              </w:rPr>
              <w:t>PA-4</w:t>
            </w:r>
          </w:p>
        </w:tc>
        <w:tc>
          <w:tcPr>
            <w:tcW w:w="2029" w:type="pct"/>
          </w:tcPr>
          <w:p w14:paraId="55190355" w14:textId="783BB387" w:rsidR="0015694A" w:rsidRPr="002967D6" w:rsidRDefault="0015694A" w:rsidP="0015694A">
            <w:pPr>
              <w:rPr>
                <w:sz w:val="22"/>
              </w:rPr>
            </w:pPr>
            <w:r w:rsidRPr="0008300D">
              <w:rPr>
                <w:sz w:val="22"/>
              </w:rPr>
              <w:t>Peržiūrėti detalią darbotvarkės klausimo informaciją</w:t>
            </w:r>
          </w:p>
        </w:tc>
        <w:tc>
          <w:tcPr>
            <w:tcW w:w="1818" w:type="pct"/>
          </w:tcPr>
          <w:p w14:paraId="3BA1B476" w14:textId="6D2454C0" w:rsidR="0015694A" w:rsidRPr="002967D6" w:rsidRDefault="0015694A" w:rsidP="0015694A">
            <w:pPr>
              <w:rPr>
                <w:sz w:val="22"/>
              </w:rPr>
            </w:pPr>
            <w:r>
              <w:rPr>
                <w:sz w:val="22"/>
              </w:rPr>
              <w:t>FR-14.5; FR-14.5.1; FR-14.5.2; FR-14.5.3; FR-14.5.4; FR-14.5.5; FR-14.5.6; FR-14.5.7; FR-14.5.8</w:t>
            </w:r>
          </w:p>
        </w:tc>
      </w:tr>
      <w:tr w:rsidR="0015694A" w:rsidRPr="002967D6" w14:paraId="1B05D846" w14:textId="77777777" w:rsidTr="00BD56B4">
        <w:tc>
          <w:tcPr>
            <w:tcW w:w="289" w:type="pct"/>
          </w:tcPr>
          <w:p w14:paraId="033A2A8E" w14:textId="4A46A9F4" w:rsidR="0015694A" w:rsidRDefault="0015694A" w:rsidP="0015694A">
            <w:pPr>
              <w:pStyle w:val="Tablenumber"/>
              <w:rPr>
                <w:szCs w:val="22"/>
              </w:rPr>
            </w:pPr>
            <w:r>
              <w:rPr>
                <w:szCs w:val="22"/>
              </w:rPr>
              <w:t>5.</w:t>
            </w:r>
          </w:p>
        </w:tc>
        <w:tc>
          <w:tcPr>
            <w:tcW w:w="864" w:type="pct"/>
          </w:tcPr>
          <w:p w14:paraId="697F441A" w14:textId="13F2DC25" w:rsidR="0015694A" w:rsidRDefault="0015694A" w:rsidP="0015694A">
            <w:pPr>
              <w:rPr>
                <w:sz w:val="22"/>
              </w:rPr>
            </w:pPr>
            <w:r>
              <w:rPr>
                <w:sz w:val="22"/>
              </w:rPr>
              <w:t>PA-5</w:t>
            </w:r>
          </w:p>
        </w:tc>
        <w:tc>
          <w:tcPr>
            <w:tcW w:w="2029" w:type="pct"/>
          </w:tcPr>
          <w:p w14:paraId="52649454" w14:textId="66F43D7F" w:rsidR="0015694A" w:rsidRPr="0008300D" w:rsidRDefault="0015694A" w:rsidP="0015694A">
            <w:pPr>
              <w:rPr>
                <w:sz w:val="22"/>
              </w:rPr>
            </w:pPr>
            <w:r w:rsidRPr="00024345">
              <w:rPr>
                <w:sz w:val="22"/>
              </w:rPr>
              <w:t>Atlikti darbotvarkės klausimo paiešką</w:t>
            </w:r>
          </w:p>
        </w:tc>
        <w:tc>
          <w:tcPr>
            <w:tcW w:w="1818" w:type="pct"/>
          </w:tcPr>
          <w:p w14:paraId="779B4729" w14:textId="25D4386C" w:rsidR="0015694A" w:rsidRPr="002967D6" w:rsidRDefault="0015694A" w:rsidP="0015694A">
            <w:pPr>
              <w:rPr>
                <w:sz w:val="22"/>
              </w:rPr>
            </w:pPr>
            <w:r>
              <w:rPr>
                <w:sz w:val="22"/>
              </w:rPr>
              <w:t>FR-14.3</w:t>
            </w:r>
          </w:p>
        </w:tc>
      </w:tr>
      <w:tr w:rsidR="0015694A" w:rsidRPr="002967D6" w14:paraId="73605136" w14:textId="77777777" w:rsidTr="00BD56B4">
        <w:tc>
          <w:tcPr>
            <w:tcW w:w="289" w:type="pct"/>
          </w:tcPr>
          <w:p w14:paraId="76B7155C" w14:textId="51187FF3" w:rsidR="0015694A" w:rsidRDefault="0015694A" w:rsidP="0015694A">
            <w:pPr>
              <w:pStyle w:val="Tablenumber"/>
              <w:rPr>
                <w:szCs w:val="22"/>
              </w:rPr>
            </w:pPr>
            <w:r>
              <w:rPr>
                <w:szCs w:val="22"/>
              </w:rPr>
              <w:t>6.</w:t>
            </w:r>
          </w:p>
        </w:tc>
        <w:tc>
          <w:tcPr>
            <w:tcW w:w="864" w:type="pct"/>
          </w:tcPr>
          <w:p w14:paraId="68BB4F7F" w14:textId="33F16685" w:rsidR="0015694A" w:rsidRDefault="0015694A" w:rsidP="0015694A">
            <w:pPr>
              <w:rPr>
                <w:sz w:val="22"/>
              </w:rPr>
            </w:pPr>
            <w:r>
              <w:rPr>
                <w:sz w:val="22"/>
              </w:rPr>
              <w:t>PA-6</w:t>
            </w:r>
          </w:p>
        </w:tc>
        <w:tc>
          <w:tcPr>
            <w:tcW w:w="2029" w:type="pct"/>
          </w:tcPr>
          <w:p w14:paraId="74E5BCAF" w14:textId="4EF6BC9B" w:rsidR="0015694A" w:rsidRPr="00024345" w:rsidRDefault="0015694A" w:rsidP="0015694A">
            <w:pPr>
              <w:rPr>
                <w:sz w:val="22"/>
              </w:rPr>
            </w:pPr>
            <w:r w:rsidRPr="00024345">
              <w:rPr>
                <w:sz w:val="22"/>
              </w:rPr>
              <w:t>Filtruoti sąrašą</w:t>
            </w:r>
          </w:p>
        </w:tc>
        <w:tc>
          <w:tcPr>
            <w:tcW w:w="1818" w:type="pct"/>
          </w:tcPr>
          <w:p w14:paraId="2C8487F3" w14:textId="598545A6" w:rsidR="0015694A" w:rsidRPr="002967D6" w:rsidRDefault="0015694A" w:rsidP="0015694A">
            <w:pPr>
              <w:rPr>
                <w:sz w:val="22"/>
              </w:rPr>
            </w:pPr>
            <w:r>
              <w:rPr>
                <w:sz w:val="22"/>
              </w:rPr>
              <w:t>FR-14.4</w:t>
            </w:r>
          </w:p>
        </w:tc>
      </w:tr>
      <w:tr w:rsidR="0015694A" w:rsidRPr="002967D6" w14:paraId="41BD4818" w14:textId="77777777" w:rsidTr="00BD56B4">
        <w:tc>
          <w:tcPr>
            <w:tcW w:w="289" w:type="pct"/>
          </w:tcPr>
          <w:p w14:paraId="041E78F2" w14:textId="1583988A" w:rsidR="0015694A" w:rsidRDefault="0015694A" w:rsidP="0015694A">
            <w:pPr>
              <w:pStyle w:val="Tablenumber"/>
              <w:rPr>
                <w:szCs w:val="22"/>
              </w:rPr>
            </w:pPr>
            <w:r>
              <w:rPr>
                <w:szCs w:val="22"/>
              </w:rPr>
              <w:t>7.</w:t>
            </w:r>
          </w:p>
        </w:tc>
        <w:tc>
          <w:tcPr>
            <w:tcW w:w="864" w:type="pct"/>
          </w:tcPr>
          <w:p w14:paraId="20127D7C" w14:textId="747F951C" w:rsidR="0015694A" w:rsidRDefault="0015694A" w:rsidP="0015694A">
            <w:pPr>
              <w:rPr>
                <w:sz w:val="22"/>
              </w:rPr>
            </w:pPr>
            <w:r>
              <w:rPr>
                <w:sz w:val="22"/>
              </w:rPr>
              <w:t>PA-7</w:t>
            </w:r>
          </w:p>
        </w:tc>
        <w:tc>
          <w:tcPr>
            <w:tcW w:w="2029" w:type="pct"/>
          </w:tcPr>
          <w:p w14:paraId="0064BFEA" w14:textId="5D884F1A" w:rsidR="0015694A" w:rsidRPr="00024345" w:rsidRDefault="0015694A" w:rsidP="0015694A">
            <w:pPr>
              <w:rPr>
                <w:sz w:val="22"/>
              </w:rPr>
            </w:pPr>
            <w:r w:rsidRPr="00024345">
              <w:rPr>
                <w:sz w:val="22"/>
              </w:rPr>
              <w:t>Peržiūrėti visų posėdžio dieną vykusių registracijų rezultatus</w:t>
            </w:r>
          </w:p>
        </w:tc>
        <w:tc>
          <w:tcPr>
            <w:tcW w:w="1818" w:type="pct"/>
          </w:tcPr>
          <w:p w14:paraId="34231A86" w14:textId="68CDD6E8" w:rsidR="0015694A" w:rsidRPr="002967D6" w:rsidRDefault="0015694A" w:rsidP="0015694A">
            <w:pPr>
              <w:rPr>
                <w:sz w:val="22"/>
              </w:rPr>
            </w:pPr>
            <w:r>
              <w:rPr>
                <w:sz w:val="22"/>
              </w:rPr>
              <w:t>FR-16; FR-19</w:t>
            </w:r>
          </w:p>
        </w:tc>
      </w:tr>
      <w:tr w:rsidR="0015694A" w:rsidRPr="002967D6" w14:paraId="458551C5" w14:textId="77777777" w:rsidTr="00BD56B4">
        <w:tc>
          <w:tcPr>
            <w:tcW w:w="289" w:type="pct"/>
          </w:tcPr>
          <w:p w14:paraId="0B8B4DD3" w14:textId="269ED89F" w:rsidR="0015694A" w:rsidRDefault="0015694A" w:rsidP="0015694A">
            <w:pPr>
              <w:pStyle w:val="Tablenumber"/>
              <w:rPr>
                <w:szCs w:val="22"/>
              </w:rPr>
            </w:pPr>
            <w:r>
              <w:rPr>
                <w:szCs w:val="22"/>
              </w:rPr>
              <w:t>8.</w:t>
            </w:r>
          </w:p>
        </w:tc>
        <w:tc>
          <w:tcPr>
            <w:tcW w:w="864" w:type="pct"/>
          </w:tcPr>
          <w:p w14:paraId="7A355384" w14:textId="36E90E60" w:rsidR="0015694A" w:rsidRDefault="0015694A" w:rsidP="0015694A">
            <w:pPr>
              <w:rPr>
                <w:sz w:val="22"/>
              </w:rPr>
            </w:pPr>
            <w:r>
              <w:rPr>
                <w:sz w:val="22"/>
              </w:rPr>
              <w:t>PA-8</w:t>
            </w:r>
          </w:p>
        </w:tc>
        <w:tc>
          <w:tcPr>
            <w:tcW w:w="2029" w:type="pct"/>
          </w:tcPr>
          <w:p w14:paraId="6AD1F42C" w14:textId="25D93EB6" w:rsidR="0015694A" w:rsidRPr="00024345" w:rsidRDefault="0015694A" w:rsidP="0015694A">
            <w:pPr>
              <w:rPr>
                <w:sz w:val="22"/>
              </w:rPr>
            </w:pPr>
            <w:r w:rsidRPr="00944D27">
              <w:rPr>
                <w:sz w:val="22"/>
              </w:rPr>
              <w:t>Peržiūrėti detalią pasirinktos registracijos informaciją</w:t>
            </w:r>
          </w:p>
        </w:tc>
        <w:tc>
          <w:tcPr>
            <w:tcW w:w="1818" w:type="pct"/>
          </w:tcPr>
          <w:p w14:paraId="13913AB1" w14:textId="3BBA67CF" w:rsidR="0015694A" w:rsidRPr="002967D6" w:rsidRDefault="0015694A" w:rsidP="0015694A">
            <w:pPr>
              <w:rPr>
                <w:sz w:val="22"/>
              </w:rPr>
            </w:pPr>
            <w:r>
              <w:rPr>
                <w:sz w:val="22"/>
              </w:rPr>
              <w:t>FR-16.1; FR-16.1.1; FR-16.1.2</w:t>
            </w:r>
          </w:p>
        </w:tc>
      </w:tr>
      <w:tr w:rsidR="0015694A" w:rsidRPr="002967D6" w14:paraId="22371D19" w14:textId="77777777" w:rsidTr="00BD56B4">
        <w:tc>
          <w:tcPr>
            <w:tcW w:w="289" w:type="pct"/>
          </w:tcPr>
          <w:p w14:paraId="2D062468" w14:textId="37641842" w:rsidR="0015694A" w:rsidRDefault="0015694A" w:rsidP="0015694A">
            <w:pPr>
              <w:pStyle w:val="Tablenumber"/>
              <w:rPr>
                <w:szCs w:val="22"/>
              </w:rPr>
            </w:pPr>
            <w:r>
              <w:rPr>
                <w:szCs w:val="22"/>
              </w:rPr>
              <w:t>9.</w:t>
            </w:r>
          </w:p>
        </w:tc>
        <w:tc>
          <w:tcPr>
            <w:tcW w:w="864" w:type="pct"/>
          </w:tcPr>
          <w:p w14:paraId="5FAF62E0" w14:textId="16035D18" w:rsidR="0015694A" w:rsidRDefault="0015694A" w:rsidP="0015694A">
            <w:pPr>
              <w:rPr>
                <w:sz w:val="22"/>
              </w:rPr>
            </w:pPr>
            <w:r>
              <w:rPr>
                <w:sz w:val="22"/>
              </w:rPr>
              <w:t>PA-9</w:t>
            </w:r>
          </w:p>
        </w:tc>
        <w:tc>
          <w:tcPr>
            <w:tcW w:w="2029" w:type="pct"/>
          </w:tcPr>
          <w:p w14:paraId="667114F2" w14:textId="1A170F47" w:rsidR="0015694A" w:rsidRPr="00944D27" w:rsidRDefault="0015694A" w:rsidP="0015694A">
            <w:pPr>
              <w:rPr>
                <w:sz w:val="22"/>
              </w:rPr>
            </w:pPr>
            <w:r w:rsidRPr="005C6FBB">
              <w:rPr>
                <w:sz w:val="22"/>
              </w:rPr>
              <w:t>Peržiūrėti visų posėdžio dieną vykusių balsavimo rezultatus</w:t>
            </w:r>
          </w:p>
        </w:tc>
        <w:tc>
          <w:tcPr>
            <w:tcW w:w="1818" w:type="pct"/>
          </w:tcPr>
          <w:p w14:paraId="1B3D857F" w14:textId="792D4EC1" w:rsidR="0015694A" w:rsidRPr="002967D6" w:rsidRDefault="0015694A" w:rsidP="0015694A">
            <w:pPr>
              <w:rPr>
                <w:sz w:val="22"/>
              </w:rPr>
            </w:pPr>
            <w:r>
              <w:rPr>
                <w:sz w:val="22"/>
              </w:rPr>
              <w:t>FR-17</w:t>
            </w:r>
          </w:p>
        </w:tc>
      </w:tr>
      <w:tr w:rsidR="0015694A" w:rsidRPr="002967D6" w14:paraId="526D80D0" w14:textId="77777777" w:rsidTr="00BD56B4">
        <w:tc>
          <w:tcPr>
            <w:tcW w:w="289" w:type="pct"/>
          </w:tcPr>
          <w:p w14:paraId="3E2B1EFB" w14:textId="4DF38148" w:rsidR="0015694A" w:rsidRDefault="0015694A" w:rsidP="0015694A">
            <w:pPr>
              <w:pStyle w:val="Tablenumber"/>
              <w:rPr>
                <w:szCs w:val="22"/>
              </w:rPr>
            </w:pPr>
            <w:r>
              <w:rPr>
                <w:szCs w:val="22"/>
              </w:rPr>
              <w:t>10.</w:t>
            </w:r>
          </w:p>
        </w:tc>
        <w:tc>
          <w:tcPr>
            <w:tcW w:w="864" w:type="pct"/>
          </w:tcPr>
          <w:p w14:paraId="17506A5D" w14:textId="11B37935" w:rsidR="0015694A" w:rsidRDefault="0015694A" w:rsidP="0015694A">
            <w:pPr>
              <w:rPr>
                <w:sz w:val="22"/>
              </w:rPr>
            </w:pPr>
            <w:r>
              <w:rPr>
                <w:sz w:val="22"/>
              </w:rPr>
              <w:t>PA-10</w:t>
            </w:r>
          </w:p>
        </w:tc>
        <w:tc>
          <w:tcPr>
            <w:tcW w:w="2029" w:type="pct"/>
          </w:tcPr>
          <w:p w14:paraId="030D29D6" w14:textId="2D3D95C3" w:rsidR="0015694A" w:rsidRPr="005C6FBB" w:rsidRDefault="0015694A" w:rsidP="0015694A">
            <w:pPr>
              <w:rPr>
                <w:sz w:val="22"/>
              </w:rPr>
            </w:pPr>
            <w:r w:rsidRPr="00DA542C">
              <w:rPr>
                <w:sz w:val="22"/>
              </w:rPr>
              <w:t>Peržiūrėti detalią pasirinkto</w:t>
            </w:r>
            <w:r w:rsidRPr="00DA542C">
              <w:rPr>
                <w:sz w:val="22"/>
                <w:lang w:val="en-US"/>
              </w:rPr>
              <w:t xml:space="preserve"> </w:t>
            </w:r>
            <w:r w:rsidRPr="00DA542C">
              <w:rPr>
                <w:sz w:val="22"/>
              </w:rPr>
              <w:t>balsavimo</w:t>
            </w:r>
            <w:r>
              <w:rPr>
                <w:sz w:val="22"/>
              </w:rPr>
              <w:t xml:space="preserve"> </w:t>
            </w:r>
            <w:r w:rsidRPr="00DA542C">
              <w:rPr>
                <w:sz w:val="22"/>
              </w:rPr>
              <w:t>informaciją</w:t>
            </w:r>
          </w:p>
        </w:tc>
        <w:tc>
          <w:tcPr>
            <w:tcW w:w="1818" w:type="pct"/>
          </w:tcPr>
          <w:p w14:paraId="2B0AA520" w14:textId="5A334B28" w:rsidR="0015694A" w:rsidRPr="002967D6" w:rsidRDefault="0015694A" w:rsidP="0015694A">
            <w:pPr>
              <w:rPr>
                <w:sz w:val="22"/>
              </w:rPr>
            </w:pPr>
            <w:r>
              <w:rPr>
                <w:sz w:val="22"/>
              </w:rPr>
              <w:t>FR-17.1; FR-17.1.1; FR-17.1.2; FR-17.1.3; FR-17.1.4</w:t>
            </w:r>
          </w:p>
        </w:tc>
      </w:tr>
      <w:tr w:rsidR="0015694A" w:rsidRPr="002967D6" w14:paraId="764117C9" w14:textId="77777777" w:rsidTr="00BD56B4">
        <w:tc>
          <w:tcPr>
            <w:tcW w:w="289" w:type="pct"/>
          </w:tcPr>
          <w:p w14:paraId="7736C115" w14:textId="3A3A6C36" w:rsidR="0015694A" w:rsidRDefault="0015694A" w:rsidP="0015694A">
            <w:pPr>
              <w:pStyle w:val="Tablenumber"/>
              <w:rPr>
                <w:szCs w:val="22"/>
              </w:rPr>
            </w:pPr>
            <w:r>
              <w:rPr>
                <w:szCs w:val="22"/>
              </w:rPr>
              <w:t>11.</w:t>
            </w:r>
          </w:p>
        </w:tc>
        <w:tc>
          <w:tcPr>
            <w:tcW w:w="864" w:type="pct"/>
          </w:tcPr>
          <w:p w14:paraId="0A9A3353" w14:textId="6E56268F" w:rsidR="0015694A" w:rsidRDefault="0015694A" w:rsidP="0015694A">
            <w:pPr>
              <w:rPr>
                <w:sz w:val="22"/>
              </w:rPr>
            </w:pPr>
            <w:r>
              <w:rPr>
                <w:sz w:val="22"/>
              </w:rPr>
              <w:t>PA-11</w:t>
            </w:r>
          </w:p>
        </w:tc>
        <w:tc>
          <w:tcPr>
            <w:tcW w:w="2029" w:type="pct"/>
          </w:tcPr>
          <w:p w14:paraId="58AFB1D2" w14:textId="7A123F12" w:rsidR="0015694A" w:rsidRPr="00DA542C" w:rsidRDefault="0015694A" w:rsidP="0015694A">
            <w:pPr>
              <w:rPr>
                <w:sz w:val="22"/>
              </w:rPr>
            </w:pPr>
            <w:r w:rsidRPr="00B04EBF">
              <w:rPr>
                <w:sz w:val="22"/>
              </w:rPr>
              <w:t>Peržiūrėti momentinius pasibaigusio balsavimo rezultatus</w:t>
            </w:r>
          </w:p>
        </w:tc>
        <w:tc>
          <w:tcPr>
            <w:tcW w:w="1818" w:type="pct"/>
          </w:tcPr>
          <w:p w14:paraId="6745A7BE" w14:textId="7CD71FE9" w:rsidR="0015694A" w:rsidRPr="002967D6" w:rsidRDefault="0015694A" w:rsidP="0015694A">
            <w:pPr>
              <w:rPr>
                <w:sz w:val="22"/>
              </w:rPr>
            </w:pPr>
            <w:r>
              <w:rPr>
                <w:sz w:val="22"/>
              </w:rPr>
              <w:t>FR-18</w:t>
            </w:r>
          </w:p>
        </w:tc>
      </w:tr>
      <w:tr w:rsidR="0015694A" w:rsidRPr="002967D6" w14:paraId="70EF7ADA" w14:textId="77777777" w:rsidTr="00BD56B4">
        <w:tc>
          <w:tcPr>
            <w:tcW w:w="289" w:type="pct"/>
          </w:tcPr>
          <w:p w14:paraId="260E7967" w14:textId="2E48E9B2" w:rsidR="0015694A" w:rsidRDefault="0015694A" w:rsidP="0015694A">
            <w:pPr>
              <w:pStyle w:val="Tablenumber"/>
              <w:rPr>
                <w:szCs w:val="22"/>
              </w:rPr>
            </w:pPr>
            <w:r>
              <w:rPr>
                <w:szCs w:val="22"/>
              </w:rPr>
              <w:t>12.</w:t>
            </w:r>
          </w:p>
        </w:tc>
        <w:tc>
          <w:tcPr>
            <w:tcW w:w="864" w:type="pct"/>
          </w:tcPr>
          <w:p w14:paraId="14543B43" w14:textId="3E3A1420" w:rsidR="0015694A" w:rsidRDefault="0015694A" w:rsidP="0015694A">
            <w:pPr>
              <w:rPr>
                <w:sz w:val="22"/>
              </w:rPr>
            </w:pPr>
            <w:r>
              <w:rPr>
                <w:sz w:val="22"/>
              </w:rPr>
              <w:t>PA-12</w:t>
            </w:r>
          </w:p>
        </w:tc>
        <w:tc>
          <w:tcPr>
            <w:tcW w:w="2029" w:type="pct"/>
          </w:tcPr>
          <w:p w14:paraId="7E7240D1" w14:textId="5522EDE2" w:rsidR="0015694A" w:rsidRPr="00B04EBF" w:rsidRDefault="0015694A" w:rsidP="0015694A">
            <w:pPr>
              <w:rPr>
                <w:sz w:val="22"/>
              </w:rPr>
            </w:pPr>
            <w:r w:rsidRPr="00C22AB3">
              <w:rPr>
                <w:sz w:val="22"/>
              </w:rPr>
              <w:t>Peržiūrėti automatinį sprendimo rezultatą</w:t>
            </w:r>
          </w:p>
        </w:tc>
        <w:tc>
          <w:tcPr>
            <w:tcW w:w="1818" w:type="pct"/>
          </w:tcPr>
          <w:p w14:paraId="002D9D12" w14:textId="63F01A70" w:rsidR="0015694A" w:rsidRPr="002967D6" w:rsidRDefault="0015694A" w:rsidP="0015694A">
            <w:pPr>
              <w:rPr>
                <w:sz w:val="22"/>
              </w:rPr>
            </w:pPr>
            <w:r>
              <w:rPr>
                <w:sz w:val="22"/>
              </w:rPr>
              <w:t>FR-18.1</w:t>
            </w:r>
          </w:p>
        </w:tc>
      </w:tr>
      <w:tr w:rsidR="0015694A" w:rsidRPr="002967D6" w14:paraId="5ECE1BD4" w14:textId="77777777" w:rsidTr="00BD56B4">
        <w:tc>
          <w:tcPr>
            <w:tcW w:w="289" w:type="pct"/>
          </w:tcPr>
          <w:p w14:paraId="6794E7A7" w14:textId="240E8502" w:rsidR="0015694A" w:rsidRDefault="0015694A" w:rsidP="0015694A">
            <w:pPr>
              <w:pStyle w:val="Tablenumber"/>
              <w:rPr>
                <w:szCs w:val="22"/>
              </w:rPr>
            </w:pPr>
            <w:r>
              <w:rPr>
                <w:szCs w:val="22"/>
              </w:rPr>
              <w:t>13.</w:t>
            </w:r>
          </w:p>
        </w:tc>
        <w:tc>
          <w:tcPr>
            <w:tcW w:w="864" w:type="pct"/>
          </w:tcPr>
          <w:p w14:paraId="5687CDFB" w14:textId="5C117444" w:rsidR="0015694A" w:rsidRDefault="0015694A" w:rsidP="0015694A">
            <w:pPr>
              <w:rPr>
                <w:sz w:val="22"/>
              </w:rPr>
            </w:pPr>
            <w:r>
              <w:rPr>
                <w:sz w:val="22"/>
              </w:rPr>
              <w:t>PA-13</w:t>
            </w:r>
          </w:p>
        </w:tc>
        <w:tc>
          <w:tcPr>
            <w:tcW w:w="2029" w:type="pct"/>
          </w:tcPr>
          <w:p w14:paraId="32F5E7A2" w14:textId="24A64D0A" w:rsidR="0015694A" w:rsidRPr="00C22AB3" w:rsidRDefault="0015694A" w:rsidP="0015694A">
            <w:pPr>
              <w:rPr>
                <w:sz w:val="22"/>
              </w:rPr>
            </w:pPr>
            <w:r w:rsidRPr="00C22AB3">
              <w:rPr>
                <w:sz w:val="22"/>
              </w:rPr>
              <w:t>Peržiūrėti pasisakymų darbotvarkės klausimu sritį</w:t>
            </w:r>
          </w:p>
        </w:tc>
        <w:tc>
          <w:tcPr>
            <w:tcW w:w="1818" w:type="pct"/>
          </w:tcPr>
          <w:p w14:paraId="1EC3F657" w14:textId="0D333101" w:rsidR="0015694A" w:rsidRPr="002967D6" w:rsidRDefault="0015694A" w:rsidP="0015694A">
            <w:pPr>
              <w:rPr>
                <w:sz w:val="22"/>
              </w:rPr>
            </w:pPr>
            <w:r>
              <w:rPr>
                <w:sz w:val="22"/>
              </w:rPr>
              <w:t>FR-20</w:t>
            </w:r>
          </w:p>
        </w:tc>
      </w:tr>
      <w:tr w:rsidR="0015694A" w:rsidRPr="002967D6" w14:paraId="1FAF8E38" w14:textId="77777777" w:rsidTr="00BD56B4">
        <w:tc>
          <w:tcPr>
            <w:tcW w:w="289" w:type="pct"/>
          </w:tcPr>
          <w:p w14:paraId="5D717E9C" w14:textId="2CEFCF64" w:rsidR="0015694A" w:rsidRDefault="0015694A" w:rsidP="0015694A">
            <w:pPr>
              <w:pStyle w:val="Tablenumber"/>
              <w:rPr>
                <w:szCs w:val="22"/>
              </w:rPr>
            </w:pPr>
            <w:r>
              <w:rPr>
                <w:szCs w:val="22"/>
              </w:rPr>
              <w:t>14.</w:t>
            </w:r>
          </w:p>
        </w:tc>
        <w:tc>
          <w:tcPr>
            <w:tcW w:w="864" w:type="pct"/>
          </w:tcPr>
          <w:p w14:paraId="66130E2F" w14:textId="06F3E907" w:rsidR="0015694A" w:rsidRDefault="0015694A" w:rsidP="0015694A">
            <w:pPr>
              <w:rPr>
                <w:sz w:val="22"/>
              </w:rPr>
            </w:pPr>
            <w:r>
              <w:rPr>
                <w:sz w:val="22"/>
              </w:rPr>
              <w:t>PA-14</w:t>
            </w:r>
          </w:p>
        </w:tc>
        <w:tc>
          <w:tcPr>
            <w:tcW w:w="2029" w:type="pct"/>
          </w:tcPr>
          <w:p w14:paraId="04140BA0" w14:textId="563F5FC6" w:rsidR="0015694A" w:rsidRPr="00C22AB3" w:rsidRDefault="0015694A" w:rsidP="0015694A">
            <w:pPr>
              <w:rPr>
                <w:sz w:val="22"/>
              </w:rPr>
            </w:pPr>
            <w:r w:rsidRPr="00C22AB3">
              <w:rPr>
                <w:sz w:val="22"/>
              </w:rPr>
              <w:t>Peržiūrėti bendrąją</w:t>
            </w:r>
            <w:r>
              <w:rPr>
                <w:sz w:val="22"/>
              </w:rPr>
              <w:t xml:space="preserve"> </w:t>
            </w:r>
            <w:r w:rsidRPr="00C22AB3">
              <w:rPr>
                <w:sz w:val="22"/>
              </w:rPr>
              <w:t>informaciją</w:t>
            </w:r>
          </w:p>
        </w:tc>
        <w:tc>
          <w:tcPr>
            <w:tcW w:w="1818" w:type="pct"/>
          </w:tcPr>
          <w:p w14:paraId="100EB7D8" w14:textId="7FEB9F91" w:rsidR="0015694A" w:rsidRPr="002967D6" w:rsidRDefault="0015694A" w:rsidP="0015694A">
            <w:pPr>
              <w:rPr>
                <w:sz w:val="22"/>
              </w:rPr>
            </w:pPr>
            <w:r>
              <w:rPr>
                <w:sz w:val="22"/>
              </w:rPr>
              <w:t>FR-20.1; FR-20.1.1; FR-20.2</w:t>
            </w:r>
          </w:p>
        </w:tc>
      </w:tr>
      <w:tr w:rsidR="0015694A" w:rsidRPr="002967D6" w14:paraId="58EAB6D6" w14:textId="77777777" w:rsidTr="00BD56B4">
        <w:tc>
          <w:tcPr>
            <w:tcW w:w="289" w:type="pct"/>
          </w:tcPr>
          <w:p w14:paraId="66ABDB2E" w14:textId="3F752275" w:rsidR="0015694A" w:rsidRDefault="0015694A" w:rsidP="0015694A">
            <w:pPr>
              <w:pStyle w:val="Tablenumber"/>
              <w:rPr>
                <w:szCs w:val="22"/>
              </w:rPr>
            </w:pPr>
            <w:r>
              <w:rPr>
                <w:szCs w:val="22"/>
              </w:rPr>
              <w:t>15.</w:t>
            </w:r>
          </w:p>
        </w:tc>
        <w:tc>
          <w:tcPr>
            <w:tcW w:w="864" w:type="pct"/>
          </w:tcPr>
          <w:p w14:paraId="6A046AEB" w14:textId="0BB7BFDE" w:rsidR="0015694A" w:rsidRDefault="0015694A" w:rsidP="0015694A">
            <w:pPr>
              <w:rPr>
                <w:sz w:val="22"/>
              </w:rPr>
            </w:pPr>
            <w:r>
              <w:rPr>
                <w:sz w:val="22"/>
              </w:rPr>
              <w:t>PA-15</w:t>
            </w:r>
          </w:p>
        </w:tc>
        <w:tc>
          <w:tcPr>
            <w:tcW w:w="2029" w:type="pct"/>
          </w:tcPr>
          <w:p w14:paraId="4686B933" w14:textId="23486790" w:rsidR="0015694A" w:rsidRPr="00C22AB3" w:rsidRDefault="0015694A" w:rsidP="0015694A">
            <w:pPr>
              <w:rPr>
                <w:sz w:val="22"/>
              </w:rPr>
            </w:pPr>
            <w:r w:rsidRPr="00807B94">
              <w:rPr>
                <w:sz w:val="22"/>
              </w:rPr>
              <w:t>Peržiūrėti užsirašiusiųjų kalbėti darbotvarkės klausimu eiles</w:t>
            </w:r>
          </w:p>
        </w:tc>
        <w:tc>
          <w:tcPr>
            <w:tcW w:w="1818" w:type="pct"/>
          </w:tcPr>
          <w:p w14:paraId="397BAEB9" w14:textId="0D558453" w:rsidR="0015694A" w:rsidRPr="002967D6" w:rsidRDefault="0015694A" w:rsidP="0015694A">
            <w:pPr>
              <w:rPr>
                <w:sz w:val="22"/>
              </w:rPr>
            </w:pPr>
            <w:r>
              <w:rPr>
                <w:sz w:val="22"/>
              </w:rPr>
              <w:t>FR-20.3; FR-20.3.1; FR-20.4</w:t>
            </w:r>
          </w:p>
        </w:tc>
      </w:tr>
      <w:tr w:rsidR="0015694A" w:rsidRPr="002967D6" w14:paraId="01746A4C" w14:textId="77777777" w:rsidTr="00BD56B4">
        <w:tc>
          <w:tcPr>
            <w:tcW w:w="289" w:type="pct"/>
          </w:tcPr>
          <w:p w14:paraId="2C53341A" w14:textId="6A1EA1D9" w:rsidR="0015694A" w:rsidRDefault="0015694A" w:rsidP="0015694A">
            <w:pPr>
              <w:pStyle w:val="Tablenumber"/>
              <w:rPr>
                <w:szCs w:val="22"/>
              </w:rPr>
            </w:pPr>
            <w:r>
              <w:rPr>
                <w:szCs w:val="22"/>
              </w:rPr>
              <w:t>16.</w:t>
            </w:r>
          </w:p>
        </w:tc>
        <w:tc>
          <w:tcPr>
            <w:tcW w:w="864" w:type="pct"/>
          </w:tcPr>
          <w:p w14:paraId="0F028804" w14:textId="34340389" w:rsidR="0015694A" w:rsidRDefault="0015694A" w:rsidP="0015694A">
            <w:pPr>
              <w:rPr>
                <w:sz w:val="22"/>
              </w:rPr>
            </w:pPr>
            <w:r>
              <w:rPr>
                <w:sz w:val="22"/>
              </w:rPr>
              <w:t>PA-16</w:t>
            </w:r>
          </w:p>
        </w:tc>
        <w:tc>
          <w:tcPr>
            <w:tcW w:w="2029" w:type="pct"/>
          </w:tcPr>
          <w:p w14:paraId="6F28A843" w14:textId="4A786DD2" w:rsidR="0015694A" w:rsidRPr="00807B94" w:rsidRDefault="0015694A" w:rsidP="0015694A">
            <w:pPr>
              <w:rPr>
                <w:sz w:val="22"/>
              </w:rPr>
            </w:pPr>
            <w:r w:rsidRPr="00807B94">
              <w:rPr>
                <w:sz w:val="22"/>
              </w:rPr>
              <w:t>Peržiūrėti posėdžių salėje</w:t>
            </w:r>
            <w:r>
              <w:rPr>
                <w:sz w:val="22"/>
              </w:rPr>
              <w:t xml:space="preserve"> </w:t>
            </w:r>
            <w:r w:rsidRPr="00807B94">
              <w:rPr>
                <w:sz w:val="22"/>
              </w:rPr>
              <w:t>demonstruojamos prezentacijos ir vaizdo sienų informacijos langą</w:t>
            </w:r>
          </w:p>
        </w:tc>
        <w:tc>
          <w:tcPr>
            <w:tcW w:w="1818" w:type="pct"/>
          </w:tcPr>
          <w:p w14:paraId="05CC15FE" w14:textId="24C2275D" w:rsidR="0015694A" w:rsidRPr="002967D6" w:rsidRDefault="0015694A" w:rsidP="0015694A">
            <w:pPr>
              <w:rPr>
                <w:sz w:val="22"/>
              </w:rPr>
            </w:pPr>
            <w:r>
              <w:rPr>
                <w:sz w:val="22"/>
              </w:rPr>
              <w:t>FR-21; FR-21.1; FR-21.2</w:t>
            </w:r>
          </w:p>
        </w:tc>
      </w:tr>
      <w:tr w:rsidR="0015694A" w:rsidRPr="002967D6" w14:paraId="469ED463" w14:textId="77777777" w:rsidTr="00BD56B4">
        <w:tc>
          <w:tcPr>
            <w:tcW w:w="289" w:type="pct"/>
          </w:tcPr>
          <w:p w14:paraId="23F88AE7" w14:textId="5646C5EF" w:rsidR="0015694A" w:rsidRDefault="0015694A" w:rsidP="0015694A">
            <w:pPr>
              <w:pStyle w:val="Tablenumber"/>
              <w:rPr>
                <w:szCs w:val="22"/>
              </w:rPr>
            </w:pPr>
            <w:r>
              <w:rPr>
                <w:szCs w:val="22"/>
              </w:rPr>
              <w:t>17.</w:t>
            </w:r>
          </w:p>
        </w:tc>
        <w:tc>
          <w:tcPr>
            <w:tcW w:w="864" w:type="pct"/>
          </w:tcPr>
          <w:p w14:paraId="10F5793E" w14:textId="74245835" w:rsidR="0015694A" w:rsidRDefault="0015694A" w:rsidP="0015694A">
            <w:pPr>
              <w:rPr>
                <w:sz w:val="22"/>
              </w:rPr>
            </w:pPr>
            <w:r>
              <w:rPr>
                <w:sz w:val="22"/>
              </w:rPr>
              <w:t>PA-17</w:t>
            </w:r>
          </w:p>
        </w:tc>
        <w:tc>
          <w:tcPr>
            <w:tcW w:w="2029" w:type="pct"/>
          </w:tcPr>
          <w:p w14:paraId="3438F147" w14:textId="3158E928" w:rsidR="0015694A" w:rsidRPr="00807B94" w:rsidRDefault="0015694A" w:rsidP="0015694A">
            <w:pPr>
              <w:rPr>
                <w:sz w:val="22"/>
              </w:rPr>
            </w:pPr>
            <w:r w:rsidRPr="009416D5">
              <w:rPr>
                <w:sz w:val="22"/>
              </w:rPr>
              <w:t>Keisti atvaizdavimo parametrus</w:t>
            </w:r>
          </w:p>
        </w:tc>
        <w:tc>
          <w:tcPr>
            <w:tcW w:w="1818" w:type="pct"/>
          </w:tcPr>
          <w:p w14:paraId="078CFBA6" w14:textId="476CF200" w:rsidR="0015694A" w:rsidRPr="002967D6" w:rsidRDefault="0015694A" w:rsidP="0015694A">
            <w:pPr>
              <w:rPr>
                <w:sz w:val="22"/>
              </w:rPr>
            </w:pPr>
            <w:r>
              <w:rPr>
                <w:sz w:val="22"/>
              </w:rPr>
              <w:t>FR-22</w:t>
            </w:r>
          </w:p>
        </w:tc>
      </w:tr>
      <w:tr w:rsidR="0015694A" w:rsidRPr="002967D6" w14:paraId="0F40C19C" w14:textId="77777777" w:rsidTr="00BD56B4">
        <w:tc>
          <w:tcPr>
            <w:tcW w:w="289" w:type="pct"/>
          </w:tcPr>
          <w:p w14:paraId="1FAEADF0" w14:textId="4250436E" w:rsidR="0015694A" w:rsidRDefault="0015694A" w:rsidP="0015694A">
            <w:pPr>
              <w:pStyle w:val="Tablenumber"/>
              <w:rPr>
                <w:szCs w:val="22"/>
              </w:rPr>
            </w:pPr>
            <w:r>
              <w:rPr>
                <w:szCs w:val="22"/>
              </w:rPr>
              <w:t>18.</w:t>
            </w:r>
          </w:p>
        </w:tc>
        <w:tc>
          <w:tcPr>
            <w:tcW w:w="864" w:type="pct"/>
          </w:tcPr>
          <w:p w14:paraId="0B5390DB" w14:textId="1C37B0EC" w:rsidR="0015694A" w:rsidRDefault="0015694A" w:rsidP="0015694A">
            <w:pPr>
              <w:rPr>
                <w:sz w:val="22"/>
              </w:rPr>
            </w:pPr>
            <w:r>
              <w:rPr>
                <w:sz w:val="22"/>
              </w:rPr>
              <w:t>PA-18</w:t>
            </w:r>
          </w:p>
        </w:tc>
        <w:tc>
          <w:tcPr>
            <w:tcW w:w="2029" w:type="pct"/>
          </w:tcPr>
          <w:p w14:paraId="1FE8CBAC" w14:textId="1F8B1F09" w:rsidR="0015694A" w:rsidRPr="009416D5" w:rsidRDefault="0015694A" w:rsidP="0015694A">
            <w:pPr>
              <w:rPr>
                <w:sz w:val="22"/>
              </w:rPr>
            </w:pPr>
            <w:r w:rsidRPr="009416D5">
              <w:rPr>
                <w:sz w:val="22"/>
              </w:rPr>
              <w:t>Peržiūrėti Seimo nario detalią informaciją</w:t>
            </w:r>
          </w:p>
        </w:tc>
        <w:tc>
          <w:tcPr>
            <w:tcW w:w="1818" w:type="pct"/>
          </w:tcPr>
          <w:p w14:paraId="40DA3C1B" w14:textId="398CD453" w:rsidR="0015694A" w:rsidRPr="002967D6" w:rsidRDefault="0015694A" w:rsidP="0015694A">
            <w:pPr>
              <w:rPr>
                <w:sz w:val="22"/>
              </w:rPr>
            </w:pPr>
            <w:r>
              <w:rPr>
                <w:sz w:val="22"/>
              </w:rPr>
              <w:t>FR-24</w:t>
            </w:r>
          </w:p>
        </w:tc>
      </w:tr>
      <w:tr w:rsidR="0015694A" w:rsidRPr="002967D6" w14:paraId="593FE141" w14:textId="77777777" w:rsidTr="00BD56B4">
        <w:tc>
          <w:tcPr>
            <w:tcW w:w="289" w:type="pct"/>
          </w:tcPr>
          <w:p w14:paraId="3D9FC0C3" w14:textId="02B16C6F" w:rsidR="0015694A" w:rsidRDefault="0015694A" w:rsidP="0015694A">
            <w:pPr>
              <w:pStyle w:val="Tablenumber"/>
              <w:rPr>
                <w:szCs w:val="22"/>
              </w:rPr>
            </w:pPr>
            <w:r>
              <w:rPr>
                <w:szCs w:val="22"/>
              </w:rPr>
              <w:t>19.</w:t>
            </w:r>
          </w:p>
        </w:tc>
        <w:tc>
          <w:tcPr>
            <w:tcW w:w="864" w:type="pct"/>
          </w:tcPr>
          <w:p w14:paraId="34B2C3FE" w14:textId="6B998E6D" w:rsidR="0015694A" w:rsidRDefault="0015694A" w:rsidP="0015694A">
            <w:pPr>
              <w:rPr>
                <w:sz w:val="22"/>
              </w:rPr>
            </w:pPr>
            <w:r>
              <w:rPr>
                <w:sz w:val="22"/>
              </w:rPr>
              <w:t>PA-19</w:t>
            </w:r>
          </w:p>
        </w:tc>
        <w:tc>
          <w:tcPr>
            <w:tcW w:w="2029" w:type="pct"/>
          </w:tcPr>
          <w:p w14:paraId="4915C83B" w14:textId="7CF9DCF7" w:rsidR="0015694A" w:rsidRPr="009416D5" w:rsidRDefault="0015694A" w:rsidP="0015694A">
            <w:pPr>
              <w:rPr>
                <w:sz w:val="22"/>
              </w:rPr>
            </w:pPr>
            <w:r w:rsidRPr="009416D5">
              <w:rPr>
                <w:sz w:val="22"/>
              </w:rPr>
              <w:t>Pasinaudoti pagalbos naudotojui sritimi</w:t>
            </w:r>
          </w:p>
        </w:tc>
        <w:tc>
          <w:tcPr>
            <w:tcW w:w="1818" w:type="pct"/>
          </w:tcPr>
          <w:p w14:paraId="63AF5AEB" w14:textId="6ABA4453" w:rsidR="0015694A" w:rsidRPr="002967D6" w:rsidRDefault="0015694A" w:rsidP="0015694A">
            <w:pPr>
              <w:rPr>
                <w:sz w:val="22"/>
              </w:rPr>
            </w:pPr>
            <w:r>
              <w:rPr>
                <w:sz w:val="22"/>
              </w:rPr>
              <w:t>FR-23</w:t>
            </w:r>
          </w:p>
        </w:tc>
      </w:tr>
      <w:tr w:rsidR="0015694A" w:rsidRPr="002967D6" w14:paraId="7F340A3D" w14:textId="77777777" w:rsidTr="00BD56B4">
        <w:tc>
          <w:tcPr>
            <w:tcW w:w="289" w:type="pct"/>
          </w:tcPr>
          <w:p w14:paraId="6352A4CC" w14:textId="0A79B13C" w:rsidR="0015694A" w:rsidRDefault="0015694A" w:rsidP="0015694A">
            <w:pPr>
              <w:pStyle w:val="Tablenumber"/>
              <w:rPr>
                <w:szCs w:val="22"/>
              </w:rPr>
            </w:pPr>
            <w:r>
              <w:rPr>
                <w:szCs w:val="22"/>
              </w:rPr>
              <w:t>20.</w:t>
            </w:r>
          </w:p>
        </w:tc>
        <w:tc>
          <w:tcPr>
            <w:tcW w:w="864" w:type="pct"/>
          </w:tcPr>
          <w:p w14:paraId="74891453" w14:textId="79911400" w:rsidR="0015694A" w:rsidRDefault="0015694A" w:rsidP="0015694A">
            <w:pPr>
              <w:rPr>
                <w:sz w:val="22"/>
              </w:rPr>
            </w:pPr>
            <w:r>
              <w:rPr>
                <w:sz w:val="22"/>
              </w:rPr>
              <w:t>PA-20</w:t>
            </w:r>
          </w:p>
        </w:tc>
        <w:tc>
          <w:tcPr>
            <w:tcW w:w="2029" w:type="pct"/>
          </w:tcPr>
          <w:p w14:paraId="49DDBBC6" w14:textId="4DB92F99" w:rsidR="0015694A" w:rsidRPr="009416D5" w:rsidRDefault="0015694A" w:rsidP="0015694A">
            <w:pPr>
              <w:rPr>
                <w:sz w:val="22"/>
              </w:rPr>
            </w:pPr>
            <w:r w:rsidRPr="002930C0">
              <w:rPr>
                <w:sz w:val="22"/>
              </w:rPr>
              <w:t>Peržiūrėti pranešėjo</w:t>
            </w:r>
            <w:r>
              <w:rPr>
                <w:sz w:val="22"/>
              </w:rPr>
              <w:t xml:space="preserve"> </w:t>
            </w:r>
            <w:r w:rsidRPr="002930C0">
              <w:rPr>
                <w:sz w:val="22"/>
              </w:rPr>
              <w:t>išsamią info</w:t>
            </w:r>
            <w:r>
              <w:rPr>
                <w:sz w:val="22"/>
              </w:rPr>
              <w:t>r</w:t>
            </w:r>
            <w:r w:rsidRPr="002930C0">
              <w:rPr>
                <w:sz w:val="22"/>
              </w:rPr>
              <w:t>maciją</w:t>
            </w:r>
          </w:p>
        </w:tc>
        <w:tc>
          <w:tcPr>
            <w:tcW w:w="1818" w:type="pct"/>
          </w:tcPr>
          <w:p w14:paraId="5A796C13" w14:textId="06DC0BA2" w:rsidR="0015694A" w:rsidRPr="002967D6" w:rsidRDefault="0015694A" w:rsidP="0015694A">
            <w:pPr>
              <w:rPr>
                <w:sz w:val="22"/>
              </w:rPr>
            </w:pPr>
            <w:r>
              <w:rPr>
                <w:sz w:val="22"/>
              </w:rPr>
              <w:t>FR-25</w:t>
            </w:r>
          </w:p>
        </w:tc>
      </w:tr>
      <w:tr w:rsidR="0015694A" w:rsidRPr="002967D6" w14:paraId="59A9F321" w14:textId="77777777" w:rsidTr="00BD56B4">
        <w:tc>
          <w:tcPr>
            <w:tcW w:w="289" w:type="pct"/>
          </w:tcPr>
          <w:p w14:paraId="67585D1D" w14:textId="0E4AD5F2" w:rsidR="0015694A" w:rsidRDefault="0015694A" w:rsidP="0015694A">
            <w:pPr>
              <w:pStyle w:val="Tablenumber"/>
              <w:rPr>
                <w:szCs w:val="22"/>
              </w:rPr>
            </w:pPr>
            <w:r>
              <w:rPr>
                <w:szCs w:val="22"/>
              </w:rPr>
              <w:t>21.</w:t>
            </w:r>
          </w:p>
        </w:tc>
        <w:tc>
          <w:tcPr>
            <w:tcW w:w="864" w:type="pct"/>
          </w:tcPr>
          <w:p w14:paraId="43F91287" w14:textId="4C503E6E" w:rsidR="0015694A" w:rsidRDefault="0015694A" w:rsidP="0015694A">
            <w:pPr>
              <w:rPr>
                <w:sz w:val="22"/>
              </w:rPr>
            </w:pPr>
            <w:r>
              <w:rPr>
                <w:sz w:val="22"/>
              </w:rPr>
              <w:t>PA-41</w:t>
            </w:r>
          </w:p>
        </w:tc>
        <w:tc>
          <w:tcPr>
            <w:tcW w:w="2029" w:type="pct"/>
          </w:tcPr>
          <w:p w14:paraId="45489B96" w14:textId="4F1931EA" w:rsidR="0015694A" w:rsidRPr="002930C0" w:rsidRDefault="0015694A" w:rsidP="0015694A">
            <w:pPr>
              <w:rPr>
                <w:sz w:val="22"/>
              </w:rPr>
            </w:pPr>
            <w:r w:rsidRPr="00ED2505">
              <w:rPr>
                <w:sz w:val="22"/>
              </w:rPr>
              <w:t>Pasirinkti posėdį</w:t>
            </w:r>
          </w:p>
        </w:tc>
        <w:tc>
          <w:tcPr>
            <w:tcW w:w="1818" w:type="pct"/>
          </w:tcPr>
          <w:p w14:paraId="0D859B78" w14:textId="3E91E793" w:rsidR="0015694A" w:rsidRPr="002967D6" w:rsidRDefault="00E357D0" w:rsidP="0015694A">
            <w:pPr>
              <w:rPr>
                <w:sz w:val="22"/>
              </w:rPr>
            </w:pPr>
            <w:r>
              <w:rPr>
                <w:sz w:val="22"/>
              </w:rPr>
              <w:t>FR-37.1</w:t>
            </w:r>
          </w:p>
        </w:tc>
      </w:tr>
      <w:tr w:rsidR="0015694A" w:rsidRPr="002967D6" w14:paraId="6BE5760D" w14:textId="77777777" w:rsidTr="00BD56B4">
        <w:tc>
          <w:tcPr>
            <w:tcW w:w="289" w:type="pct"/>
          </w:tcPr>
          <w:p w14:paraId="2E3B3B54" w14:textId="2028A46E" w:rsidR="0015694A" w:rsidRDefault="0015694A" w:rsidP="0015694A">
            <w:pPr>
              <w:pStyle w:val="Tablenumber"/>
              <w:rPr>
                <w:szCs w:val="22"/>
              </w:rPr>
            </w:pPr>
            <w:r>
              <w:rPr>
                <w:szCs w:val="22"/>
              </w:rPr>
              <w:t>22.</w:t>
            </w:r>
          </w:p>
        </w:tc>
        <w:tc>
          <w:tcPr>
            <w:tcW w:w="864" w:type="pct"/>
          </w:tcPr>
          <w:p w14:paraId="315FE174" w14:textId="53F91A50" w:rsidR="0015694A" w:rsidRDefault="0015694A" w:rsidP="0015694A">
            <w:pPr>
              <w:rPr>
                <w:sz w:val="22"/>
              </w:rPr>
            </w:pPr>
            <w:r>
              <w:rPr>
                <w:sz w:val="22"/>
              </w:rPr>
              <w:t>PA-43</w:t>
            </w:r>
          </w:p>
        </w:tc>
        <w:tc>
          <w:tcPr>
            <w:tcW w:w="2029" w:type="pct"/>
          </w:tcPr>
          <w:p w14:paraId="4658F41C" w14:textId="331F8770" w:rsidR="0015694A" w:rsidRPr="002930C0" w:rsidRDefault="0015694A" w:rsidP="0015694A">
            <w:pPr>
              <w:rPr>
                <w:sz w:val="22"/>
              </w:rPr>
            </w:pPr>
            <w:r w:rsidRPr="005C47A4">
              <w:rPr>
                <w:sz w:val="22"/>
              </w:rPr>
              <w:t>Administruoti darbotvarkės klausimų</w:t>
            </w:r>
            <w:r>
              <w:rPr>
                <w:sz w:val="22"/>
              </w:rPr>
              <w:t xml:space="preserve"> </w:t>
            </w:r>
            <w:r w:rsidRPr="005C47A4">
              <w:rPr>
                <w:sz w:val="22"/>
              </w:rPr>
              <w:t>sąrašą</w:t>
            </w:r>
          </w:p>
        </w:tc>
        <w:tc>
          <w:tcPr>
            <w:tcW w:w="1818" w:type="pct"/>
          </w:tcPr>
          <w:p w14:paraId="5D99AF43" w14:textId="4D37A62C" w:rsidR="0015694A" w:rsidRPr="002967D6" w:rsidRDefault="004E2A46" w:rsidP="0015694A">
            <w:pPr>
              <w:rPr>
                <w:sz w:val="22"/>
              </w:rPr>
            </w:pPr>
            <w:r>
              <w:rPr>
                <w:sz w:val="22"/>
              </w:rPr>
              <w:t>FR-37</w:t>
            </w:r>
            <w:r w:rsidR="0079315F">
              <w:rPr>
                <w:sz w:val="22"/>
              </w:rPr>
              <w:t>; FR-37</w:t>
            </w:r>
            <w:r w:rsidR="00C91CB2">
              <w:rPr>
                <w:sz w:val="22"/>
              </w:rPr>
              <w:t>.2; FR-37.3; FR-37.4; FR-37.5</w:t>
            </w:r>
            <w:r w:rsidR="00F9553A">
              <w:rPr>
                <w:sz w:val="22"/>
              </w:rPr>
              <w:t>; FR-37.6; FR-37.7</w:t>
            </w:r>
            <w:r w:rsidR="00C91CB2">
              <w:rPr>
                <w:sz w:val="22"/>
              </w:rPr>
              <w:t xml:space="preserve"> </w:t>
            </w:r>
          </w:p>
        </w:tc>
      </w:tr>
      <w:tr w:rsidR="0015694A" w:rsidRPr="002967D6" w14:paraId="0C9587EF" w14:textId="77777777" w:rsidTr="00BD56B4">
        <w:tc>
          <w:tcPr>
            <w:tcW w:w="289" w:type="pct"/>
          </w:tcPr>
          <w:p w14:paraId="38E37733" w14:textId="48981BEF" w:rsidR="0015694A" w:rsidRDefault="0015694A" w:rsidP="0015694A">
            <w:pPr>
              <w:pStyle w:val="Tablenumber"/>
              <w:rPr>
                <w:szCs w:val="22"/>
              </w:rPr>
            </w:pPr>
            <w:r>
              <w:rPr>
                <w:szCs w:val="22"/>
              </w:rPr>
              <w:t>23.</w:t>
            </w:r>
          </w:p>
        </w:tc>
        <w:tc>
          <w:tcPr>
            <w:tcW w:w="864" w:type="pct"/>
          </w:tcPr>
          <w:p w14:paraId="0960A0CB" w14:textId="2B8D39C2" w:rsidR="0015694A" w:rsidRDefault="0015694A" w:rsidP="0015694A">
            <w:pPr>
              <w:rPr>
                <w:sz w:val="22"/>
              </w:rPr>
            </w:pPr>
            <w:r>
              <w:rPr>
                <w:sz w:val="22"/>
              </w:rPr>
              <w:t>PA-44</w:t>
            </w:r>
          </w:p>
        </w:tc>
        <w:tc>
          <w:tcPr>
            <w:tcW w:w="2029" w:type="pct"/>
          </w:tcPr>
          <w:p w14:paraId="5B05473D" w14:textId="2BC330A0" w:rsidR="0015694A" w:rsidRPr="002930C0" w:rsidRDefault="0015694A" w:rsidP="0015694A">
            <w:pPr>
              <w:rPr>
                <w:sz w:val="22"/>
              </w:rPr>
            </w:pPr>
            <w:r w:rsidRPr="005C47A4">
              <w:rPr>
                <w:sz w:val="22"/>
              </w:rPr>
              <w:t>Grupuoti / atskirti klausimus</w:t>
            </w:r>
          </w:p>
        </w:tc>
        <w:tc>
          <w:tcPr>
            <w:tcW w:w="1818" w:type="pct"/>
          </w:tcPr>
          <w:p w14:paraId="748AD18A" w14:textId="733AD176" w:rsidR="0015694A" w:rsidRPr="002967D6" w:rsidRDefault="00034C2A" w:rsidP="0015694A">
            <w:pPr>
              <w:rPr>
                <w:sz w:val="22"/>
              </w:rPr>
            </w:pPr>
            <w:r>
              <w:rPr>
                <w:sz w:val="22"/>
              </w:rPr>
              <w:t>FR-37.2</w:t>
            </w:r>
          </w:p>
        </w:tc>
      </w:tr>
      <w:tr w:rsidR="0015694A" w:rsidRPr="002967D6" w14:paraId="33385E8A" w14:textId="77777777" w:rsidTr="00BD56B4">
        <w:tc>
          <w:tcPr>
            <w:tcW w:w="289" w:type="pct"/>
          </w:tcPr>
          <w:p w14:paraId="0CEE3ADB" w14:textId="428D3CDC" w:rsidR="0015694A" w:rsidRDefault="0015694A" w:rsidP="0015694A">
            <w:pPr>
              <w:pStyle w:val="Tablenumber"/>
              <w:rPr>
                <w:szCs w:val="22"/>
              </w:rPr>
            </w:pPr>
            <w:r>
              <w:rPr>
                <w:szCs w:val="22"/>
              </w:rPr>
              <w:t>24.</w:t>
            </w:r>
          </w:p>
        </w:tc>
        <w:tc>
          <w:tcPr>
            <w:tcW w:w="864" w:type="pct"/>
          </w:tcPr>
          <w:p w14:paraId="2A54ABA4" w14:textId="424422C9" w:rsidR="0015694A" w:rsidRDefault="0015694A" w:rsidP="0015694A">
            <w:pPr>
              <w:rPr>
                <w:sz w:val="22"/>
              </w:rPr>
            </w:pPr>
            <w:r>
              <w:rPr>
                <w:sz w:val="22"/>
              </w:rPr>
              <w:t>PA-45</w:t>
            </w:r>
          </w:p>
        </w:tc>
        <w:tc>
          <w:tcPr>
            <w:tcW w:w="2029" w:type="pct"/>
          </w:tcPr>
          <w:p w14:paraId="0D498261" w14:textId="61A82FD6" w:rsidR="0015694A" w:rsidRPr="002930C0" w:rsidRDefault="0015694A" w:rsidP="0015694A">
            <w:pPr>
              <w:rPr>
                <w:sz w:val="22"/>
              </w:rPr>
            </w:pPr>
            <w:r w:rsidRPr="00285AA5">
              <w:rPr>
                <w:sz w:val="22"/>
              </w:rPr>
              <w:t>Pasirinkti darbotvarkės klausimą</w:t>
            </w:r>
          </w:p>
        </w:tc>
        <w:tc>
          <w:tcPr>
            <w:tcW w:w="1818" w:type="pct"/>
          </w:tcPr>
          <w:p w14:paraId="581B87DF" w14:textId="14148917" w:rsidR="0015694A" w:rsidRPr="002967D6" w:rsidRDefault="00034C2A" w:rsidP="0015694A">
            <w:pPr>
              <w:rPr>
                <w:sz w:val="22"/>
              </w:rPr>
            </w:pPr>
            <w:r>
              <w:rPr>
                <w:sz w:val="22"/>
              </w:rPr>
              <w:t>FR-37</w:t>
            </w:r>
          </w:p>
        </w:tc>
      </w:tr>
      <w:tr w:rsidR="0015694A" w:rsidRPr="002967D6" w14:paraId="702D4F4D" w14:textId="77777777" w:rsidTr="00BD56B4">
        <w:tc>
          <w:tcPr>
            <w:tcW w:w="289" w:type="pct"/>
          </w:tcPr>
          <w:p w14:paraId="3199337D" w14:textId="7D8FFA6D" w:rsidR="0015694A" w:rsidRDefault="0015694A" w:rsidP="0015694A">
            <w:pPr>
              <w:pStyle w:val="Tablenumber"/>
              <w:rPr>
                <w:szCs w:val="22"/>
              </w:rPr>
            </w:pPr>
            <w:r>
              <w:rPr>
                <w:szCs w:val="22"/>
              </w:rPr>
              <w:t>25.</w:t>
            </w:r>
          </w:p>
        </w:tc>
        <w:tc>
          <w:tcPr>
            <w:tcW w:w="864" w:type="pct"/>
          </w:tcPr>
          <w:p w14:paraId="5D5912CF" w14:textId="7A938386" w:rsidR="0015694A" w:rsidRDefault="0015694A" w:rsidP="0015694A">
            <w:pPr>
              <w:rPr>
                <w:sz w:val="22"/>
              </w:rPr>
            </w:pPr>
            <w:r>
              <w:rPr>
                <w:sz w:val="22"/>
              </w:rPr>
              <w:t>PA-46</w:t>
            </w:r>
          </w:p>
        </w:tc>
        <w:tc>
          <w:tcPr>
            <w:tcW w:w="2029" w:type="pct"/>
          </w:tcPr>
          <w:p w14:paraId="3D336538" w14:textId="451ACB0F" w:rsidR="0015694A" w:rsidRPr="002930C0" w:rsidRDefault="0015694A" w:rsidP="0015694A">
            <w:pPr>
              <w:rPr>
                <w:sz w:val="22"/>
              </w:rPr>
            </w:pPr>
            <w:r w:rsidRPr="00285AA5">
              <w:rPr>
                <w:sz w:val="22"/>
              </w:rPr>
              <w:t>Atidėti klausimą</w:t>
            </w:r>
          </w:p>
        </w:tc>
        <w:tc>
          <w:tcPr>
            <w:tcW w:w="1818" w:type="pct"/>
          </w:tcPr>
          <w:p w14:paraId="77BEDCE6" w14:textId="6DE885E9" w:rsidR="0015694A" w:rsidRPr="002967D6" w:rsidRDefault="006B205C" w:rsidP="0015694A">
            <w:pPr>
              <w:rPr>
                <w:sz w:val="22"/>
              </w:rPr>
            </w:pPr>
            <w:r>
              <w:rPr>
                <w:sz w:val="22"/>
              </w:rPr>
              <w:t>FR-37.7</w:t>
            </w:r>
          </w:p>
        </w:tc>
      </w:tr>
      <w:tr w:rsidR="0015694A" w:rsidRPr="002967D6" w14:paraId="61040F06" w14:textId="77777777" w:rsidTr="00BD56B4">
        <w:tc>
          <w:tcPr>
            <w:tcW w:w="289" w:type="pct"/>
          </w:tcPr>
          <w:p w14:paraId="78006D16" w14:textId="7F58AAEB" w:rsidR="0015694A" w:rsidRDefault="0015694A" w:rsidP="0015694A">
            <w:pPr>
              <w:pStyle w:val="Tablenumber"/>
              <w:rPr>
                <w:szCs w:val="22"/>
              </w:rPr>
            </w:pPr>
            <w:r>
              <w:rPr>
                <w:szCs w:val="22"/>
              </w:rPr>
              <w:t>26.</w:t>
            </w:r>
          </w:p>
        </w:tc>
        <w:tc>
          <w:tcPr>
            <w:tcW w:w="864" w:type="pct"/>
          </w:tcPr>
          <w:p w14:paraId="4365D935" w14:textId="6F58E67C" w:rsidR="0015694A" w:rsidRDefault="0015694A" w:rsidP="0015694A">
            <w:pPr>
              <w:rPr>
                <w:sz w:val="22"/>
              </w:rPr>
            </w:pPr>
            <w:r>
              <w:rPr>
                <w:sz w:val="22"/>
              </w:rPr>
              <w:t>PA-47</w:t>
            </w:r>
          </w:p>
        </w:tc>
        <w:tc>
          <w:tcPr>
            <w:tcW w:w="2029" w:type="pct"/>
          </w:tcPr>
          <w:p w14:paraId="354A959B" w14:textId="19C8F70C" w:rsidR="0015694A" w:rsidRPr="002930C0" w:rsidRDefault="0015694A" w:rsidP="0015694A">
            <w:pPr>
              <w:rPr>
                <w:sz w:val="22"/>
              </w:rPr>
            </w:pPr>
            <w:r w:rsidRPr="00D71CB4">
              <w:rPr>
                <w:sz w:val="22"/>
              </w:rPr>
              <w:t>Anuliuoti atidėjimą</w:t>
            </w:r>
          </w:p>
        </w:tc>
        <w:tc>
          <w:tcPr>
            <w:tcW w:w="1818" w:type="pct"/>
          </w:tcPr>
          <w:p w14:paraId="095A1C80" w14:textId="082A8992" w:rsidR="0015694A" w:rsidRPr="002967D6" w:rsidRDefault="006B205C" w:rsidP="0015694A">
            <w:pPr>
              <w:rPr>
                <w:sz w:val="22"/>
              </w:rPr>
            </w:pPr>
            <w:r>
              <w:rPr>
                <w:sz w:val="22"/>
              </w:rPr>
              <w:t>FR-37.7.1</w:t>
            </w:r>
          </w:p>
        </w:tc>
      </w:tr>
      <w:tr w:rsidR="0015694A" w:rsidRPr="002967D6" w14:paraId="2909D6C3" w14:textId="77777777" w:rsidTr="00BD56B4">
        <w:tc>
          <w:tcPr>
            <w:tcW w:w="289" w:type="pct"/>
          </w:tcPr>
          <w:p w14:paraId="062A9009" w14:textId="1074453B" w:rsidR="0015694A" w:rsidRDefault="0015694A" w:rsidP="0015694A">
            <w:pPr>
              <w:pStyle w:val="Tablenumber"/>
              <w:rPr>
                <w:szCs w:val="22"/>
              </w:rPr>
            </w:pPr>
            <w:r>
              <w:rPr>
                <w:szCs w:val="22"/>
              </w:rPr>
              <w:lastRenderedPageBreak/>
              <w:t>27.</w:t>
            </w:r>
          </w:p>
        </w:tc>
        <w:tc>
          <w:tcPr>
            <w:tcW w:w="864" w:type="pct"/>
          </w:tcPr>
          <w:p w14:paraId="29E4581A" w14:textId="7C229F43" w:rsidR="0015694A" w:rsidRDefault="0015694A" w:rsidP="0015694A">
            <w:pPr>
              <w:rPr>
                <w:sz w:val="22"/>
              </w:rPr>
            </w:pPr>
            <w:r>
              <w:rPr>
                <w:sz w:val="22"/>
              </w:rPr>
              <w:t>PA-48</w:t>
            </w:r>
          </w:p>
        </w:tc>
        <w:tc>
          <w:tcPr>
            <w:tcW w:w="2029" w:type="pct"/>
          </w:tcPr>
          <w:p w14:paraId="3814A514" w14:textId="4E03177C" w:rsidR="0015694A" w:rsidRPr="002930C0" w:rsidRDefault="0015694A" w:rsidP="0015694A">
            <w:pPr>
              <w:rPr>
                <w:sz w:val="22"/>
              </w:rPr>
            </w:pPr>
            <w:r w:rsidRPr="00D71CB4">
              <w:rPr>
                <w:sz w:val="22"/>
              </w:rPr>
              <w:t>Nustatyti skubą</w:t>
            </w:r>
          </w:p>
        </w:tc>
        <w:tc>
          <w:tcPr>
            <w:tcW w:w="1818" w:type="pct"/>
          </w:tcPr>
          <w:p w14:paraId="0B0DBC9F" w14:textId="1EC40D66" w:rsidR="0015694A" w:rsidRPr="002967D6" w:rsidRDefault="006B205C" w:rsidP="0015694A">
            <w:pPr>
              <w:rPr>
                <w:sz w:val="22"/>
              </w:rPr>
            </w:pPr>
            <w:r>
              <w:rPr>
                <w:sz w:val="22"/>
              </w:rPr>
              <w:t>FR-37.6</w:t>
            </w:r>
          </w:p>
        </w:tc>
      </w:tr>
      <w:tr w:rsidR="0015694A" w:rsidRPr="002967D6" w14:paraId="39103BF5" w14:textId="77777777" w:rsidTr="00BD56B4">
        <w:tc>
          <w:tcPr>
            <w:tcW w:w="289" w:type="pct"/>
          </w:tcPr>
          <w:p w14:paraId="6DD19914" w14:textId="01A1C3E5" w:rsidR="0015694A" w:rsidRDefault="0015694A" w:rsidP="0015694A">
            <w:pPr>
              <w:pStyle w:val="Tablenumber"/>
              <w:rPr>
                <w:szCs w:val="22"/>
              </w:rPr>
            </w:pPr>
            <w:r>
              <w:rPr>
                <w:szCs w:val="22"/>
              </w:rPr>
              <w:t>28.</w:t>
            </w:r>
          </w:p>
        </w:tc>
        <w:tc>
          <w:tcPr>
            <w:tcW w:w="864" w:type="pct"/>
          </w:tcPr>
          <w:p w14:paraId="1CEA8077" w14:textId="09FC158C" w:rsidR="0015694A" w:rsidRDefault="0015694A" w:rsidP="0015694A">
            <w:pPr>
              <w:rPr>
                <w:sz w:val="22"/>
              </w:rPr>
            </w:pPr>
            <w:r>
              <w:rPr>
                <w:sz w:val="22"/>
              </w:rPr>
              <w:t>PA-49</w:t>
            </w:r>
          </w:p>
        </w:tc>
        <w:tc>
          <w:tcPr>
            <w:tcW w:w="2029" w:type="pct"/>
          </w:tcPr>
          <w:p w14:paraId="6B4F13CB" w14:textId="49F67F75" w:rsidR="0015694A" w:rsidRPr="002930C0" w:rsidRDefault="0015694A" w:rsidP="0015694A">
            <w:pPr>
              <w:rPr>
                <w:sz w:val="22"/>
              </w:rPr>
            </w:pPr>
            <w:r w:rsidRPr="00D71CB4">
              <w:rPr>
                <w:sz w:val="22"/>
              </w:rPr>
              <w:t>Palikti komentarą prie darbotvarkės klausimo</w:t>
            </w:r>
          </w:p>
        </w:tc>
        <w:tc>
          <w:tcPr>
            <w:tcW w:w="1818" w:type="pct"/>
          </w:tcPr>
          <w:p w14:paraId="53B74649" w14:textId="4893FB7D" w:rsidR="0015694A" w:rsidRPr="002967D6" w:rsidRDefault="00912578" w:rsidP="0015694A">
            <w:pPr>
              <w:rPr>
                <w:sz w:val="22"/>
              </w:rPr>
            </w:pPr>
            <w:r>
              <w:rPr>
                <w:sz w:val="22"/>
              </w:rPr>
              <w:t>FR-37.4</w:t>
            </w:r>
          </w:p>
        </w:tc>
      </w:tr>
      <w:tr w:rsidR="0015694A" w:rsidRPr="002967D6" w14:paraId="562D53A6" w14:textId="77777777" w:rsidTr="00BD56B4">
        <w:tc>
          <w:tcPr>
            <w:tcW w:w="289" w:type="pct"/>
          </w:tcPr>
          <w:p w14:paraId="086E0A81" w14:textId="56BDC3DB" w:rsidR="0015694A" w:rsidRDefault="0015694A" w:rsidP="0015694A">
            <w:pPr>
              <w:pStyle w:val="Tablenumber"/>
              <w:rPr>
                <w:szCs w:val="22"/>
              </w:rPr>
            </w:pPr>
            <w:r>
              <w:rPr>
                <w:szCs w:val="22"/>
              </w:rPr>
              <w:t>29.</w:t>
            </w:r>
          </w:p>
        </w:tc>
        <w:tc>
          <w:tcPr>
            <w:tcW w:w="864" w:type="pct"/>
          </w:tcPr>
          <w:p w14:paraId="0095B67B" w14:textId="548113D1" w:rsidR="0015694A" w:rsidRDefault="0015694A" w:rsidP="0015694A">
            <w:pPr>
              <w:rPr>
                <w:sz w:val="22"/>
              </w:rPr>
            </w:pPr>
            <w:r>
              <w:rPr>
                <w:sz w:val="22"/>
              </w:rPr>
              <w:t>PA-50</w:t>
            </w:r>
          </w:p>
        </w:tc>
        <w:tc>
          <w:tcPr>
            <w:tcW w:w="2029" w:type="pct"/>
          </w:tcPr>
          <w:p w14:paraId="0A864855" w14:textId="7E0E7651" w:rsidR="0015694A" w:rsidRPr="002930C0" w:rsidRDefault="0015694A" w:rsidP="0015694A">
            <w:pPr>
              <w:rPr>
                <w:sz w:val="22"/>
              </w:rPr>
            </w:pPr>
            <w:r w:rsidRPr="00BA10A2">
              <w:rPr>
                <w:sz w:val="22"/>
              </w:rPr>
              <w:t>Peržiūrėti užsirašiusiųjų kalbėti eiles</w:t>
            </w:r>
          </w:p>
        </w:tc>
        <w:tc>
          <w:tcPr>
            <w:tcW w:w="1818" w:type="pct"/>
          </w:tcPr>
          <w:p w14:paraId="5C918878" w14:textId="38865667" w:rsidR="0015694A" w:rsidRPr="002967D6" w:rsidRDefault="00912578" w:rsidP="0015694A">
            <w:pPr>
              <w:rPr>
                <w:sz w:val="22"/>
              </w:rPr>
            </w:pPr>
            <w:r>
              <w:rPr>
                <w:sz w:val="22"/>
              </w:rPr>
              <w:t>FR-37.5</w:t>
            </w:r>
          </w:p>
        </w:tc>
      </w:tr>
      <w:tr w:rsidR="0015694A" w:rsidRPr="002967D6" w14:paraId="77E193C9" w14:textId="77777777" w:rsidTr="00BD56B4">
        <w:tc>
          <w:tcPr>
            <w:tcW w:w="289" w:type="pct"/>
          </w:tcPr>
          <w:p w14:paraId="1542F052" w14:textId="311C75F3" w:rsidR="0015694A" w:rsidRDefault="0015694A" w:rsidP="0015694A">
            <w:pPr>
              <w:pStyle w:val="Tablenumber"/>
              <w:rPr>
                <w:szCs w:val="22"/>
              </w:rPr>
            </w:pPr>
            <w:r>
              <w:rPr>
                <w:szCs w:val="22"/>
              </w:rPr>
              <w:t>30.</w:t>
            </w:r>
          </w:p>
        </w:tc>
        <w:tc>
          <w:tcPr>
            <w:tcW w:w="864" w:type="pct"/>
          </w:tcPr>
          <w:p w14:paraId="440A2985" w14:textId="22D73D46" w:rsidR="0015694A" w:rsidRDefault="0015694A" w:rsidP="0015694A">
            <w:pPr>
              <w:rPr>
                <w:sz w:val="22"/>
              </w:rPr>
            </w:pPr>
            <w:r>
              <w:rPr>
                <w:sz w:val="22"/>
              </w:rPr>
              <w:t>PA-51</w:t>
            </w:r>
          </w:p>
        </w:tc>
        <w:tc>
          <w:tcPr>
            <w:tcW w:w="2029" w:type="pct"/>
          </w:tcPr>
          <w:p w14:paraId="54E7A1D7" w14:textId="6D1A680A" w:rsidR="0015694A" w:rsidRPr="002930C0" w:rsidRDefault="0015694A" w:rsidP="0015694A">
            <w:pPr>
              <w:rPr>
                <w:sz w:val="22"/>
              </w:rPr>
            </w:pPr>
            <w:r w:rsidRPr="00802E50">
              <w:rPr>
                <w:sz w:val="22"/>
              </w:rPr>
              <w:t>Valdyti pranešėjų duomenis</w:t>
            </w:r>
          </w:p>
        </w:tc>
        <w:tc>
          <w:tcPr>
            <w:tcW w:w="1818" w:type="pct"/>
          </w:tcPr>
          <w:p w14:paraId="55389CBB" w14:textId="093BC6C7" w:rsidR="0015694A" w:rsidRPr="002967D6" w:rsidRDefault="00A80879" w:rsidP="0015694A">
            <w:pPr>
              <w:rPr>
                <w:sz w:val="22"/>
              </w:rPr>
            </w:pPr>
            <w:r>
              <w:rPr>
                <w:sz w:val="22"/>
              </w:rPr>
              <w:t>FR-37.8</w:t>
            </w:r>
          </w:p>
        </w:tc>
      </w:tr>
      <w:tr w:rsidR="0015694A" w:rsidRPr="002967D6" w14:paraId="4A1A8BCE" w14:textId="77777777" w:rsidTr="00BD56B4">
        <w:tc>
          <w:tcPr>
            <w:tcW w:w="289" w:type="pct"/>
          </w:tcPr>
          <w:p w14:paraId="1CBA515C" w14:textId="1357AF4E" w:rsidR="0015694A" w:rsidRDefault="0015694A" w:rsidP="0015694A">
            <w:pPr>
              <w:pStyle w:val="Tablenumber"/>
              <w:rPr>
                <w:szCs w:val="22"/>
              </w:rPr>
            </w:pPr>
            <w:r>
              <w:rPr>
                <w:szCs w:val="22"/>
              </w:rPr>
              <w:t>31.</w:t>
            </w:r>
          </w:p>
        </w:tc>
        <w:tc>
          <w:tcPr>
            <w:tcW w:w="864" w:type="pct"/>
          </w:tcPr>
          <w:p w14:paraId="32CFFB22" w14:textId="3DB4EAA7" w:rsidR="0015694A" w:rsidRDefault="0015694A" w:rsidP="0015694A">
            <w:pPr>
              <w:rPr>
                <w:sz w:val="22"/>
              </w:rPr>
            </w:pPr>
            <w:r>
              <w:rPr>
                <w:sz w:val="22"/>
              </w:rPr>
              <w:t>PA-52</w:t>
            </w:r>
          </w:p>
        </w:tc>
        <w:tc>
          <w:tcPr>
            <w:tcW w:w="2029" w:type="pct"/>
          </w:tcPr>
          <w:p w14:paraId="6FE2107B" w14:textId="1EC0C5CF" w:rsidR="0015694A" w:rsidRPr="002930C0" w:rsidRDefault="0015694A" w:rsidP="0015694A">
            <w:pPr>
              <w:rPr>
                <w:sz w:val="22"/>
              </w:rPr>
            </w:pPr>
            <w:r w:rsidRPr="00802E50">
              <w:rPr>
                <w:sz w:val="22"/>
              </w:rPr>
              <w:t>Valdyti kalbėjimo eiles</w:t>
            </w:r>
          </w:p>
        </w:tc>
        <w:tc>
          <w:tcPr>
            <w:tcW w:w="1818" w:type="pct"/>
          </w:tcPr>
          <w:p w14:paraId="4E9F2350" w14:textId="3E6CF598" w:rsidR="0015694A" w:rsidRPr="002967D6" w:rsidRDefault="00296295" w:rsidP="0015694A">
            <w:pPr>
              <w:rPr>
                <w:sz w:val="22"/>
              </w:rPr>
            </w:pPr>
            <w:r>
              <w:rPr>
                <w:sz w:val="22"/>
              </w:rPr>
              <w:t>FR-37.9</w:t>
            </w:r>
          </w:p>
        </w:tc>
      </w:tr>
      <w:tr w:rsidR="0015694A" w:rsidRPr="002967D6" w14:paraId="6AB130BE" w14:textId="77777777" w:rsidTr="00BD56B4">
        <w:tc>
          <w:tcPr>
            <w:tcW w:w="289" w:type="pct"/>
          </w:tcPr>
          <w:p w14:paraId="3B6AFC65" w14:textId="7976A883" w:rsidR="0015694A" w:rsidRDefault="0015694A" w:rsidP="0015694A">
            <w:pPr>
              <w:pStyle w:val="Tablenumber"/>
              <w:rPr>
                <w:szCs w:val="22"/>
              </w:rPr>
            </w:pPr>
            <w:r>
              <w:rPr>
                <w:szCs w:val="22"/>
              </w:rPr>
              <w:t>32.</w:t>
            </w:r>
          </w:p>
        </w:tc>
        <w:tc>
          <w:tcPr>
            <w:tcW w:w="864" w:type="pct"/>
          </w:tcPr>
          <w:p w14:paraId="12617AAC" w14:textId="7CF87634" w:rsidR="0015694A" w:rsidRDefault="0015694A" w:rsidP="0015694A">
            <w:pPr>
              <w:rPr>
                <w:sz w:val="22"/>
              </w:rPr>
            </w:pPr>
            <w:r>
              <w:rPr>
                <w:sz w:val="22"/>
              </w:rPr>
              <w:t>PA-53</w:t>
            </w:r>
          </w:p>
        </w:tc>
        <w:tc>
          <w:tcPr>
            <w:tcW w:w="2029" w:type="pct"/>
          </w:tcPr>
          <w:p w14:paraId="40ABD301" w14:textId="5F4A1442" w:rsidR="0015694A" w:rsidRPr="002930C0" w:rsidRDefault="0015694A" w:rsidP="0015694A">
            <w:pPr>
              <w:rPr>
                <w:sz w:val="22"/>
              </w:rPr>
            </w:pPr>
            <w:r w:rsidRPr="00D678F9">
              <w:rPr>
                <w:sz w:val="22"/>
              </w:rPr>
              <w:t>Kurti papildomą eilę</w:t>
            </w:r>
          </w:p>
        </w:tc>
        <w:tc>
          <w:tcPr>
            <w:tcW w:w="1818" w:type="pct"/>
          </w:tcPr>
          <w:p w14:paraId="1ACAA1E3" w14:textId="224C5B77" w:rsidR="0015694A" w:rsidRPr="002967D6" w:rsidRDefault="00296295" w:rsidP="0015694A">
            <w:pPr>
              <w:rPr>
                <w:sz w:val="22"/>
              </w:rPr>
            </w:pPr>
            <w:r>
              <w:rPr>
                <w:sz w:val="22"/>
              </w:rPr>
              <w:t>FR-37.9.2</w:t>
            </w:r>
          </w:p>
        </w:tc>
      </w:tr>
      <w:tr w:rsidR="0015694A" w:rsidRPr="002967D6" w14:paraId="10ADBD02" w14:textId="77777777" w:rsidTr="00BD56B4">
        <w:tc>
          <w:tcPr>
            <w:tcW w:w="289" w:type="pct"/>
          </w:tcPr>
          <w:p w14:paraId="060F3515" w14:textId="372D4AB8" w:rsidR="0015694A" w:rsidRDefault="0015694A" w:rsidP="0015694A">
            <w:pPr>
              <w:pStyle w:val="Tablenumber"/>
              <w:rPr>
                <w:szCs w:val="22"/>
              </w:rPr>
            </w:pPr>
            <w:r>
              <w:rPr>
                <w:szCs w:val="22"/>
              </w:rPr>
              <w:t>33.</w:t>
            </w:r>
          </w:p>
        </w:tc>
        <w:tc>
          <w:tcPr>
            <w:tcW w:w="864" w:type="pct"/>
          </w:tcPr>
          <w:p w14:paraId="107416BC" w14:textId="67DCFA3F" w:rsidR="0015694A" w:rsidRDefault="0015694A" w:rsidP="0015694A">
            <w:pPr>
              <w:rPr>
                <w:sz w:val="22"/>
              </w:rPr>
            </w:pPr>
            <w:r>
              <w:rPr>
                <w:sz w:val="22"/>
              </w:rPr>
              <w:t>PA-54</w:t>
            </w:r>
          </w:p>
        </w:tc>
        <w:tc>
          <w:tcPr>
            <w:tcW w:w="2029" w:type="pct"/>
          </w:tcPr>
          <w:p w14:paraId="5098F54D" w14:textId="4E9C3A18" w:rsidR="0015694A" w:rsidRPr="002930C0" w:rsidRDefault="0015694A" w:rsidP="0015694A">
            <w:pPr>
              <w:rPr>
                <w:sz w:val="22"/>
              </w:rPr>
            </w:pPr>
            <w:r w:rsidRPr="00D678F9">
              <w:rPr>
                <w:sz w:val="22"/>
              </w:rPr>
              <w:t>Atidaryti / uždaryti</w:t>
            </w:r>
            <w:r>
              <w:rPr>
                <w:sz w:val="22"/>
              </w:rPr>
              <w:t xml:space="preserve"> </w:t>
            </w:r>
            <w:r w:rsidRPr="00D678F9">
              <w:rPr>
                <w:sz w:val="22"/>
              </w:rPr>
              <w:t>eilę</w:t>
            </w:r>
          </w:p>
        </w:tc>
        <w:tc>
          <w:tcPr>
            <w:tcW w:w="1818" w:type="pct"/>
          </w:tcPr>
          <w:p w14:paraId="17075DFF" w14:textId="3AEC6998" w:rsidR="0015694A" w:rsidRPr="002967D6" w:rsidRDefault="002035DE" w:rsidP="0015694A">
            <w:pPr>
              <w:rPr>
                <w:sz w:val="22"/>
              </w:rPr>
            </w:pPr>
            <w:r>
              <w:rPr>
                <w:sz w:val="22"/>
              </w:rPr>
              <w:t>FR-37.9.3</w:t>
            </w:r>
          </w:p>
        </w:tc>
      </w:tr>
      <w:tr w:rsidR="0015694A" w:rsidRPr="002967D6" w14:paraId="7D05B208" w14:textId="77777777" w:rsidTr="00BD56B4">
        <w:tc>
          <w:tcPr>
            <w:tcW w:w="289" w:type="pct"/>
          </w:tcPr>
          <w:p w14:paraId="1A198B3C" w14:textId="5D5C62F1" w:rsidR="0015694A" w:rsidRDefault="0015694A" w:rsidP="0015694A">
            <w:pPr>
              <w:pStyle w:val="Tablenumber"/>
              <w:rPr>
                <w:szCs w:val="22"/>
              </w:rPr>
            </w:pPr>
            <w:r>
              <w:rPr>
                <w:szCs w:val="22"/>
              </w:rPr>
              <w:t>34.</w:t>
            </w:r>
          </w:p>
        </w:tc>
        <w:tc>
          <w:tcPr>
            <w:tcW w:w="864" w:type="pct"/>
          </w:tcPr>
          <w:p w14:paraId="60FF3225" w14:textId="13462409" w:rsidR="0015694A" w:rsidRDefault="0015694A" w:rsidP="0015694A">
            <w:pPr>
              <w:rPr>
                <w:sz w:val="22"/>
              </w:rPr>
            </w:pPr>
            <w:r>
              <w:rPr>
                <w:sz w:val="22"/>
              </w:rPr>
              <w:t>PA-55</w:t>
            </w:r>
          </w:p>
        </w:tc>
        <w:tc>
          <w:tcPr>
            <w:tcW w:w="2029" w:type="pct"/>
          </w:tcPr>
          <w:p w14:paraId="39339BDE" w14:textId="738B379C" w:rsidR="0015694A" w:rsidRPr="002930C0" w:rsidRDefault="0015694A" w:rsidP="0015694A">
            <w:pPr>
              <w:rPr>
                <w:sz w:val="22"/>
              </w:rPr>
            </w:pPr>
            <w:r w:rsidRPr="00D678F9">
              <w:rPr>
                <w:sz w:val="22"/>
              </w:rPr>
              <w:t>Pridėti / pašalinti</w:t>
            </w:r>
            <w:r>
              <w:rPr>
                <w:sz w:val="22"/>
              </w:rPr>
              <w:t xml:space="preserve"> </w:t>
            </w:r>
            <w:r w:rsidRPr="00D678F9">
              <w:rPr>
                <w:sz w:val="22"/>
              </w:rPr>
              <w:t>norintį pasisakyti</w:t>
            </w:r>
          </w:p>
        </w:tc>
        <w:tc>
          <w:tcPr>
            <w:tcW w:w="1818" w:type="pct"/>
          </w:tcPr>
          <w:p w14:paraId="0BEF791B" w14:textId="5A5F3392" w:rsidR="0015694A" w:rsidRPr="002967D6" w:rsidRDefault="002035DE" w:rsidP="0015694A">
            <w:pPr>
              <w:rPr>
                <w:sz w:val="22"/>
              </w:rPr>
            </w:pPr>
            <w:r>
              <w:rPr>
                <w:sz w:val="22"/>
              </w:rPr>
              <w:t>FR-37.9.5</w:t>
            </w:r>
            <w:r w:rsidR="00DE3907">
              <w:rPr>
                <w:sz w:val="22"/>
              </w:rPr>
              <w:t>; FR-37.9.6</w:t>
            </w:r>
          </w:p>
        </w:tc>
      </w:tr>
      <w:tr w:rsidR="0015694A" w:rsidRPr="002967D6" w14:paraId="57A23D40" w14:textId="77777777" w:rsidTr="00BD56B4">
        <w:tc>
          <w:tcPr>
            <w:tcW w:w="289" w:type="pct"/>
          </w:tcPr>
          <w:p w14:paraId="64C1E6B1" w14:textId="6D5B6EBD" w:rsidR="0015694A" w:rsidRDefault="0015694A" w:rsidP="0015694A">
            <w:pPr>
              <w:pStyle w:val="Tablenumber"/>
              <w:rPr>
                <w:szCs w:val="22"/>
              </w:rPr>
            </w:pPr>
            <w:r>
              <w:rPr>
                <w:szCs w:val="22"/>
              </w:rPr>
              <w:t>35.</w:t>
            </w:r>
          </w:p>
        </w:tc>
        <w:tc>
          <w:tcPr>
            <w:tcW w:w="864" w:type="pct"/>
          </w:tcPr>
          <w:p w14:paraId="7DBC0404" w14:textId="47278584" w:rsidR="0015694A" w:rsidRDefault="0015694A" w:rsidP="0015694A">
            <w:pPr>
              <w:rPr>
                <w:sz w:val="22"/>
              </w:rPr>
            </w:pPr>
            <w:r>
              <w:rPr>
                <w:sz w:val="22"/>
              </w:rPr>
              <w:t>PA-56</w:t>
            </w:r>
          </w:p>
        </w:tc>
        <w:tc>
          <w:tcPr>
            <w:tcW w:w="2029" w:type="pct"/>
          </w:tcPr>
          <w:p w14:paraId="30F306FD" w14:textId="37C4BD33" w:rsidR="0015694A" w:rsidRPr="002930C0" w:rsidRDefault="0015694A" w:rsidP="0015694A">
            <w:pPr>
              <w:rPr>
                <w:sz w:val="22"/>
              </w:rPr>
            </w:pPr>
            <w:r w:rsidRPr="00A72657">
              <w:rPr>
                <w:sz w:val="22"/>
              </w:rPr>
              <w:t>Pakeisti / nurodyti</w:t>
            </w:r>
            <w:r>
              <w:rPr>
                <w:sz w:val="22"/>
              </w:rPr>
              <w:t xml:space="preserve"> </w:t>
            </w:r>
            <w:r w:rsidRPr="00A72657">
              <w:rPr>
                <w:sz w:val="22"/>
              </w:rPr>
              <w:t>tipą</w:t>
            </w:r>
          </w:p>
        </w:tc>
        <w:tc>
          <w:tcPr>
            <w:tcW w:w="1818" w:type="pct"/>
          </w:tcPr>
          <w:p w14:paraId="765FE35C" w14:textId="35496475" w:rsidR="0015694A" w:rsidRPr="002967D6" w:rsidRDefault="00296295" w:rsidP="0015694A">
            <w:pPr>
              <w:rPr>
                <w:sz w:val="22"/>
              </w:rPr>
            </w:pPr>
            <w:r>
              <w:rPr>
                <w:sz w:val="22"/>
              </w:rPr>
              <w:t>FR-37.9.1</w:t>
            </w:r>
          </w:p>
        </w:tc>
      </w:tr>
      <w:tr w:rsidR="0015694A" w:rsidRPr="002967D6" w14:paraId="755420D9" w14:textId="77777777" w:rsidTr="00BD56B4">
        <w:tc>
          <w:tcPr>
            <w:tcW w:w="289" w:type="pct"/>
          </w:tcPr>
          <w:p w14:paraId="6A2429EB" w14:textId="20197DCD" w:rsidR="0015694A" w:rsidRDefault="0015694A" w:rsidP="0015694A">
            <w:pPr>
              <w:pStyle w:val="Tablenumber"/>
              <w:rPr>
                <w:szCs w:val="22"/>
              </w:rPr>
            </w:pPr>
            <w:r>
              <w:rPr>
                <w:szCs w:val="22"/>
              </w:rPr>
              <w:t>36.</w:t>
            </w:r>
          </w:p>
        </w:tc>
        <w:tc>
          <w:tcPr>
            <w:tcW w:w="864" w:type="pct"/>
          </w:tcPr>
          <w:p w14:paraId="08691BFA" w14:textId="268F5CC6" w:rsidR="0015694A" w:rsidRDefault="0015694A" w:rsidP="0015694A">
            <w:pPr>
              <w:rPr>
                <w:sz w:val="22"/>
              </w:rPr>
            </w:pPr>
            <w:r>
              <w:rPr>
                <w:sz w:val="22"/>
              </w:rPr>
              <w:t>PA-57</w:t>
            </w:r>
          </w:p>
        </w:tc>
        <w:tc>
          <w:tcPr>
            <w:tcW w:w="2029" w:type="pct"/>
          </w:tcPr>
          <w:p w14:paraId="4363061C" w14:textId="5DA7D750" w:rsidR="0015694A" w:rsidRPr="002930C0" w:rsidRDefault="0015694A" w:rsidP="0015694A">
            <w:pPr>
              <w:rPr>
                <w:sz w:val="22"/>
              </w:rPr>
            </w:pPr>
            <w:r w:rsidRPr="006B1047">
              <w:rPr>
                <w:sz w:val="22"/>
              </w:rPr>
              <w:t>Koreguoti eilės</w:t>
            </w:r>
            <w:r>
              <w:rPr>
                <w:sz w:val="22"/>
              </w:rPr>
              <w:t xml:space="preserve"> </w:t>
            </w:r>
            <w:r w:rsidRPr="006B1047">
              <w:rPr>
                <w:sz w:val="22"/>
              </w:rPr>
              <w:t>pavadinimą</w:t>
            </w:r>
          </w:p>
        </w:tc>
        <w:tc>
          <w:tcPr>
            <w:tcW w:w="1818" w:type="pct"/>
          </w:tcPr>
          <w:p w14:paraId="48EE342B" w14:textId="0C5D75A0" w:rsidR="0015694A" w:rsidRPr="002967D6" w:rsidRDefault="002035DE" w:rsidP="0015694A">
            <w:pPr>
              <w:rPr>
                <w:sz w:val="22"/>
              </w:rPr>
            </w:pPr>
            <w:r>
              <w:rPr>
                <w:sz w:val="22"/>
              </w:rPr>
              <w:t>FR-37.9.4</w:t>
            </w:r>
          </w:p>
        </w:tc>
      </w:tr>
      <w:tr w:rsidR="0015694A" w:rsidRPr="002967D6" w14:paraId="1611670A" w14:textId="77777777" w:rsidTr="00BD56B4">
        <w:tc>
          <w:tcPr>
            <w:tcW w:w="289" w:type="pct"/>
          </w:tcPr>
          <w:p w14:paraId="6C6F9E46" w14:textId="01BDFF07" w:rsidR="0015694A" w:rsidRDefault="0015694A" w:rsidP="0015694A">
            <w:pPr>
              <w:pStyle w:val="Tablenumber"/>
              <w:rPr>
                <w:szCs w:val="22"/>
              </w:rPr>
            </w:pPr>
            <w:r>
              <w:rPr>
                <w:szCs w:val="22"/>
              </w:rPr>
              <w:t>37.</w:t>
            </w:r>
          </w:p>
        </w:tc>
        <w:tc>
          <w:tcPr>
            <w:tcW w:w="864" w:type="pct"/>
          </w:tcPr>
          <w:p w14:paraId="1117D553" w14:textId="17ECBF49" w:rsidR="0015694A" w:rsidRDefault="0015694A" w:rsidP="0015694A">
            <w:pPr>
              <w:rPr>
                <w:sz w:val="22"/>
              </w:rPr>
            </w:pPr>
            <w:r>
              <w:rPr>
                <w:sz w:val="22"/>
              </w:rPr>
              <w:t>PA-58</w:t>
            </w:r>
          </w:p>
        </w:tc>
        <w:tc>
          <w:tcPr>
            <w:tcW w:w="2029" w:type="pct"/>
          </w:tcPr>
          <w:p w14:paraId="5A5F8839" w14:textId="02479066" w:rsidR="0015694A" w:rsidRPr="002930C0" w:rsidRDefault="0015694A" w:rsidP="0015694A">
            <w:pPr>
              <w:rPr>
                <w:sz w:val="22"/>
              </w:rPr>
            </w:pPr>
            <w:r w:rsidRPr="008478A8">
              <w:rPr>
                <w:sz w:val="22"/>
              </w:rPr>
              <w:t>Peržiūrėti registracijos duomenis</w:t>
            </w:r>
          </w:p>
        </w:tc>
        <w:tc>
          <w:tcPr>
            <w:tcW w:w="1818" w:type="pct"/>
          </w:tcPr>
          <w:p w14:paraId="1DF9DFF4" w14:textId="4F5C416F" w:rsidR="0015694A" w:rsidRPr="002967D6" w:rsidRDefault="00DE3907" w:rsidP="0015694A">
            <w:pPr>
              <w:rPr>
                <w:sz w:val="22"/>
              </w:rPr>
            </w:pPr>
            <w:r>
              <w:rPr>
                <w:sz w:val="22"/>
              </w:rPr>
              <w:t>FR-38</w:t>
            </w:r>
            <w:r w:rsidR="00346F40">
              <w:rPr>
                <w:sz w:val="22"/>
              </w:rPr>
              <w:t>; FR-38.1</w:t>
            </w:r>
          </w:p>
        </w:tc>
      </w:tr>
      <w:tr w:rsidR="0015694A" w:rsidRPr="002967D6" w14:paraId="644E2F94" w14:textId="77777777" w:rsidTr="00BD56B4">
        <w:tc>
          <w:tcPr>
            <w:tcW w:w="289" w:type="pct"/>
          </w:tcPr>
          <w:p w14:paraId="7A9FB814" w14:textId="599911A3" w:rsidR="0015694A" w:rsidRDefault="0015694A" w:rsidP="0015694A">
            <w:pPr>
              <w:pStyle w:val="Tablenumber"/>
              <w:rPr>
                <w:szCs w:val="22"/>
              </w:rPr>
            </w:pPr>
            <w:r>
              <w:rPr>
                <w:szCs w:val="22"/>
              </w:rPr>
              <w:t>38.</w:t>
            </w:r>
          </w:p>
        </w:tc>
        <w:tc>
          <w:tcPr>
            <w:tcW w:w="864" w:type="pct"/>
          </w:tcPr>
          <w:p w14:paraId="5C65BDEA" w14:textId="15303521" w:rsidR="0015694A" w:rsidRDefault="0015694A" w:rsidP="0015694A">
            <w:pPr>
              <w:rPr>
                <w:sz w:val="22"/>
              </w:rPr>
            </w:pPr>
            <w:r>
              <w:rPr>
                <w:sz w:val="22"/>
              </w:rPr>
              <w:t>PA-59</w:t>
            </w:r>
          </w:p>
        </w:tc>
        <w:tc>
          <w:tcPr>
            <w:tcW w:w="2029" w:type="pct"/>
          </w:tcPr>
          <w:p w14:paraId="4633B484" w14:textId="271F789C" w:rsidR="0015694A" w:rsidRPr="002930C0" w:rsidRDefault="0015694A" w:rsidP="0015694A">
            <w:pPr>
              <w:rPr>
                <w:sz w:val="22"/>
              </w:rPr>
            </w:pPr>
            <w:r w:rsidRPr="008478A8">
              <w:rPr>
                <w:sz w:val="22"/>
              </w:rPr>
              <w:t>Koreguoti registracijos rezultatus</w:t>
            </w:r>
          </w:p>
        </w:tc>
        <w:tc>
          <w:tcPr>
            <w:tcW w:w="1818" w:type="pct"/>
          </w:tcPr>
          <w:p w14:paraId="48A1051E" w14:textId="14DFC7F8" w:rsidR="0015694A" w:rsidRPr="002967D6" w:rsidRDefault="00346F40" w:rsidP="0015694A">
            <w:pPr>
              <w:rPr>
                <w:sz w:val="22"/>
              </w:rPr>
            </w:pPr>
            <w:r>
              <w:rPr>
                <w:sz w:val="22"/>
              </w:rPr>
              <w:t>FR-38; FR-38.2</w:t>
            </w:r>
          </w:p>
        </w:tc>
      </w:tr>
      <w:tr w:rsidR="0015694A" w:rsidRPr="002967D6" w14:paraId="1CAB52D0" w14:textId="77777777" w:rsidTr="00BD56B4">
        <w:tc>
          <w:tcPr>
            <w:tcW w:w="289" w:type="pct"/>
          </w:tcPr>
          <w:p w14:paraId="6DEC55CE" w14:textId="7C7FDDC9" w:rsidR="0015694A" w:rsidRDefault="0015694A" w:rsidP="0015694A">
            <w:pPr>
              <w:pStyle w:val="Tablenumber"/>
              <w:rPr>
                <w:szCs w:val="22"/>
              </w:rPr>
            </w:pPr>
            <w:r>
              <w:rPr>
                <w:szCs w:val="22"/>
              </w:rPr>
              <w:t>39.</w:t>
            </w:r>
          </w:p>
        </w:tc>
        <w:tc>
          <w:tcPr>
            <w:tcW w:w="864" w:type="pct"/>
          </w:tcPr>
          <w:p w14:paraId="1EA4B327" w14:textId="41B88A72" w:rsidR="0015694A" w:rsidRDefault="0015694A" w:rsidP="0015694A">
            <w:pPr>
              <w:rPr>
                <w:sz w:val="22"/>
              </w:rPr>
            </w:pPr>
            <w:r>
              <w:rPr>
                <w:sz w:val="22"/>
              </w:rPr>
              <w:t>PA-60</w:t>
            </w:r>
          </w:p>
        </w:tc>
        <w:tc>
          <w:tcPr>
            <w:tcW w:w="2029" w:type="pct"/>
          </w:tcPr>
          <w:p w14:paraId="2F79A7A0" w14:textId="0A6943B4" w:rsidR="0015694A" w:rsidRPr="002930C0" w:rsidRDefault="0015694A" w:rsidP="0015694A">
            <w:pPr>
              <w:rPr>
                <w:sz w:val="22"/>
              </w:rPr>
            </w:pPr>
            <w:r w:rsidRPr="008A63D0">
              <w:rPr>
                <w:sz w:val="22"/>
              </w:rPr>
              <w:t>Valdyti balsavimus</w:t>
            </w:r>
          </w:p>
        </w:tc>
        <w:tc>
          <w:tcPr>
            <w:tcW w:w="1818" w:type="pct"/>
          </w:tcPr>
          <w:p w14:paraId="69207166" w14:textId="59841ADA" w:rsidR="0015694A" w:rsidRPr="002967D6" w:rsidRDefault="00660422" w:rsidP="0015694A">
            <w:pPr>
              <w:rPr>
                <w:sz w:val="22"/>
              </w:rPr>
            </w:pPr>
            <w:r>
              <w:rPr>
                <w:sz w:val="22"/>
              </w:rPr>
              <w:t>FR-41; FR-41.1</w:t>
            </w:r>
          </w:p>
        </w:tc>
      </w:tr>
      <w:tr w:rsidR="0015694A" w:rsidRPr="002967D6" w14:paraId="0DFC6ED0" w14:textId="77777777" w:rsidTr="00BD56B4">
        <w:tc>
          <w:tcPr>
            <w:tcW w:w="289" w:type="pct"/>
          </w:tcPr>
          <w:p w14:paraId="772F9B0D" w14:textId="57FE2A4B" w:rsidR="0015694A" w:rsidRDefault="0015694A" w:rsidP="0015694A">
            <w:pPr>
              <w:pStyle w:val="Tablenumber"/>
              <w:rPr>
                <w:szCs w:val="22"/>
              </w:rPr>
            </w:pPr>
            <w:r>
              <w:rPr>
                <w:szCs w:val="22"/>
              </w:rPr>
              <w:t>40.</w:t>
            </w:r>
          </w:p>
        </w:tc>
        <w:tc>
          <w:tcPr>
            <w:tcW w:w="864" w:type="pct"/>
          </w:tcPr>
          <w:p w14:paraId="785C273F" w14:textId="205DA44D" w:rsidR="0015694A" w:rsidRDefault="0015694A" w:rsidP="0015694A">
            <w:pPr>
              <w:rPr>
                <w:sz w:val="22"/>
              </w:rPr>
            </w:pPr>
            <w:r>
              <w:rPr>
                <w:sz w:val="22"/>
              </w:rPr>
              <w:t>PA-61</w:t>
            </w:r>
          </w:p>
        </w:tc>
        <w:tc>
          <w:tcPr>
            <w:tcW w:w="2029" w:type="pct"/>
          </w:tcPr>
          <w:p w14:paraId="025AA0E3" w14:textId="1080E5CF" w:rsidR="0015694A" w:rsidRPr="002930C0" w:rsidRDefault="0015694A" w:rsidP="0015694A">
            <w:pPr>
              <w:rPr>
                <w:sz w:val="22"/>
              </w:rPr>
            </w:pPr>
            <w:r w:rsidRPr="008A63D0">
              <w:rPr>
                <w:sz w:val="22"/>
              </w:rPr>
              <w:t>Perkelti balsavimo rezultatus</w:t>
            </w:r>
          </w:p>
        </w:tc>
        <w:tc>
          <w:tcPr>
            <w:tcW w:w="1818" w:type="pct"/>
          </w:tcPr>
          <w:p w14:paraId="69DAE7D3" w14:textId="1FBAE014" w:rsidR="0015694A" w:rsidRPr="002967D6" w:rsidRDefault="00BE119E" w:rsidP="0015694A">
            <w:pPr>
              <w:rPr>
                <w:sz w:val="22"/>
              </w:rPr>
            </w:pPr>
            <w:r>
              <w:rPr>
                <w:sz w:val="22"/>
              </w:rPr>
              <w:t>FR-41.4</w:t>
            </w:r>
          </w:p>
        </w:tc>
      </w:tr>
      <w:tr w:rsidR="0015694A" w:rsidRPr="002967D6" w14:paraId="3014DBCF" w14:textId="77777777" w:rsidTr="00BD56B4">
        <w:tc>
          <w:tcPr>
            <w:tcW w:w="289" w:type="pct"/>
          </w:tcPr>
          <w:p w14:paraId="08E4EFD1" w14:textId="07E689DB" w:rsidR="0015694A" w:rsidRDefault="0015694A" w:rsidP="0015694A">
            <w:pPr>
              <w:pStyle w:val="Tablenumber"/>
              <w:rPr>
                <w:szCs w:val="22"/>
              </w:rPr>
            </w:pPr>
            <w:r>
              <w:rPr>
                <w:szCs w:val="22"/>
              </w:rPr>
              <w:t>41.</w:t>
            </w:r>
          </w:p>
        </w:tc>
        <w:tc>
          <w:tcPr>
            <w:tcW w:w="864" w:type="pct"/>
          </w:tcPr>
          <w:p w14:paraId="51D0DDA5" w14:textId="1F14F901" w:rsidR="0015694A" w:rsidRDefault="0015694A" w:rsidP="0015694A">
            <w:pPr>
              <w:rPr>
                <w:sz w:val="22"/>
              </w:rPr>
            </w:pPr>
            <w:r>
              <w:rPr>
                <w:sz w:val="22"/>
              </w:rPr>
              <w:t>PA-62</w:t>
            </w:r>
          </w:p>
        </w:tc>
        <w:tc>
          <w:tcPr>
            <w:tcW w:w="2029" w:type="pct"/>
          </w:tcPr>
          <w:p w14:paraId="54D3F009" w14:textId="7F93ED51" w:rsidR="0015694A" w:rsidRPr="002930C0" w:rsidRDefault="0015694A" w:rsidP="0015694A">
            <w:pPr>
              <w:rPr>
                <w:sz w:val="22"/>
              </w:rPr>
            </w:pPr>
            <w:r w:rsidRPr="008A63D0">
              <w:rPr>
                <w:sz w:val="22"/>
              </w:rPr>
              <w:t>Sukurti balsavimą</w:t>
            </w:r>
            <w:r>
              <w:rPr>
                <w:sz w:val="22"/>
              </w:rPr>
              <w:t xml:space="preserve"> </w:t>
            </w:r>
            <w:r w:rsidRPr="008A63D0">
              <w:rPr>
                <w:sz w:val="22"/>
              </w:rPr>
              <w:t>(kai buvo balsuota ne per sistemą)</w:t>
            </w:r>
          </w:p>
        </w:tc>
        <w:tc>
          <w:tcPr>
            <w:tcW w:w="1818" w:type="pct"/>
          </w:tcPr>
          <w:p w14:paraId="61AC7517" w14:textId="0A7959F6" w:rsidR="0015694A" w:rsidRPr="002967D6" w:rsidRDefault="00660422" w:rsidP="0015694A">
            <w:pPr>
              <w:rPr>
                <w:sz w:val="22"/>
              </w:rPr>
            </w:pPr>
            <w:r>
              <w:rPr>
                <w:sz w:val="22"/>
              </w:rPr>
              <w:t>FR-41.2</w:t>
            </w:r>
          </w:p>
        </w:tc>
      </w:tr>
      <w:tr w:rsidR="0015694A" w:rsidRPr="002967D6" w14:paraId="174F5F21" w14:textId="77777777" w:rsidTr="00BD56B4">
        <w:tc>
          <w:tcPr>
            <w:tcW w:w="289" w:type="pct"/>
          </w:tcPr>
          <w:p w14:paraId="75776233" w14:textId="54B31552" w:rsidR="0015694A" w:rsidRDefault="0015694A" w:rsidP="0015694A">
            <w:pPr>
              <w:pStyle w:val="Tablenumber"/>
              <w:rPr>
                <w:szCs w:val="22"/>
              </w:rPr>
            </w:pPr>
            <w:r>
              <w:rPr>
                <w:szCs w:val="22"/>
              </w:rPr>
              <w:t>42.</w:t>
            </w:r>
          </w:p>
        </w:tc>
        <w:tc>
          <w:tcPr>
            <w:tcW w:w="864" w:type="pct"/>
          </w:tcPr>
          <w:p w14:paraId="7FFF2A0C" w14:textId="27B3CC3F" w:rsidR="0015694A" w:rsidRDefault="0015694A" w:rsidP="0015694A">
            <w:pPr>
              <w:rPr>
                <w:sz w:val="22"/>
              </w:rPr>
            </w:pPr>
            <w:r>
              <w:rPr>
                <w:sz w:val="22"/>
              </w:rPr>
              <w:t>PA-63</w:t>
            </w:r>
          </w:p>
        </w:tc>
        <w:tc>
          <w:tcPr>
            <w:tcW w:w="2029" w:type="pct"/>
          </w:tcPr>
          <w:p w14:paraId="7AFD015F" w14:textId="22F6FA67" w:rsidR="0015694A" w:rsidRPr="002930C0" w:rsidRDefault="0015694A" w:rsidP="0015694A">
            <w:pPr>
              <w:rPr>
                <w:sz w:val="22"/>
              </w:rPr>
            </w:pPr>
            <w:r w:rsidRPr="000D545E">
              <w:rPr>
                <w:sz w:val="22"/>
              </w:rPr>
              <w:t>Trinti balsavimą</w:t>
            </w:r>
          </w:p>
        </w:tc>
        <w:tc>
          <w:tcPr>
            <w:tcW w:w="1818" w:type="pct"/>
          </w:tcPr>
          <w:p w14:paraId="572A92D2" w14:textId="400D2C70" w:rsidR="0015694A" w:rsidRPr="002967D6" w:rsidRDefault="00660422" w:rsidP="0015694A">
            <w:pPr>
              <w:rPr>
                <w:sz w:val="22"/>
              </w:rPr>
            </w:pPr>
            <w:r>
              <w:rPr>
                <w:sz w:val="22"/>
              </w:rPr>
              <w:t>FR-41.3</w:t>
            </w:r>
          </w:p>
        </w:tc>
      </w:tr>
      <w:tr w:rsidR="0015694A" w:rsidRPr="002967D6" w14:paraId="25D88903" w14:textId="77777777" w:rsidTr="00BD56B4">
        <w:tc>
          <w:tcPr>
            <w:tcW w:w="289" w:type="pct"/>
          </w:tcPr>
          <w:p w14:paraId="4DAC6569" w14:textId="5A0FD333" w:rsidR="0015694A" w:rsidRDefault="0015694A" w:rsidP="0015694A">
            <w:pPr>
              <w:pStyle w:val="Tablenumber"/>
              <w:rPr>
                <w:szCs w:val="22"/>
              </w:rPr>
            </w:pPr>
            <w:r>
              <w:rPr>
                <w:szCs w:val="22"/>
              </w:rPr>
              <w:t>43.</w:t>
            </w:r>
          </w:p>
        </w:tc>
        <w:tc>
          <w:tcPr>
            <w:tcW w:w="864" w:type="pct"/>
          </w:tcPr>
          <w:p w14:paraId="69BB391F" w14:textId="18376F13" w:rsidR="0015694A" w:rsidRDefault="0015694A" w:rsidP="0015694A">
            <w:pPr>
              <w:rPr>
                <w:sz w:val="22"/>
              </w:rPr>
            </w:pPr>
            <w:r>
              <w:rPr>
                <w:sz w:val="22"/>
              </w:rPr>
              <w:t>PA-64</w:t>
            </w:r>
          </w:p>
        </w:tc>
        <w:tc>
          <w:tcPr>
            <w:tcW w:w="2029" w:type="pct"/>
          </w:tcPr>
          <w:p w14:paraId="4E8B3B25" w14:textId="0A8C4DDE" w:rsidR="0015694A" w:rsidRPr="002930C0" w:rsidRDefault="0015694A" w:rsidP="0015694A">
            <w:pPr>
              <w:rPr>
                <w:sz w:val="22"/>
              </w:rPr>
            </w:pPr>
            <w:r w:rsidRPr="000D545E">
              <w:rPr>
                <w:sz w:val="22"/>
              </w:rPr>
              <w:t>Inicijuoti slaptą balsavimą</w:t>
            </w:r>
          </w:p>
        </w:tc>
        <w:tc>
          <w:tcPr>
            <w:tcW w:w="1818" w:type="pct"/>
          </w:tcPr>
          <w:p w14:paraId="4E68CEF6" w14:textId="30942F47" w:rsidR="0015694A" w:rsidRPr="002967D6" w:rsidRDefault="00BE119E" w:rsidP="0015694A">
            <w:pPr>
              <w:rPr>
                <w:sz w:val="22"/>
              </w:rPr>
            </w:pPr>
            <w:r>
              <w:rPr>
                <w:sz w:val="22"/>
              </w:rPr>
              <w:t>FR-41.5</w:t>
            </w:r>
          </w:p>
        </w:tc>
      </w:tr>
      <w:tr w:rsidR="0015694A" w:rsidRPr="002967D6" w14:paraId="2BE83B0B" w14:textId="77777777" w:rsidTr="00BD56B4">
        <w:tc>
          <w:tcPr>
            <w:tcW w:w="289" w:type="pct"/>
          </w:tcPr>
          <w:p w14:paraId="0AFDC7AF" w14:textId="6C08BF2B" w:rsidR="0015694A" w:rsidRDefault="0015694A" w:rsidP="0015694A">
            <w:pPr>
              <w:pStyle w:val="Tablenumber"/>
              <w:rPr>
                <w:szCs w:val="22"/>
              </w:rPr>
            </w:pPr>
            <w:r>
              <w:rPr>
                <w:szCs w:val="22"/>
              </w:rPr>
              <w:t>44.</w:t>
            </w:r>
          </w:p>
        </w:tc>
        <w:tc>
          <w:tcPr>
            <w:tcW w:w="864" w:type="pct"/>
          </w:tcPr>
          <w:p w14:paraId="44E237C0" w14:textId="3DA7942B" w:rsidR="0015694A" w:rsidRDefault="0015694A" w:rsidP="0015694A">
            <w:pPr>
              <w:rPr>
                <w:sz w:val="22"/>
              </w:rPr>
            </w:pPr>
            <w:r>
              <w:rPr>
                <w:sz w:val="22"/>
              </w:rPr>
              <w:t>PA-65</w:t>
            </w:r>
          </w:p>
        </w:tc>
        <w:tc>
          <w:tcPr>
            <w:tcW w:w="2029" w:type="pct"/>
          </w:tcPr>
          <w:p w14:paraId="35819CEA" w14:textId="690430CA" w:rsidR="0015694A" w:rsidRPr="002930C0" w:rsidRDefault="0015694A" w:rsidP="0015694A">
            <w:pPr>
              <w:rPr>
                <w:sz w:val="22"/>
              </w:rPr>
            </w:pPr>
            <w:r w:rsidRPr="000D545E">
              <w:rPr>
                <w:sz w:val="22"/>
              </w:rPr>
              <w:t>Inicijuoti balsavimą renginių metu</w:t>
            </w:r>
          </w:p>
        </w:tc>
        <w:tc>
          <w:tcPr>
            <w:tcW w:w="1818" w:type="pct"/>
          </w:tcPr>
          <w:p w14:paraId="486D8085" w14:textId="05500B1B" w:rsidR="0015694A" w:rsidRPr="002967D6" w:rsidRDefault="00BE119E" w:rsidP="0015694A">
            <w:pPr>
              <w:rPr>
                <w:sz w:val="22"/>
              </w:rPr>
            </w:pPr>
            <w:r>
              <w:rPr>
                <w:sz w:val="22"/>
              </w:rPr>
              <w:t>FR-41.6</w:t>
            </w:r>
          </w:p>
        </w:tc>
      </w:tr>
      <w:tr w:rsidR="0015694A" w:rsidRPr="002967D6" w14:paraId="507B48A1" w14:textId="77777777" w:rsidTr="00BD56B4">
        <w:tc>
          <w:tcPr>
            <w:tcW w:w="289" w:type="pct"/>
          </w:tcPr>
          <w:p w14:paraId="226B9478" w14:textId="3855EBC6" w:rsidR="0015694A" w:rsidRDefault="0015694A" w:rsidP="0015694A">
            <w:pPr>
              <w:pStyle w:val="Tablenumber"/>
              <w:rPr>
                <w:szCs w:val="22"/>
              </w:rPr>
            </w:pPr>
            <w:r>
              <w:rPr>
                <w:szCs w:val="22"/>
              </w:rPr>
              <w:t>45.</w:t>
            </w:r>
          </w:p>
        </w:tc>
        <w:tc>
          <w:tcPr>
            <w:tcW w:w="864" w:type="pct"/>
          </w:tcPr>
          <w:p w14:paraId="142B95B0" w14:textId="5F02CA89" w:rsidR="0015694A" w:rsidRDefault="0015694A" w:rsidP="0015694A">
            <w:pPr>
              <w:rPr>
                <w:sz w:val="22"/>
              </w:rPr>
            </w:pPr>
            <w:r>
              <w:rPr>
                <w:sz w:val="22"/>
              </w:rPr>
              <w:t>PA-66</w:t>
            </w:r>
          </w:p>
        </w:tc>
        <w:tc>
          <w:tcPr>
            <w:tcW w:w="2029" w:type="pct"/>
          </w:tcPr>
          <w:p w14:paraId="671A4F76" w14:textId="416C40FE" w:rsidR="0015694A" w:rsidRPr="002930C0" w:rsidRDefault="0015694A" w:rsidP="0015694A">
            <w:pPr>
              <w:rPr>
                <w:sz w:val="22"/>
              </w:rPr>
            </w:pPr>
            <w:r w:rsidRPr="00CA44DC">
              <w:rPr>
                <w:sz w:val="22"/>
              </w:rPr>
              <w:t>Paskirti posėdžio</w:t>
            </w:r>
            <w:r>
              <w:rPr>
                <w:sz w:val="22"/>
              </w:rPr>
              <w:t xml:space="preserve"> </w:t>
            </w:r>
            <w:r w:rsidRPr="00CA44DC">
              <w:rPr>
                <w:sz w:val="22"/>
              </w:rPr>
              <w:t>pirmininką</w:t>
            </w:r>
          </w:p>
        </w:tc>
        <w:tc>
          <w:tcPr>
            <w:tcW w:w="1818" w:type="pct"/>
          </w:tcPr>
          <w:p w14:paraId="7767497D" w14:textId="74E0E3E4" w:rsidR="0015694A" w:rsidRPr="002967D6" w:rsidRDefault="009E7A8D" w:rsidP="0015694A">
            <w:pPr>
              <w:rPr>
                <w:sz w:val="22"/>
              </w:rPr>
            </w:pPr>
            <w:r>
              <w:rPr>
                <w:sz w:val="22"/>
              </w:rPr>
              <w:t>FR-39</w:t>
            </w:r>
          </w:p>
        </w:tc>
      </w:tr>
      <w:tr w:rsidR="0015694A" w:rsidRPr="002967D6" w14:paraId="199DE23C" w14:textId="77777777" w:rsidTr="00BD56B4">
        <w:tc>
          <w:tcPr>
            <w:tcW w:w="289" w:type="pct"/>
          </w:tcPr>
          <w:p w14:paraId="1A246357" w14:textId="00D1C6D8" w:rsidR="0015694A" w:rsidRDefault="0015694A" w:rsidP="0015694A">
            <w:pPr>
              <w:pStyle w:val="Tablenumber"/>
              <w:rPr>
                <w:szCs w:val="22"/>
              </w:rPr>
            </w:pPr>
            <w:r>
              <w:rPr>
                <w:szCs w:val="22"/>
              </w:rPr>
              <w:t>46.</w:t>
            </w:r>
          </w:p>
        </w:tc>
        <w:tc>
          <w:tcPr>
            <w:tcW w:w="864" w:type="pct"/>
          </w:tcPr>
          <w:p w14:paraId="0103C6AC" w14:textId="64E67003" w:rsidR="0015694A" w:rsidRDefault="0015694A" w:rsidP="0015694A">
            <w:pPr>
              <w:rPr>
                <w:sz w:val="22"/>
              </w:rPr>
            </w:pPr>
            <w:r>
              <w:rPr>
                <w:sz w:val="22"/>
              </w:rPr>
              <w:t>PA-67</w:t>
            </w:r>
          </w:p>
        </w:tc>
        <w:tc>
          <w:tcPr>
            <w:tcW w:w="2029" w:type="pct"/>
          </w:tcPr>
          <w:p w14:paraId="08E9523C" w14:textId="22A2B3D4" w:rsidR="0015694A" w:rsidRPr="002930C0" w:rsidRDefault="0015694A" w:rsidP="0015694A">
            <w:pPr>
              <w:rPr>
                <w:sz w:val="22"/>
              </w:rPr>
            </w:pPr>
            <w:r w:rsidRPr="00CA44DC">
              <w:rPr>
                <w:sz w:val="22"/>
              </w:rPr>
              <w:t>Valdyti posėd</w:t>
            </w:r>
            <w:r>
              <w:rPr>
                <w:sz w:val="22"/>
              </w:rPr>
              <w:t>ž</w:t>
            </w:r>
            <w:r w:rsidRPr="00CA44DC">
              <w:rPr>
                <w:sz w:val="22"/>
              </w:rPr>
              <w:t>io salės darbo vietas</w:t>
            </w:r>
          </w:p>
        </w:tc>
        <w:tc>
          <w:tcPr>
            <w:tcW w:w="1818" w:type="pct"/>
          </w:tcPr>
          <w:p w14:paraId="7A047F8B" w14:textId="57F32CB2" w:rsidR="0015694A" w:rsidRPr="002967D6" w:rsidRDefault="000B2462" w:rsidP="0015694A">
            <w:pPr>
              <w:rPr>
                <w:sz w:val="22"/>
              </w:rPr>
            </w:pPr>
            <w:r>
              <w:rPr>
                <w:sz w:val="22"/>
              </w:rPr>
              <w:t>FR-40</w:t>
            </w:r>
          </w:p>
        </w:tc>
      </w:tr>
      <w:tr w:rsidR="0015694A" w:rsidRPr="002967D6" w14:paraId="4EDF4216" w14:textId="77777777" w:rsidTr="00BD56B4">
        <w:tc>
          <w:tcPr>
            <w:tcW w:w="289" w:type="pct"/>
          </w:tcPr>
          <w:p w14:paraId="3BFB9F64" w14:textId="75A77639" w:rsidR="0015694A" w:rsidRDefault="0015694A" w:rsidP="0015694A">
            <w:pPr>
              <w:pStyle w:val="Tablenumber"/>
              <w:rPr>
                <w:szCs w:val="22"/>
              </w:rPr>
            </w:pPr>
            <w:r>
              <w:rPr>
                <w:szCs w:val="22"/>
              </w:rPr>
              <w:t>47.</w:t>
            </w:r>
          </w:p>
        </w:tc>
        <w:tc>
          <w:tcPr>
            <w:tcW w:w="864" w:type="pct"/>
          </w:tcPr>
          <w:p w14:paraId="3F1EA53B" w14:textId="370F7D34" w:rsidR="0015694A" w:rsidRDefault="0015694A" w:rsidP="0015694A">
            <w:pPr>
              <w:rPr>
                <w:sz w:val="22"/>
              </w:rPr>
            </w:pPr>
            <w:r>
              <w:rPr>
                <w:sz w:val="22"/>
              </w:rPr>
              <w:t>PA-68</w:t>
            </w:r>
          </w:p>
        </w:tc>
        <w:tc>
          <w:tcPr>
            <w:tcW w:w="2029" w:type="pct"/>
          </w:tcPr>
          <w:p w14:paraId="15B5A379" w14:textId="1C579C1F" w:rsidR="0015694A" w:rsidRPr="002930C0" w:rsidRDefault="0015694A" w:rsidP="0015694A">
            <w:pPr>
              <w:rPr>
                <w:sz w:val="22"/>
              </w:rPr>
            </w:pPr>
            <w:r w:rsidRPr="006E317A">
              <w:rPr>
                <w:sz w:val="22"/>
              </w:rPr>
              <w:t>Sukurti naują planą</w:t>
            </w:r>
          </w:p>
        </w:tc>
        <w:tc>
          <w:tcPr>
            <w:tcW w:w="1818" w:type="pct"/>
          </w:tcPr>
          <w:p w14:paraId="744D2708" w14:textId="1D401A1A" w:rsidR="0015694A" w:rsidRPr="002967D6" w:rsidRDefault="00A60DF3" w:rsidP="0015694A">
            <w:pPr>
              <w:rPr>
                <w:sz w:val="22"/>
              </w:rPr>
            </w:pPr>
            <w:r>
              <w:rPr>
                <w:sz w:val="22"/>
              </w:rPr>
              <w:t>FR-40</w:t>
            </w:r>
          </w:p>
        </w:tc>
      </w:tr>
      <w:tr w:rsidR="0015694A" w:rsidRPr="002967D6" w14:paraId="68A1434D" w14:textId="77777777" w:rsidTr="00BD56B4">
        <w:tc>
          <w:tcPr>
            <w:tcW w:w="289" w:type="pct"/>
          </w:tcPr>
          <w:p w14:paraId="17F7F3E4" w14:textId="64CC747C" w:rsidR="0015694A" w:rsidRDefault="0015694A" w:rsidP="0015694A">
            <w:pPr>
              <w:pStyle w:val="Tablenumber"/>
              <w:rPr>
                <w:szCs w:val="22"/>
              </w:rPr>
            </w:pPr>
            <w:r>
              <w:rPr>
                <w:szCs w:val="22"/>
              </w:rPr>
              <w:t>48.</w:t>
            </w:r>
          </w:p>
        </w:tc>
        <w:tc>
          <w:tcPr>
            <w:tcW w:w="864" w:type="pct"/>
          </w:tcPr>
          <w:p w14:paraId="1E542A2D" w14:textId="1413B71E" w:rsidR="0015694A" w:rsidRDefault="0015694A" w:rsidP="0015694A">
            <w:pPr>
              <w:rPr>
                <w:sz w:val="22"/>
              </w:rPr>
            </w:pPr>
            <w:r>
              <w:rPr>
                <w:sz w:val="22"/>
              </w:rPr>
              <w:t>PA-69</w:t>
            </w:r>
          </w:p>
        </w:tc>
        <w:tc>
          <w:tcPr>
            <w:tcW w:w="2029" w:type="pct"/>
          </w:tcPr>
          <w:p w14:paraId="1DE2CA9B" w14:textId="10B6D899" w:rsidR="0015694A" w:rsidRPr="002930C0" w:rsidRDefault="0015694A" w:rsidP="0015694A">
            <w:pPr>
              <w:rPr>
                <w:sz w:val="22"/>
              </w:rPr>
            </w:pPr>
            <w:r w:rsidRPr="006E317A">
              <w:rPr>
                <w:sz w:val="22"/>
              </w:rPr>
              <w:t>Priskirti darbo vietas</w:t>
            </w:r>
            <w:r>
              <w:rPr>
                <w:sz w:val="22"/>
              </w:rPr>
              <w:t xml:space="preserve"> </w:t>
            </w:r>
            <w:r w:rsidRPr="006E317A">
              <w:rPr>
                <w:sz w:val="22"/>
              </w:rPr>
              <w:t>posėdžio dalyviams</w:t>
            </w:r>
          </w:p>
        </w:tc>
        <w:tc>
          <w:tcPr>
            <w:tcW w:w="1818" w:type="pct"/>
          </w:tcPr>
          <w:p w14:paraId="20835003" w14:textId="3F360ED1" w:rsidR="0015694A" w:rsidRPr="002967D6" w:rsidRDefault="00A60DF3" w:rsidP="0015694A">
            <w:pPr>
              <w:rPr>
                <w:sz w:val="22"/>
              </w:rPr>
            </w:pPr>
            <w:r>
              <w:rPr>
                <w:sz w:val="22"/>
              </w:rPr>
              <w:t>FR-40</w:t>
            </w:r>
          </w:p>
        </w:tc>
      </w:tr>
      <w:tr w:rsidR="0015694A" w:rsidRPr="002967D6" w14:paraId="3E2714B0" w14:textId="77777777" w:rsidTr="00BD56B4">
        <w:tc>
          <w:tcPr>
            <w:tcW w:w="289" w:type="pct"/>
          </w:tcPr>
          <w:p w14:paraId="1DC73BB6" w14:textId="2D61DDE3" w:rsidR="0015694A" w:rsidRDefault="0015694A" w:rsidP="0015694A">
            <w:pPr>
              <w:pStyle w:val="Tablenumber"/>
              <w:rPr>
                <w:szCs w:val="22"/>
              </w:rPr>
            </w:pPr>
            <w:r>
              <w:rPr>
                <w:szCs w:val="22"/>
              </w:rPr>
              <w:t>49.</w:t>
            </w:r>
          </w:p>
        </w:tc>
        <w:tc>
          <w:tcPr>
            <w:tcW w:w="864" w:type="pct"/>
          </w:tcPr>
          <w:p w14:paraId="7F4A7F98" w14:textId="45E83969" w:rsidR="0015694A" w:rsidRDefault="0015694A" w:rsidP="0015694A">
            <w:pPr>
              <w:rPr>
                <w:sz w:val="22"/>
              </w:rPr>
            </w:pPr>
            <w:r>
              <w:rPr>
                <w:sz w:val="22"/>
              </w:rPr>
              <w:t>PA-70</w:t>
            </w:r>
          </w:p>
        </w:tc>
        <w:tc>
          <w:tcPr>
            <w:tcW w:w="2029" w:type="pct"/>
          </w:tcPr>
          <w:p w14:paraId="680DD92F" w14:textId="707E13F1" w:rsidR="0015694A" w:rsidRPr="002930C0" w:rsidRDefault="0015694A" w:rsidP="0015694A">
            <w:pPr>
              <w:rPr>
                <w:sz w:val="22"/>
              </w:rPr>
            </w:pPr>
            <w:r w:rsidRPr="00933365">
              <w:rPr>
                <w:sz w:val="22"/>
              </w:rPr>
              <w:t>Koreguoti dalyvių</w:t>
            </w:r>
            <w:r>
              <w:rPr>
                <w:sz w:val="22"/>
              </w:rPr>
              <w:t xml:space="preserve"> </w:t>
            </w:r>
            <w:r w:rsidRPr="00933365">
              <w:rPr>
                <w:sz w:val="22"/>
              </w:rPr>
              <w:t>sėdėjimo planą</w:t>
            </w:r>
          </w:p>
        </w:tc>
        <w:tc>
          <w:tcPr>
            <w:tcW w:w="1818" w:type="pct"/>
          </w:tcPr>
          <w:p w14:paraId="7651E0B9" w14:textId="17E34AAF" w:rsidR="0015694A" w:rsidRPr="002967D6" w:rsidRDefault="00A60DF3" w:rsidP="0015694A">
            <w:pPr>
              <w:rPr>
                <w:sz w:val="22"/>
              </w:rPr>
            </w:pPr>
            <w:r>
              <w:rPr>
                <w:sz w:val="22"/>
              </w:rPr>
              <w:t>FR-40</w:t>
            </w:r>
          </w:p>
        </w:tc>
      </w:tr>
      <w:tr w:rsidR="0015694A" w:rsidRPr="002967D6" w14:paraId="282F1A3B" w14:textId="77777777" w:rsidTr="00BD56B4">
        <w:tc>
          <w:tcPr>
            <w:tcW w:w="289" w:type="pct"/>
          </w:tcPr>
          <w:p w14:paraId="27B06471" w14:textId="1540DC44" w:rsidR="0015694A" w:rsidRDefault="0015694A" w:rsidP="0015694A">
            <w:pPr>
              <w:pStyle w:val="Tablenumber"/>
              <w:rPr>
                <w:szCs w:val="22"/>
              </w:rPr>
            </w:pPr>
            <w:r>
              <w:rPr>
                <w:szCs w:val="22"/>
              </w:rPr>
              <w:t>50.</w:t>
            </w:r>
          </w:p>
        </w:tc>
        <w:tc>
          <w:tcPr>
            <w:tcW w:w="864" w:type="pct"/>
          </w:tcPr>
          <w:p w14:paraId="350A1C37" w14:textId="2ADC7A2E" w:rsidR="0015694A" w:rsidRDefault="0015694A" w:rsidP="0015694A">
            <w:pPr>
              <w:rPr>
                <w:sz w:val="22"/>
              </w:rPr>
            </w:pPr>
            <w:r>
              <w:rPr>
                <w:sz w:val="22"/>
              </w:rPr>
              <w:t>PA-71</w:t>
            </w:r>
          </w:p>
        </w:tc>
        <w:tc>
          <w:tcPr>
            <w:tcW w:w="2029" w:type="pct"/>
          </w:tcPr>
          <w:p w14:paraId="5FE949AA" w14:textId="40ECDFE7" w:rsidR="0015694A" w:rsidRPr="002930C0" w:rsidRDefault="0015694A" w:rsidP="0015694A">
            <w:pPr>
              <w:rPr>
                <w:sz w:val="22"/>
              </w:rPr>
            </w:pPr>
            <w:r w:rsidRPr="00933365">
              <w:rPr>
                <w:sz w:val="22"/>
              </w:rPr>
              <w:t>Priimti priesaiką</w:t>
            </w:r>
          </w:p>
        </w:tc>
        <w:tc>
          <w:tcPr>
            <w:tcW w:w="1818" w:type="pct"/>
          </w:tcPr>
          <w:p w14:paraId="13BBD6E0" w14:textId="48FA978E" w:rsidR="0015694A" w:rsidRPr="002967D6" w:rsidRDefault="00A767E4" w:rsidP="0015694A">
            <w:pPr>
              <w:rPr>
                <w:sz w:val="22"/>
              </w:rPr>
            </w:pPr>
            <w:r>
              <w:rPr>
                <w:sz w:val="22"/>
              </w:rPr>
              <w:t>FR-44</w:t>
            </w:r>
          </w:p>
        </w:tc>
      </w:tr>
      <w:tr w:rsidR="0015694A" w:rsidRPr="002967D6" w14:paraId="5B57EC2A" w14:textId="77777777" w:rsidTr="00BD56B4">
        <w:tc>
          <w:tcPr>
            <w:tcW w:w="289" w:type="pct"/>
          </w:tcPr>
          <w:p w14:paraId="15C8A7DF" w14:textId="114383D0" w:rsidR="0015694A" w:rsidRDefault="0015694A" w:rsidP="0015694A">
            <w:pPr>
              <w:pStyle w:val="Tablenumber"/>
              <w:rPr>
                <w:szCs w:val="22"/>
              </w:rPr>
            </w:pPr>
            <w:r>
              <w:rPr>
                <w:szCs w:val="22"/>
              </w:rPr>
              <w:t>51.</w:t>
            </w:r>
          </w:p>
        </w:tc>
        <w:tc>
          <w:tcPr>
            <w:tcW w:w="864" w:type="pct"/>
          </w:tcPr>
          <w:p w14:paraId="4DDCCCDC" w14:textId="71A0BA76" w:rsidR="0015694A" w:rsidRDefault="0015694A" w:rsidP="0015694A">
            <w:pPr>
              <w:rPr>
                <w:sz w:val="22"/>
              </w:rPr>
            </w:pPr>
            <w:r>
              <w:rPr>
                <w:sz w:val="22"/>
              </w:rPr>
              <w:t>PA-72</w:t>
            </w:r>
          </w:p>
        </w:tc>
        <w:tc>
          <w:tcPr>
            <w:tcW w:w="2029" w:type="pct"/>
          </w:tcPr>
          <w:p w14:paraId="2AABEC44" w14:textId="227BB11F" w:rsidR="0015694A" w:rsidRPr="002930C0" w:rsidRDefault="0015694A" w:rsidP="0015694A">
            <w:pPr>
              <w:rPr>
                <w:sz w:val="22"/>
              </w:rPr>
            </w:pPr>
            <w:r w:rsidRPr="00933365">
              <w:rPr>
                <w:sz w:val="22"/>
              </w:rPr>
              <w:t>Valdyti naudotojus</w:t>
            </w:r>
          </w:p>
        </w:tc>
        <w:tc>
          <w:tcPr>
            <w:tcW w:w="1818" w:type="pct"/>
          </w:tcPr>
          <w:p w14:paraId="2093A61A" w14:textId="289C32DC" w:rsidR="0015694A" w:rsidRPr="002967D6" w:rsidRDefault="00CC4541" w:rsidP="0015694A">
            <w:pPr>
              <w:rPr>
                <w:sz w:val="22"/>
              </w:rPr>
            </w:pPr>
            <w:r>
              <w:rPr>
                <w:sz w:val="22"/>
              </w:rPr>
              <w:t>FR-44</w:t>
            </w:r>
          </w:p>
        </w:tc>
      </w:tr>
      <w:tr w:rsidR="0015694A" w:rsidRPr="002967D6" w14:paraId="62841457" w14:textId="77777777" w:rsidTr="00BD56B4">
        <w:tc>
          <w:tcPr>
            <w:tcW w:w="289" w:type="pct"/>
          </w:tcPr>
          <w:p w14:paraId="3F85BD49" w14:textId="700B272E" w:rsidR="0015694A" w:rsidRDefault="0015694A" w:rsidP="0015694A">
            <w:pPr>
              <w:pStyle w:val="Tablenumber"/>
              <w:rPr>
                <w:szCs w:val="22"/>
              </w:rPr>
            </w:pPr>
            <w:r>
              <w:rPr>
                <w:szCs w:val="22"/>
              </w:rPr>
              <w:t>52.</w:t>
            </w:r>
          </w:p>
        </w:tc>
        <w:tc>
          <w:tcPr>
            <w:tcW w:w="864" w:type="pct"/>
          </w:tcPr>
          <w:p w14:paraId="08BB8220" w14:textId="519986DA" w:rsidR="0015694A" w:rsidRDefault="0015694A" w:rsidP="0015694A">
            <w:pPr>
              <w:rPr>
                <w:sz w:val="22"/>
              </w:rPr>
            </w:pPr>
            <w:r>
              <w:rPr>
                <w:sz w:val="22"/>
              </w:rPr>
              <w:t>PA-73</w:t>
            </w:r>
          </w:p>
        </w:tc>
        <w:tc>
          <w:tcPr>
            <w:tcW w:w="2029" w:type="pct"/>
          </w:tcPr>
          <w:p w14:paraId="1C7BA89E" w14:textId="7299ADA3" w:rsidR="0015694A" w:rsidRPr="002930C0" w:rsidRDefault="0015694A" w:rsidP="0015694A">
            <w:pPr>
              <w:rPr>
                <w:sz w:val="22"/>
              </w:rPr>
            </w:pPr>
            <w:r w:rsidRPr="00111255">
              <w:rPr>
                <w:sz w:val="22"/>
              </w:rPr>
              <w:t>Valdyti pagalbos</w:t>
            </w:r>
            <w:r>
              <w:rPr>
                <w:sz w:val="22"/>
              </w:rPr>
              <w:t xml:space="preserve"> </w:t>
            </w:r>
            <w:r w:rsidRPr="00111255">
              <w:rPr>
                <w:sz w:val="22"/>
              </w:rPr>
              <w:t>prašymus</w:t>
            </w:r>
          </w:p>
        </w:tc>
        <w:tc>
          <w:tcPr>
            <w:tcW w:w="1818" w:type="pct"/>
          </w:tcPr>
          <w:p w14:paraId="4F008891" w14:textId="71BD5AC4" w:rsidR="0015694A" w:rsidRPr="002967D6" w:rsidRDefault="00BE119E" w:rsidP="0015694A">
            <w:pPr>
              <w:rPr>
                <w:sz w:val="22"/>
              </w:rPr>
            </w:pPr>
            <w:r>
              <w:rPr>
                <w:sz w:val="22"/>
              </w:rPr>
              <w:t>FR-</w:t>
            </w:r>
            <w:r w:rsidR="00B96AF6">
              <w:rPr>
                <w:sz w:val="22"/>
              </w:rPr>
              <w:t>42; FR-42.1</w:t>
            </w:r>
          </w:p>
        </w:tc>
      </w:tr>
      <w:tr w:rsidR="0015694A" w:rsidRPr="002967D6" w14:paraId="5FDB8A2C" w14:textId="77777777" w:rsidTr="00BD56B4">
        <w:tc>
          <w:tcPr>
            <w:tcW w:w="289" w:type="pct"/>
          </w:tcPr>
          <w:p w14:paraId="20BFDE36" w14:textId="7C2B7CC0" w:rsidR="0015694A" w:rsidRDefault="0015694A" w:rsidP="0015694A">
            <w:pPr>
              <w:pStyle w:val="Tablenumber"/>
              <w:rPr>
                <w:szCs w:val="22"/>
              </w:rPr>
            </w:pPr>
            <w:r>
              <w:rPr>
                <w:szCs w:val="22"/>
              </w:rPr>
              <w:t>53.</w:t>
            </w:r>
          </w:p>
        </w:tc>
        <w:tc>
          <w:tcPr>
            <w:tcW w:w="864" w:type="pct"/>
          </w:tcPr>
          <w:p w14:paraId="7BBC6E8B" w14:textId="7FB22CA1" w:rsidR="0015694A" w:rsidRDefault="0015694A" w:rsidP="0015694A">
            <w:pPr>
              <w:rPr>
                <w:sz w:val="22"/>
              </w:rPr>
            </w:pPr>
            <w:r>
              <w:rPr>
                <w:sz w:val="22"/>
              </w:rPr>
              <w:t>PA-74</w:t>
            </w:r>
          </w:p>
        </w:tc>
        <w:tc>
          <w:tcPr>
            <w:tcW w:w="2029" w:type="pct"/>
          </w:tcPr>
          <w:p w14:paraId="06E9BBCB" w14:textId="2FC91283" w:rsidR="0015694A" w:rsidRPr="002930C0" w:rsidRDefault="0015694A" w:rsidP="0015694A">
            <w:pPr>
              <w:rPr>
                <w:sz w:val="22"/>
              </w:rPr>
            </w:pPr>
            <w:r w:rsidRPr="00111255">
              <w:rPr>
                <w:sz w:val="22"/>
              </w:rPr>
              <w:t>Užfiksuoti pagalbos suteikimą</w:t>
            </w:r>
          </w:p>
        </w:tc>
        <w:tc>
          <w:tcPr>
            <w:tcW w:w="1818" w:type="pct"/>
          </w:tcPr>
          <w:p w14:paraId="4FD6006F" w14:textId="36DC72C5" w:rsidR="0015694A" w:rsidRPr="002967D6" w:rsidRDefault="00B96AF6" w:rsidP="0015694A">
            <w:pPr>
              <w:rPr>
                <w:sz w:val="22"/>
              </w:rPr>
            </w:pPr>
            <w:r>
              <w:rPr>
                <w:sz w:val="22"/>
              </w:rPr>
              <w:t>FR-42; FR-42.2</w:t>
            </w:r>
          </w:p>
        </w:tc>
      </w:tr>
      <w:tr w:rsidR="0015694A" w:rsidRPr="002967D6" w14:paraId="4C5BA089" w14:textId="77777777" w:rsidTr="00BD56B4">
        <w:tc>
          <w:tcPr>
            <w:tcW w:w="289" w:type="pct"/>
          </w:tcPr>
          <w:p w14:paraId="5C717956" w14:textId="55C6168C" w:rsidR="0015694A" w:rsidRDefault="0015694A" w:rsidP="0015694A">
            <w:pPr>
              <w:pStyle w:val="Tablenumber"/>
              <w:rPr>
                <w:szCs w:val="22"/>
              </w:rPr>
            </w:pPr>
            <w:r>
              <w:rPr>
                <w:szCs w:val="22"/>
              </w:rPr>
              <w:t>54.</w:t>
            </w:r>
          </w:p>
        </w:tc>
        <w:tc>
          <w:tcPr>
            <w:tcW w:w="864" w:type="pct"/>
          </w:tcPr>
          <w:p w14:paraId="0848D095" w14:textId="141B6751" w:rsidR="0015694A" w:rsidRDefault="0015694A" w:rsidP="0015694A">
            <w:pPr>
              <w:rPr>
                <w:sz w:val="22"/>
              </w:rPr>
            </w:pPr>
            <w:r>
              <w:rPr>
                <w:sz w:val="22"/>
              </w:rPr>
              <w:t>PA-75</w:t>
            </w:r>
          </w:p>
        </w:tc>
        <w:tc>
          <w:tcPr>
            <w:tcW w:w="2029" w:type="pct"/>
          </w:tcPr>
          <w:p w14:paraId="6C768CAA" w14:textId="49DB3404" w:rsidR="0015694A" w:rsidRPr="002930C0" w:rsidRDefault="0015694A" w:rsidP="0015694A">
            <w:pPr>
              <w:rPr>
                <w:sz w:val="22"/>
              </w:rPr>
            </w:pPr>
            <w:r w:rsidRPr="00016FD5">
              <w:rPr>
                <w:sz w:val="22"/>
              </w:rPr>
              <w:t>Valdyti balsavimo langus</w:t>
            </w:r>
          </w:p>
        </w:tc>
        <w:tc>
          <w:tcPr>
            <w:tcW w:w="1818" w:type="pct"/>
          </w:tcPr>
          <w:p w14:paraId="1AFF39DD" w14:textId="5CC4CE54" w:rsidR="0015694A" w:rsidRPr="002967D6" w:rsidRDefault="005C4A0D" w:rsidP="0015694A">
            <w:pPr>
              <w:rPr>
                <w:sz w:val="22"/>
              </w:rPr>
            </w:pPr>
            <w:r>
              <w:rPr>
                <w:sz w:val="22"/>
              </w:rPr>
              <w:t>FR-45</w:t>
            </w:r>
          </w:p>
        </w:tc>
      </w:tr>
      <w:tr w:rsidR="0015694A" w:rsidRPr="002967D6" w14:paraId="40E36D96" w14:textId="77777777" w:rsidTr="00BD56B4">
        <w:tc>
          <w:tcPr>
            <w:tcW w:w="289" w:type="pct"/>
          </w:tcPr>
          <w:p w14:paraId="18493D3E" w14:textId="639DB180" w:rsidR="0015694A" w:rsidRDefault="0015694A" w:rsidP="0015694A">
            <w:pPr>
              <w:pStyle w:val="Tablenumber"/>
              <w:rPr>
                <w:szCs w:val="22"/>
              </w:rPr>
            </w:pPr>
            <w:r>
              <w:rPr>
                <w:szCs w:val="22"/>
              </w:rPr>
              <w:t>55.</w:t>
            </w:r>
          </w:p>
        </w:tc>
        <w:tc>
          <w:tcPr>
            <w:tcW w:w="864" w:type="pct"/>
          </w:tcPr>
          <w:p w14:paraId="4CBF26A0" w14:textId="5CAC710F" w:rsidR="0015694A" w:rsidRDefault="0015694A" w:rsidP="0015694A">
            <w:pPr>
              <w:rPr>
                <w:sz w:val="22"/>
              </w:rPr>
            </w:pPr>
            <w:r>
              <w:rPr>
                <w:sz w:val="22"/>
              </w:rPr>
              <w:t>PA-76</w:t>
            </w:r>
          </w:p>
        </w:tc>
        <w:tc>
          <w:tcPr>
            <w:tcW w:w="2029" w:type="pct"/>
          </w:tcPr>
          <w:p w14:paraId="5C399D51" w14:textId="5E93F80B" w:rsidR="0015694A" w:rsidRPr="002930C0" w:rsidRDefault="0015694A" w:rsidP="0015694A">
            <w:pPr>
              <w:rPr>
                <w:sz w:val="22"/>
              </w:rPr>
            </w:pPr>
            <w:r w:rsidRPr="00016FD5">
              <w:rPr>
                <w:sz w:val="22"/>
              </w:rPr>
              <w:t>Admin</w:t>
            </w:r>
            <w:r>
              <w:rPr>
                <w:sz w:val="22"/>
              </w:rPr>
              <w:t>i</w:t>
            </w:r>
            <w:r w:rsidRPr="00016FD5">
              <w:rPr>
                <w:sz w:val="22"/>
              </w:rPr>
              <w:t>struoti sistemos</w:t>
            </w:r>
            <w:r>
              <w:rPr>
                <w:sz w:val="22"/>
              </w:rPr>
              <w:t xml:space="preserve"> </w:t>
            </w:r>
            <w:r w:rsidRPr="00016FD5">
              <w:rPr>
                <w:sz w:val="22"/>
              </w:rPr>
              <w:t>parametrus</w:t>
            </w:r>
          </w:p>
        </w:tc>
        <w:tc>
          <w:tcPr>
            <w:tcW w:w="1818" w:type="pct"/>
          </w:tcPr>
          <w:p w14:paraId="29551A6C" w14:textId="0FBCC796" w:rsidR="0015694A" w:rsidRPr="002967D6" w:rsidRDefault="00FA360F" w:rsidP="0015694A">
            <w:pPr>
              <w:rPr>
                <w:sz w:val="22"/>
              </w:rPr>
            </w:pPr>
            <w:r>
              <w:rPr>
                <w:sz w:val="22"/>
              </w:rPr>
              <w:t>FR-43</w:t>
            </w:r>
          </w:p>
        </w:tc>
      </w:tr>
      <w:tr w:rsidR="0015694A" w:rsidRPr="002967D6" w14:paraId="4D21D3A1" w14:textId="77777777" w:rsidTr="00BD56B4">
        <w:tc>
          <w:tcPr>
            <w:tcW w:w="289" w:type="pct"/>
          </w:tcPr>
          <w:p w14:paraId="596B1744" w14:textId="4C3169AE" w:rsidR="0015694A" w:rsidRDefault="0015694A" w:rsidP="0015694A">
            <w:pPr>
              <w:pStyle w:val="Tablenumber"/>
              <w:rPr>
                <w:szCs w:val="22"/>
              </w:rPr>
            </w:pPr>
            <w:r>
              <w:rPr>
                <w:szCs w:val="22"/>
              </w:rPr>
              <w:t>56.</w:t>
            </w:r>
          </w:p>
        </w:tc>
        <w:tc>
          <w:tcPr>
            <w:tcW w:w="864" w:type="pct"/>
          </w:tcPr>
          <w:p w14:paraId="7C686145" w14:textId="40D10240" w:rsidR="0015694A" w:rsidRDefault="0015694A" w:rsidP="0015694A">
            <w:pPr>
              <w:rPr>
                <w:sz w:val="22"/>
              </w:rPr>
            </w:pPr>
            <w:r>
              <w:rPr>
                <w:sz w:val="22"/>
              </w:rPr>
              <w:t>PA-77</w:t>
            </w:r>
          </w:p>
        </w:tc>
        <w:tc>
          <w:tcPr>
            <w:tcW w:w="2029" w:type="pct"/>
          </w:tcPr>
          <w:p w14:paraId="4B687E8A" w14:textId="4703043A" w:rsidR="0015694A" w:rsidRPr="002930C0" w:rsidRDefault="0015694A" w:rsidP="0015694A">
            <w:pPr>
              <w:rPr>
                <w:sz w:val="22"/>
              </w:rPr>
            </w:pPr>
            <w:r w:rsidRPr="00016FD5">
              <w:rPr>
                <w:sz w:val="22"/>
              </w:rPr>
              <w:t>Formuoti</w:t>
            </w:r>
            <w:r>
              <w:rPr>
                <w:sz w:val="22"/>
              </w:rPr>
              <w:t xml:space="preserve"> </w:t>
            </w:r>
            <w:r w:rsidRPr="00016FD5">
              <w:rPr>
                <w:sz w:val="22"/>
              </w:rPr>
              <w:t>ataskaitą</w:t>
            </w:r>
          </w:p>
        </w:tc>
        <w:tc>
          <w:tcPr>
            <w:tcW w:w="1818" w:type="pct"/>
          </w:tcPr>
          <w:p w14:paraId="02CB5252" w14:textId="0BD71922" w:rsidR="0015694A" w:rsidRPr="002967D6" w:rsidRDefault="00D96F99" w:rsidP="0015694A">
            <w:pPr>
              <w:rPr>
                <w:sz w:val="22"/>
              </w:rPr>
            </w:pPr>
            <w:r>
              <w:rPr>
                <w:sz w:val="22"/>
              </w:rPr>
              <w:t xml:space="preserve">FR-131; </w:t>
            </w:r>
            <w:r w:rsidR="00A767E4">
              <w:rPr>
                <w:sz w:val="22"/>
              </w:rPr>
              <w:t>FR-132; FR-133; FR-135; FR-136</w:t>
            </w:r>
          </w:p>
        </w:tc>
      </w:tr>
    </w:tbl>
    <w:p w14:paraId="1E4B495A" w14:textId="77777777" w:rsidR="003C1F02" w:rsidRDefault="003C1F02" w:rsidP="00C3144F">
      <w:pPr>
        <w:pStyle w:val="Antrat"/>
        <w:keepNext/>
      </w:pPr>
    </w:p>
    <w:p w14:paraId="08D860BA" w14:textId="7C3BAA23" w:rsidR="00C3144F" w:rsidRPr="002967D6" w:rsidRDefault="00C3144F" w:rsidP="00C3144F">
      <w:pPr>
        <w:pStyle w:val="Antrat"/>
        <w:keepNext/>
      </w:pPr>
      <w:bookmarkStart w:id="340" w:name="_Toc218685723"/>
      <w:r w:rsidRPr="002967D6">
        <w:t xml:space="preserve">lentelė </w:t>
      </w:r>
      <w:r w:rsidRPr="002967D6">
        <w:fldChar w:fldCharType="begin"/>
      </w:r>
      <w:r w:rsidRPr="002967D6">
        <w:instrText xml:space="preserve"> SEQ lentelė \* ARABIC </w:instrText>
      </w:r>
      <w:r w:rsidRPr="002967D6">
        <w:fldChar w:fldCharType="separate"/>
      </w:r>
      <w:r w:rsidR="00D35554">
        <w:rPr>
          <w:noProof/>
        </w:rPr>
        <w:t>32</w:t>
      </w:r>
      <w:r w:rsidRPr="002967D6">
        <w:fldChar w:fldCharType="end"/>
      </w:r>
      <w:r w:rsidRPr="002967D6">
        <w:t>. Reikalavimai sekretoriato darbuotojui</w:t>
      </w:r>
      <w:bookmarkEnd w:id="34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7899"/>
      </w:tblGrid>
      <w:tr w:rsidR="00C3144F" w:rsidRPr="002967D6" w14:paraId="3AE28C65" w14:textId="77777777" w:rsidTr="7A2CDB51">
        <w:trPr>
          <w:tblHeader/>
        </w:trPr>
        <w:tc>
          <w:tcPr>
            <w:tcW w:w="776" w:type="pct"/>
            <w:shd w:val="clear" w:color="auto" w:fill="BFBFBF" w:themeFill="background1" w:themeFillShade="BF"/>
          </w:tcPr>
          <w:p w14:paraId="70037BE3" w14:textId="77777777" w:rsidR="00C3144F" w:rsidRPr="002967D6" w:rsidRDefault="00C3144F" w:rsidP="00D77FDE">
            <w:pPr>
              <w:keepNext/>
              <w:spacing w:before="60" w:after="60"/>
              <w:jc w:val="left"/>
              <w:rPr>
                <w:b/>
                <w:sz w:val="22"/>
              </w:rPr>
            </w:pPr>
            <w:r w:rsidRPr="002967D6">
              <w:rPr>
                <w:b/>
                <w:sz w:val="22"/>
              </w:rPr>
              <w:t>Reikalavimo Nr.</w:t>
            </w:r>
          </w:p>
        </w:tc>
        <w:tc>
          <w:tcPr>
            <w:tcW w:w="4224" w:type="pct"/>
            <w:shd w:val="clear" w:color="auto" w:fill="BFBFBF" w:themeFill="background1" w:themeFillShade="BF"/>
          </w:tcPr>
          <w:p w14:paraId="50B495C5" w14:textId="7C39007E" w:rsidR="00C3144F" w:rsidRPr="002967D6" w:rsidRDefault="00C3144F" w:rsidP="00D77FDE">
            <w:pPr>
              <w:keepNext/>
              <w:spacing w:before="60" w:after="60"/>
              <w:jc w:val="left"/>
              <w:rPr>
                <w:b/>
                <w:sz w:val="22"/>
              </w:rPr>
            </w:pPr>
            <w:r w:rsidRPr="002967D6">
              <w:rPr>
                <w:b/>
                <w:sz w:val="22"/>
              </w:rPr>
              <w:t>Reikalavimas</w:t>
            </w:r>
          </w:p>
        </w:tc>
      </w:tr>
      <w:tr w:rsidR="00C3144F" w:rsidRPr="002967D6" w14:paraId="36551E13" w14:textId="77777777" w:rsidTr="7A2CDB51">
        <w:tc>
          <w:tcPr>
            <w:tcW w:w="776" w:type="pct"/>
          </w:tcPr>
          <w:p w14:paraId="2030D2C3" w14:textId="77777777" w:rsidR="00C3144F" w:rsidRPr="002967D6" w:rsidRDefault="00C3144F" w:rsidP="00E9781E">
            <w:pPr>
              <w:pStyle w:val="Tablenumber"/>
              <w:numPr>
                <w:ilvl w:val="0"/>
                <w:numId w:val="55"/>
              </w:numPr>
              <w:rPr>
                <w:szCs w:val="22"/>
              </w:rPr>
            </w:pPr>
          </w:p>
        </w:tc>
        <w:tc>
          <w:tcPr>
            <w:tcW w:w="4224" w:type="pct"/>
          </w:tcPr>
          <w:p w14:paraId="0C12550A" w14:textId="20CD9CE4" w:rsidR="00C3144F" w:rsidRPr="002967D6" w:rsidRDefault="00C3144F">
            <w:pPr>
              <w:rPr>
                <w:sz w:val="22"/>
              </w:rPr>
            </w:pPr>
            <w:r w:rsidRPr="002967D6">
              <w:rPr>
                <w:sz w:val="22"/>
              </w:rPr>
              <w:t>Turi būti realizuotas darbotvarkės klausimų administravimo funkcionalumas skirtas sekretoriato darbuotojams</w:t>
            </w:r>
            <w:r w:rsidR="00110AE7" w:rsidRPr="002967D6">
              <w:rPr>
                <w:sz w:val="22"/>
              </w:rPr>
              <w:t xml:space="preserve"> (funkcional</w:t>
            </w:r>
            <w:r w:rsidR="00924207" w:rsidRPr="002967D6">
              <w:rPr>
                <w:sz w:val="22"/>
              </w:rPr>
              <w:t>umas turi būti prieinamas prieš posėdį, posėdžio metu ir pasibaigus posėdžiui</w:t>
            </w:r>
            <w:r w:rsidR="00110AE7" w:rsidRPr="002967D6">
              <w:rPr>
                <w:sz w:val="22"/>
              </w:rPr>
              <w:t>)</w:t>
            </w:r>
            <w:r w:rsidRPr="002967D6">
              <w:rPr>
                <w:sz w:val="22"/>
              </w:rPr>
              <w:t>. Funkcionalumas turi apimti:</w:t>
            </w:r>
          </w:p>
        </w:tc>
      </w:tr>
      <w:tr w:rsidR="00290DBA" w:rsidRPr="002967D6" w14:paraId="36A6C5A9" w14:textId="77777777" w:rsidTr="7A2CDB51">
        <w:tc>
          <w:tcPr>
            <w:tcW w:w="776" w:type="pct"/>
          </w:tcPr>
          <w:p w14:paraId="6891DF78" w14:textId="77777777" w:rsidR="00290DBA" w:rsidRPr="002967D6" w:rsidRDefault="00290DBA" w:rsidP="00E9781E">
            <w:pPr>
              <w:pStyle w:val="Tablenumber"/>
              <w:numPr>
                <w:ilvl w:val="1"/>
                <w:numId w:val="55"/>
              </w:numPr>
              <w:rPr>
                <w:szCs w:val="22"/>
              </w:rPr>
            </w:pPr>
          </w:p>
        </w:tc>
        <w:tc>
          <w:tcPr>
            <w:tcW w:w="4224" w:type="pct"/>
          </w:tcPr>
          <w:p w14:paraId="3F36DC1B" w14:textId="488A483D" w:rsidR="00290DBA" w:rsidRPr="002967D6" w:rsidRDefault="00DD6C8D">
            <w:pPr>
              <w:rPr>
                <w:sz w:val="22"/>
              </w:rPr>
            </w:pPr>
            <w:r>
              <w:rPr>
                <w:sz w:val="22"/>
              </w:rPr>
              <w:t xml:space="preserve">Galimybę </w:t>
            </w:r>
            <w:r w:rsidR="00841802">
              <w:rPr>
                <w:sz w:val="22"/>
              </w:rPr>
              <w:t xml:space="preserve">jungiantis prie Sistemos </w:t>
            </w:r>
            <w:r>
              <w:rPr>
                <w:sz w:val="22"/>
              </w:rPr>
              <w:t xml:space="preserve">pasirinkti </w:t>
            </w:r>
            <w:r w:rsidR="00841802">
              <w:rPr>
                <w:sz w:val="22"/>
              </w:rPr>
              <w:t>posėdį, prie kurio informacijos, duomenų nori prisijungti</w:t>
            </w:r>
            <w:r w:rsidR="00387198">
              <w:rPr>
                <w:sz w:val="22"/>
              </w:rPr>
              <w:t xml:space="preserve"> (turi būti galimybė prisijungti prie jau įvykusių posėdžių)</w:t>
            </w:r>
            <w:r w:rsidR="00841802">
              <w:rPr>
                <w:sz w:val="22"/>
              </w:rPr>
              <w:t>.</w:t>
            </w:r>
            <w:r>
              <w:rPr>
                <w:sz w:val="22"/>
              </w:rPr>
              <w:t xml:space="preserve"> </w:t>
            </w:r>
          </w:p>
        </w:tc>
      </w:tr>
      <w:tr w:rsidR="00C3144F" w:rsidRPr="002967D6" w14:paraId="77462B43" w14:textId="77777777" w:rsidTr="7A2CDB51">
        <w:tc>
          <w:tcPr>
            <w:tcW w:w="776" w:type="pct"/>
          </w:tcPr>
          <w:p w14:paraId="7A6F96A4" w14:textId="77777777" w:rsidR="00C3144F" w:rsidRPr="002967D6" w:rsidRDefault="00C3144F" w:rsidP="00E9781E">
            <w:pPr>
              <w:pStyle w:val="Tablenumber"/>
              <w:numPr>
                <w:ilvl w:val="1"/>
                <w:numId w:val="55"/>
              </w:numPr>
              <w:rPr>
                <w:szCs w:val="22"/>
              </w:rPr>
            </w:pPr>
          </w:p>
        </w:tc>
        <w:tc>
          <w:tcPr>
            <w:tcW w:w="4224" w:type="pct"/>
          </w:tcPr>
          <w:p w14:paraId="0EA4C6F4" w14:textId="0A7692C7" w:rsidR="000D6C56" w:rsidRDefault="009777B8" w:rsidP="000D6C56">
            <w:pPr>
              <w:rPr>
                <w:sz w:val="22"/>
              </w:rPr>
            </w:pPr>
            <w:r>
              <w:rPr>
                <w:sz w:val="22"/>
              </w:rPr>
              <w:t>D</w:t>
            </w:r>
            <w:r w:rsidR="00C3144F" w:rsidRPr="002967D6">
              <w:rPr>
                <w:sz w:val="22"/>
              </w:rPr>
              <w:t>arbotvarkės klausimų grupavimą / atskyrimą</w:t>
            </w:r>
            <w:r w:rsidR="000D6C56">
              <w:rPr>
                <w:sz w:val="22"/>
              </w:rPr>
              <w:t>. Grupavimo funkcionalumas turi leisti pasirinktą klausimą:</w:t>
            </w:r>
          </w:p>
          <w:p w14:paraId="62713A82" w14:textId="77777777" w:rsidR="000D6C56" w:rsidRPr="00A41571" w:rsidRDefault="000D6C56" w:rsidP="000D6C56">
            <w:pPr>
              <w:pStyle w:val="Sraopastraipa"/>
              <w:numPr>
                <w:ilvl w:val="0"/>
                <w:numId w:val="142"/>
              </w:numPr>
              <w:rPr>
                <w:sz w:val="22"/>
              </w:rPr>
            </w:pPr>
            <w:r w:rsidRPr="00A41571">
              <w:rPr>
                <w:sz w:val="22"/>
              </w:rPr>
              <w:t>Prijungti prie egzistuojančios klausimų grupės;</w:t>
            </w:r>
          </w:p>
          <w:p w14:paraId="2CDE6C16" w14:textId="77777777" w:rsidR="000D6C56" w:rsidRPr="00A41571" w:rsidRDefault="000D6C56" w:rsidP="000D6C56">
            <w:pPr>
              <w:pStyle w:val="Sraopastraipa"/>
              <w:numPr>
                <w:ilvl w:val="0"/>
                <w:numId w:val="142"/>
              </w:numPr>
              <w:rPr>
                <w:sz w:val="22"/>
              </w:rPr>
            </w:pPr>
            <w:r w:rsidRPr="00A41571">
              <w:rPr>
                <w:sz w:val="22"/>
              </w:rPr>
              <w:t>prijungti kartu kitus nepriklausomus klausimus, ir suformuoti klausimų grupę;</w:t>
            </w:r>
          </w:p>
          <w:p w14:paraId="6BE5602E" w14:textId="77777777" w:rsidR="000D6C56" w:rsidRPr="00A41571" w:rsidRDefault="000D6C56" w:rsidP="000D6C56">
            <w:pPr>
              <w:pStyle w:val="Sraopastraipa"/>
              <w:numPr>
                <w:ilvl w:val="0"/>
                <w:numId w:val="142"/>
              </w:numPr>
              <w:rPr>
                <w:sz w:val="22"/>
              </w:rPr>
            </w:pPr>
            <w:r w:rsidRPr="00A41571">
              <w:rPr>
                <w:sz w:val="22"/>
              </w:rPr>
              <w:lastRenderedPageBreak/>
              <w:t>Atskirti nuo egzistuojančios grupės.</w:t>
            </w:r>
          </w:p>
          <w:p w14:paraId="59A7BCE5" w14:textId="77777777" w:rsidR="000D6C56" w:rsidRPr="00A657D7" w:rsidRDefault="000D6C56" w:rsidP="000D6C56">
            <w:pPr>
              <w:pStyle w:val="Sraopastraipa"/>
              <w:numPr>
                <w:ilvl w:val="0"/>
                <w:numId w:val="142"/>
              </w:numPr>
              <w:rPr>
                <w:sz w:val="22"/>
              </w:rPr>
            </w:pPr>
            <w:r w:rsidRPr="00A41571">
              <w:rPr>
                <w:sz w:val="22"/>
              </w:rPr>
              <w:t>Atskirti kartu su kitais pažymėtais klausimais nuo egzistuojančios grupės.</w:t>
            </w:r>
          </w:p>
          <w:p w14:paraId="25F30651" w14:textId="67F8BD92" w:rsidR="00293B77" w:rsidRPr="002967D6" w:rsidRDefault="00293B77">
            <w:pPr>
              <w:rPr>
                <w:sz w:val="22"/>
              </w:rPr>
            </w:pPr>
            <w:r>
              <w:rPr>
                <w:sz w:val="22"/>
              </w:rPr>
              <w:t>Sugrupavus darbotvarkės klausim</w:t>
            </w:r>
            <w:r w:rsidR="00C0154F">
              <w:rPr>
                <w:sz w:val="22"/>
              </w:rPr>
              <w:t>us</w:t>
            </w:r>
            <w:r>
              <w:rPr>
                <w:sz w:val="22"/>
              </w:rPr>
              <w:t xml:space="preserve"> </w:t>
            </w:r>
            <w:r w:rsidR="000D6C56" w:rsidRPr="002967D6">
              <w:rPr>
                <w:sz w:val="22"/>
              </w:rPr>
              <w:t>sistema automatiškai</w:t>
            </w:r>
            <w:r>
              <w:rPr>
                <w:sz w:val="22"/>
              </w:rPr>
              <w:t xml:space="preserve"> turi apjungti visa</w:t>
            </w:r>
            <w:r w:rsidR="00C0154F">
              <w:rPr>
                <w:sz w:val="22"/>
              </w:rPr>
              <w:t xml:space="preserve">s </w:t>
            </w:r>
            <w:r w:rsidR="000D6C56" w:rsidRPr="002967D6">
              <w:rPr>
                <w:sz w:val="22"/>
              </w:rPr>
              <w:t>į grupę įtrauktų klausimų kalbėjimo</w:t>
            </w:r>
            <w:r w:rsidR="00E71D68">
              <w:rPr>
                <w:sz w:val="22"/>
              </w:rPr>
              <w:t xml:space="preserve"> eiles </w:t>
            </w:r>
            <w:r w:rsidR="00F775F6">
              <w:rPr>
                <w:sz w:val="22"/>
              </w:rPr>
              <w:t xml:space="preserve">pagal </w:t>
            </w:r>
            <w:r w:rsidR="000D6C56" w:rsidRPr="002967D6">
              <w:rPr>
                <w:sz w:val="22"/>
              </w:rPr>
              <w:t xml:space="preserve">jų </w:t>
            </w:r>
            <w:r w:rsidR="00F775F6">
              <w:rPr>
                <w:sz w:val="22"/>
              </w:rPr>
              <w:t xml:space="preserve">tipus </w:t>
            </w:r>
            <w:r w:rsidR="000D6C56" w:rsidRPr="002967D6">
              <w:rPr>
                <w:sz w:val="22"/>
              </w:rPr>
              <w:t>(apjungiamos turi būti tik to paties tipo eilės) sukuriant vieną kalbėjimo eilę. Eilės sąraše norintys pasisakyti</w:t>
            </w:r>
            <w:r w:rsidR="00E71D68">
              <w:rPr>
                <w:sz w:val="22"/>
              </w:rPr>
              <w:t xml:space="preserve"> </w:t>
            </w:r>
            <w:r w:rsidR="00991C78">
              <w:rPr>
                <w:sz w:val="22"/>
              </w:rPr>
              <w:t xml:space="preserve">Seimo nariai </w:t>
            </w:r>
            <w:r w:rsidR="000D6C56" w:rsidRPr="002967D6">
              <w:rPr>
                <w:sz w:val="22"/>
              </w:rPr>
              <w:t>turi būti rikiuojami pagal užsirašymo laiką (anksčiausiai užsiregistravę kalbėti Seimo nariai turi būti iškeliami į eilės viršų).</w:t>
            </w:r>
          </w:p>
        </w:tc>
      </w:tr>
      <w:tr w:rsidR="00C3144F" w:rsidRPr="002967D6" w14:paraId="556AF3AB" w14:textId="77777777" w:rsidTr="7A2CDB51">
        <w:tc>
          <w:tcPr>
            <w:tcW w:w="776" w:type="pct"/>
          </w:tcPr>
          <w:p w14:paraId="59F6A160" w14:textId="77777777" w:rsidR="00C3144F" w:rsidRPr="002967D6" w:rsidRDefault="00C3144F" w:rsidP="00E9781E">
            <w:pPr>
              <w:pStyle w:val="Tablenumber"/>
              <w:numPr>
                <w:ilvl w:val="1"/>
                <w:numId w:val="55"/>
              </w:numPr>
              <w:rPr>
                <w:szCs w:val="22"/>
              </w:rPr>
            </w:pPr>
          </w:p>
        </w:tc>
        <w:tc>
          <w:tcPr>
            <w:tcW w:w="4224" w:type="pct"/>
          </w:tcPr>
          <w:p w14:paraId="6599B96A" w14:textId="711835DB" w:rsidR="00C3144F" w:rsidRPr="002967D6" w:rsidRDefault="008D4101">
            <w:pPr>
              <w:rPr>
                <w:sz w:val="22"/>
              </w:rPr>
            </w:pPr>
            <w:r w:rsidRPr="002967D6">
              <w:rPr>
                <w:sz w:val="22"/>
              </w:rPr>
              <w:t>d</w:t>
            </w:r>
            <w:r w:rsidR="00C3144F" w:rsidRPr="002967D6">
              <w:rPr>
                <w:sz w:val="22"/>
              </w:rPr>
              <w:t>etalią klausimo informacijos peržiūrą (detaliau žr. bendruosius reikalavimus);</w:t>
            </w:r>
          </w:p>
        </w:tc>
      </w:tr>
      <w:tr w:rsidR="00106CE5" w:rsidRPr="002967D6" w14:paraId="34E706AA" w14:textId="77777777" w:rsidTr="7A2CDB51">
        <w:tc>
          <w:tcPr>
            <w:tcW w:w="776" w:type="pct"/>
          </w:tcPr>
          <w:p w14:paraId="68CCDC8E" w14:textId="77777777" w:rsidR="00106CE5" w:rsidRPr="002967D6" w:rsidRDefault="00106CE5" w:rsidP="00E9781E">
            <w:pPr>
              <w:pStyle w:val="Tablenumber"/>
              <w:numPr>
                <w:ilvl w:val="1"/>
                <w:numId w:val="55"/>
              </w:numPr>
              <w:rPr>
                <w:szCs w:val="22"/>
              </w:rPr>
            </w:pPr>
          </w:p>
        </w:tc>
        <w:tc>
          <w:tcPr>
            <w:tcW w:w="4224" w:type="pct"/>
          </w:tcPr>
          <w:p w14:paraId="16361C43" w14:textId="5130F00F" w:rsidR="00106CE5" w:rsidRPr="002967D6" w:rsidRDefault="003C6148">
            <w:pPr>
              <w:rPr>
                <w:sz w:val="22"/>
              </w:rPr>
            </w:pPr>
            <w:r w:rsidRPr="002967D6">
              <w:rPr>
                <w:sz w:val="22"/>
              </w:rPr>
              <w:t>galimybę pridėti komentarą / pastabą darbotvarkės klausimui;</w:t>
            </w:r>
          </w:p>
        </w:tc>
      </w:tr>
      <w:tr w:rsidR="00C3144F" w:rsidRPr="002967D6" w14:paraId="0C6A30A1" w14:textId="77777777" w:rsidTr="7A2CDB51">
        <w:tc>
          <w:tcPr>
            <w:tcW w:w="776" w:type="pct"/>
          </w:tcPr>
          <w:p w14:paraId="0312D100" w14:textId="77777777" w:rsidR="00C3144F" w:rsidRPr="002967D6" w:rsidRDefault="00C3144F" w:rsidP="00E9781E">
            <w:pPr>
              <w:pStyle w:val="Tablenumber"/>
              <w:numPr>
                <w:ilvl w:val="1"/>
                <w:numId w:val="55"/>
              </w:numPr>
              <w:rPr>
                <w:szCs w:val="22"/>
              </w:rPr>
            </w:pPr>
          </w:p>
        </w:tc>
        <w:tc>
          <w:tcPr>
            <w:tcW w:w="4224" w:type="pct"/>
          </w:tcPr>
          <w:p w14:paraId="03E8935E" w14:textId="075B216D" w:rsidR="00C3144F" w:rsidRPr="002967D6" w:rsidRDefault="008D4101">
            <w:pPr>
              <w:rPr>
                <w:sz w:val="22"/>
              </w:rPr>
            </w:pPr>
            <w:r w:rsidRPr="002967D6">
              <w:rPr>
                <w:sz w:val="22"/>
              </w:rPr>
              <w:t>g</w:t>
            </w:r>
            <w:r w:rsidR="00C3144F" w:rsidRPr="002967D6">
              <w:rPr>
                <w:sz w:val="22"/>
              </w:rPr>
              <w:t>alimybę peržiūrėti užsirašiusiųjų kalbėti eiles (detaliau žr. bendruosius reikalavimus);</w:t>
            </w:r>
          </w:p>
        </w:tc>
      </w:tr>
      <w:tr w:rsidR="00C3144F" w:rsidRPr="002967D6" w14:paraId="4EC55DEE" w14:textId="77777777" w:rsidTr="7A2CDB51">
        <w:tc>
          <w:tcPr>
            <w:tcW w:w="776" w:type="pct"/>
          </w:tcPr>
          <w:p w14:paraId="60D852CA" w14:textId="77777777" w:rsidR="00C3144F" w:rsidRPr="002967D6" w:rsidRDefault="00C3144F" w:rsidP="00E9781E">
            <w:pPr>
              <w:pStyle w:val="Tablenumber"/>
              <w:numPr>
                <w:ilvl w:val="1"/>
                <w:numId w:val="55"/>
              </w:numPr>
              <w:rPr>
                <w:szCs w:val="22"/>
              </w:rPr>
            </w:pPr>
          </w:p>
        </w:tc>
        <w:tc>
          <w:tcPr>
            <w:tcW w:w="4224" w:type="pct"/>
          </w:tcPr>
          <w:p w14:paraId="65ECF6CF" w14:textId="4029F525" w:rsidR="00C3144F" w:rsidRPr="002967D6" w:rsidRDefault="008D4101">
            <w:pPr>
              <w:rPr>
                <w:sz w:val="22"/>
              </w:rPr>
            </w:pPr>
            <w:r w:rsidRPr="002967D6">
              <w:rPr>
                <w:sz w:val="22"/>
              </w:rPr>
              <w:t>k</w:t>
            </w:r>
            <w:r w:rsidR="00C3144F" w:rsidRPr="002967D6">
              <w:rPr>
                <w:sz w:val="22"/>
              </w:rPr>
              <w:t>lausimo skubos nustatymą (galimybė rinktis požymius – „skubos tvarka“ arba „ypatingos skubos</w:t>
            </w:r>
            <w:r w:rsidR="009C7A96" w:rsidRPr="002967D6">
              <w:rPr>
                <w:sz w:val="22"/>
              </w:rPr>
              <w:t xml:space="preserve"> tvarka</w:t>
            </w:r>
            <w:r w:rsidR="00C3144F" w:rsidRPr="002967D6">
              <w:rPr>
                <w:sz w:val="22"/>
              </w:rPr>
              <w:t>“</w:t>
            </w:r>
            <w:r w:rsidR="009C7A96" w:rsidRPr="002967D6">
              <w:rPr>
                <w:sz w:val="22"/>
              </w:rPr>
              <w:t>)</w:t>
            </w:r>
            <w:r w:rsidR="00295537">
              <w:rPr>
                <w:sz w:val="22"/>
              </w:rPr>
              <w:t xml:space="preserve"> nustačius </w:t>
            </w:r>
            <w:r w:rsidR="003C0AC4">
              <w:rPr>
                <w:sz w:val="22"/>
              </w:rPr>
              <w:t xml:space="preserve">klausimo </w:t>
            </w:r>
            <w:r w:rsidR="00295537">
              <w:rPr>
                <w:sz w:val="22"/>
              </w:rPr>
              <w:t>s</w:t>
            </w:r>
            <w:r w:rsidR="0089559B">
              <w:rPr>
                <w:sz w:val="22"/>
              </w:rPr>
              <w:t>kubą Sistema automatiškai turi sukurti papildomas darbotvarkės klausimo svarstymo stadijas (</w:t>
            </w:r>
            <w:r w:rsidR="00E16FF6">
              <w:rPr>
                <w:sz w:val="22"/>
              </w:rPr>
              <w:t xml:space="preserve">automatinio stadijų sukūrimo algoritmas turi būti </w:t>
            </w:r>
            <w:r w:rsidR="003C0AC4">
              <w:rPr>
                <w:sz w:val="22"/>
              </w:rPr>
              <w:t xml:space="preserve">suderintas </w:t>
            </w:r>
            <w:r w:rsidR="00D33181">
              <w:rPr>
                <w:sz w:val="22"/>
              </w:rPr>
              <w:t xml:space="preserve">su perkančiąja organizacija </w:t>
            </w:r>
            <w:r w:rsidR="003C0AC4">
              <w:rPr>
                <w:sz w:val="22"/>
              </w:rPr>
              <w:t>detalios analizės ir projektavimo metu</w:t>
            </w:r>
            <w:r w:rsidR="0089559B">
              <w:rPr>
                <w:sz w:val="22"/>
              </w:rPr>
              <w:t>)</w:t>
            </w:r>
            <w:r w:rsidR="00C3144F" w:rsidRPr="002967D6">
              <w:rPr>
                <w:sz w:val="22"/>
              </w:rPr>
              <w:t>;</w:t>
            </w:r>
          </w:p>
        </w:tc>
      </w:tr>
      <w:tr w:rsidR="00C3144F" w:rsidRPr="002967D6" w14:paraId="66D2C5CF" w14:textId="77777777" w:rsidTr="7A2CDB51">
        <w:tc>
          <w:tcPr>
            <w:tcW w:w="776" w:type="pct"/>
          </w:tcPr>
          <w:p w14:paraId="04B16189" w14:textId="77777777" w:rsidR="00C3144F" w:rsidRPr="002967D6" w:rsidRDefault="00C3144F" w:rsidP="00E9781E">
            <w:pPr>
              <w:pStyle w:val="Tablenumber"/>
              <w:numPr>
                <w:ilvl w:val="1"/>
                <w:numId w:val="55"/>
              </w:numPr>
              <w:rPr>
                <w:szCs w:val="22"/>
              </w:rPr>
            </w:pPr>
          </w:p>
        </w:tc>
        <w:tc>
          <w:tcPr>
            <w:tcW w:w="4224" w:type="pct"/>
          </w:tcPr>
          <w:p w14:paraId="23F771BB" w14:textId="34D1AC7B" w:rsidR="00C3144F" w:rsidRPr="002967D6" w:rsidRDefault="008D4101">
            <w:pPr>
              <w:rPr>
                <w:sz w:val="22"/>
              </w:rPr>
            </w:pPr>
            <w:r w:rsidRPr="002967D6">
              <w:rPr>
                <w:sz w:val="22"/>
              </w:rPr>
              <w:t>k</w:t>
            </w:r>
            <w:r w:rsidR="00C3144F" w:rsidRPr="002967D6">
              <w:rPr>
                <w:sz w:val="22"/>
              </w:rPr>
              <w:t>lausimo atidėjimo funkciją. Atidedant klausimą turi būti galimybė nurodyti data ir laiką, priežastį</w:t>
            </w:r>
            <w:r w:rsidR="0048773F" w:rsidRPr="002967D6">
              <w:rPr>
                <w:sz w:val="22"/>
              </w:rPr>
              <w:t xml:space="preserve"> bei </w:t>
            </w:r>
            <w:r w:rsidR="00C3144F" w:rsidRPr="002967D6">
              <w:rPr>
                <w:sz w:val="22"/>
              </w:rPr>
              <w:t>frakciją</w:t>
            </w:r>
            <w:r w:rsidR="0048773F" w:rsidRPr="002967D6">
              <w:rPr>
                <w:sz w:val="22"/>
              </w:rPr>
              <w:t>,</w:t>
            </w:r>
            <w:r w:rsidR="00C3144F" w:rsidRPr="002967D6">
              <w:rPr>
                <w:sz w:val="22"/>
              </w:rPr>
              <w:t xml:space="preserve"> kurios prašymu klausimas atidedamas;</w:t>
            </w:r>
          </w:p>
        </w:tc>
      </w:tr>
      <w:tr w:rsidR="00A50076" w:rsidRPr="002967D6" w14:paraId="26F31586" w14:textId="77777777" w:rsidTr="7A2CDB51">
        <w:tc>
          <w:tcPr>
            <w:tcW w:w="776" w:type="pct"/>
          </w:tcPr>
          <w:p w14:paraId="6F7C160B" w14:textId="77777777" w:rsidR="00A50076" w:rsidRPr="002967D6" w:rsidRDefault="00A50076" w:rsidP="00E9781E">
            <w:pPr>
              <w:pStyle w:val="Tablenumber"/>
              <w:numPr>
                <w:ilvl w:val="2"/>
                <w:numId w:val="55"/>
              </w:numPr>
              <w:ind w:left="22" w:firstLine="0"/>
              <w:rPr>
                <w:szCs w:val="22"/>
              </w:rPr>
            </w:pPr>
          </w:p>
        </w:tc>
        <w:tc>
          <w:tcPr>
            <w:tcW w:w="4224" w:type="pct"/>
          </w:tcPr>
          <w:p w14:paraId="06668B1A" w14:textId="01ECC2A8" w:rsidR="00A50076" w:rsidRPr="002967D6" w:rsidRDefault="00A50076">
            <w:pPr>
              <w:rPr>
                <w:sz w:val="22"/>
              </w:rPr>
            </w:pPr>
            <w:r w:rsidRPr="002967D6">
              <w:rPr>
                <w:sz w:val="22"/>
              </w:rPr>
              <w:t xml:space="preserve">Turi būti galimybė </w:t>
            </w:r>
            <w:r w:rsidR="00822E62" w:rsidRPr="002967D6">
              <w:rPr>
                <w:sz w:val="22"/>
              </w:rPr>
              <w:t>anuliuoti klausimo atidėjimą.</w:t>
            </w:r>
          </w:p>
        </w:tc>
      </w:tr>
      <w:tr w:rsidR="00AC439B" w:rsidRPr="002967D6" w14:paraId="66317AD1" w14:textId="77777777" w:rsidTr="7A2CDB51">
        <w:tc>
          <w:tcPr>
            <w:tcW w:w="776" w:type="pct"/>
          </w:tcPr>
          <w:p w14:paraId="3C77D8DC" w14:textId="77777777" w:rsidR="00AC439B" w:rsidRPr="002967D6" w:rsidRDefault="00AC439B" w:rsidP="00E9781E">
            <w:pPr>
              <w:pStyle w:val="Tablenumber"/>
              <w:numPr>
                <w:ilvl w:val="1"/>
                <w:numId w:val="55"/>
              </w:numPr>
              <w:rPr>
                <w:szCs w:val="22"/>
              </w:rPr>
            </w:pPr>
          </w:p>
        </w:tc>
        <w:tc>
          <w:tcPr>
            <w:tcW w:w="4224" w:type="pct"/>
          </w:tcPr>
          <w:p w14:paraId="5CC755BF" w14:textId="53EDA945" w:rsidR="00AC439B" w:rsidRPr="002967D6" w:rsidRDefault="006069A9">
            <w:pPr>
              <w:rPr>
                <w:sz w:val="22"/>
              </w:rPr>
            </w:pPr>
            <w:r w:rsidRPr="002967D6">
              <w:rPr>
                <w:sz w:val="22"/>
              </w:rPr>
              <w:t>Pranešėjų duomenų tvarkymą. Turi būti galimybė pridėti,</w:t>
            </w:r>
            <w:r w:rsidR="00C3038D" w:rsidRPr="002967D6">
              <w:rPr>
                <w:sz w:val="22"/>
              </w:rPr>
              <w:t xml:space="preserve"> pasirinkti,</w:t>
            </w:r>
            <w:r w:rsidRPr="002967D6">
              <w:rPr>
                <w:sz w:val="22"/>
              </w:rPr>
              <w:t xml:space="preserve"> pašalinti </w:t>
            </w:r>
            <w:r w:rsidR="008024EC" w:rsidRPr="002967D6">
              <w:rPr>
                <w:sz w:val="22"/>
              </w:rPr>
              <w:t>darbotvarkės klausimo pranešėją (-us).</w:t>
            </w:r>
          </w:p>
        </w:tc>
      </w:tr>
      <w:tr w:rsidR="00C3144F" w:rsidRPr="002967D6" w14:paraId="5FEA2FE5" w14:textId="77777777" w:rsidTr="7A2CDB51">
        <w:tc>
          <w:tcPr>
            <w:tcW w:w="776" w:type="pct"/>
          </w:tcPr>
          <w:p w14:paraId="3A11FD34" w14:textId="77777777" w:rsidR="00C3144F" w:rsidRPr="002967D6" w:rsidRDefault="00C3144F" w:rsidP="00E9781E">
            <w:pPr>
              <w:pStyle w:val="Tablenumber"/>
              <w:numPr>
                <w:ilvl w:val="1"/>
                <w:numId w:val="55"/>
              </w:numPr>
              <w:rPr>
                <w:szCs w:val="22"/>
              </w:rPr>
            </w:pPr>
          </w:p>
        </w:tc>
        <w:tc>
          <w:tcPr>
            <w:tcW w:w="4224" w:type="pct"/>
          </w:tcPr>
          <w:p w14:paraId="0823C932" w14:textId="1F1FD40D" w:rsidR="00C3144F" w:rsidRPr="002967D6" w:rsidRDefault="008D5AC6" w:rsidP="00880EDE">
            <w:pPr>
              <w:rPr>
                <w:sz w:val="22"/>
              </w:rPr>
            </w:pPr>
            <w:r w:rsidRPr="002967D6">
              <w:rPr>
                <w:sz w:val="22"/>
              </w:rPr>
              <w:t>G</w:t>
            </w:r>
            <w:r w:rsidR="00C3144F" w:rsidRPr="002967D6">
              <w:rPr>
                <w:sz w:val="22"/>
              </w:rPr>
              <w:t>alimybę tvarkyti pasirinkto darbotvarkės klausimo kalbų sąrašą (eilę):</w:t>
            </w:r>
          </w:p>
        </w:tc>
      </w:tr>
      <w:tr w:rsidR="00D56BE3" w:rsidRPr="002967D6" w14:paraId="4D1C6780" w14:textId="77777777" w:rsidTr="7A2CDB51">
        <w:tc>
          <w:tcPr>
            <w:tcW w:w="776" w:type="pct"/>
          </w:tcPr>
          <w:p w14:paraId="32973AED" w14:textId="77777777" w:rsidR="00D56BE3" w:rsidRPr="002967D6" w:rsidRDefault="00D56BE3" w:rsidP="00E9781E">
            <w:pPr>
              <w:pStyle w:val="Tablenumber"/>
              <w:numPr>
                <w:ilvl w:val="2"/>
                <w:numId w:val="55"/>
              </w:numPr>
              <w:ind w:left="22" w:firstLine="0"/>
              <w:rPr>
                <w:szCs w:val="22"/>
              </w:rPr>
            </w:pPr>
          </w:p>
        </w:tc>
        <w:tc>
          <w:tcPr>
            <w:tcW w:w="4224" w:type="pct"/>
          </w:tcPr>
          <w:p w14:paraId="540FF8FB" w14:textId="4DCA3732" w:rsidR="00D56BE3" w:rsidRPr="002967D6" w:rsidRDefault="008D5AC6">
            <w:pPr>
              <w:rPr>
                <w:sz w:val="22"/>
              </w:rPr>
            </w:pPr>
            <w:r w:rsidRPr="002967D6">
              <w:rPr>
                <w:sz w:val="22"/>
              </w:rPr>
              <w:t>N</w:t>
            </w:r>
            <w:r w:rsidR="00D56BE3" w:rsidRPr="002967D6">
              <w:rPr>
                <w:sz w:val="22"/>
              </w:rPr>
              <w:t xml:space="preserve">urodyti </w:t>
            </w:r>
            <w:r w:rsidR="00B12E04" w:rsidRPr="002967D6">
              <w:rPr>
                <w:sz w:val="22"/>
              </w:rPr>
              <w:t xml:space="preserve">/ koreguoti </w:t>
            </w:r>
            <w:r w:rsidR="00D56BE3" w:rsidRPr="002967D6">
              <w:rPr>
                <w:sz w:val="22"/>
              </w:rPr>
              <w:t>tipą</w:t>
            </w:r>
            <w:r w:rsidRPr="002967D6">
              <w:rPr>
                <w:sz w:val="22"/>
              </w:rPr>
              <w:t xml:space="preserve">. </w:t>
            </w:r>
            <w:r w:rsidR="00BF36CC" w:rsidRPr="002967D6">
              <w:rPr>
                <w:sz w:val="22"/>
              </w:rPr>
              <w:t>Turi būti sukurti</w:t>
            </w:r>
            <w:r w:rsidR="006F12B6" w:rsidRPr="002967D6">
              <w:rPr>
                <w:sz w:val="22"/>
              </w:rPr>
              <w:t xml:space="preserve"> ir atvaizduojami</w:t>
            </w:r>
            <w:r w:rsidR="00BF36CC" w:rsidRPr="002967D6">
              <w:rPr>
                <w:sz w:val="22"/>
              </w:rPr>
              <w:t xml:space="preserve"> </w:t>
            </w:r>
            <w:r w:rsidR="00D05FAB" w:rsidRPr="002967D6">
              <w:rPr>
                <w:sz w:val="22"/>
              </w:rPr>
              <w:t xml:space="preserve">šie </w:t>
            </w:r>
            <w:r w:rsidRPr="002967D6">
              <w:rPr>
                <w:sz w:val="22"/>
              </w:rPr>
              <w:t>eilių tipai:</w:t>
            </w:r>
          </w:p>
          <w:p w14:paraId="04FB1C53" w14:textId="32CA736E" w:rsidR="008D5AC6" w:rsidRPr="002967D6" w:rsidRDefault="008D5AC6" w:rsidP="00F33785">
            <w:pPr>
              <w:pStyle w:val="Sraopastraipa"/>
              <w:numPr>
                <w:ilvl w:val="0"/>
                <w:numId w:val="72"/>
              </w:numPr>
              <w:rPr>
                <w:sz w:val="22"/>
              </w:rPr>
            </w:pPr>
            <w:r w:rsidRPr="002967D6">
              <w:rPr>
                <w:sz w:val="22"/>
              </w:rPr>
              <w:t xml:space="preserve">Klausti; </w:t>
            </w:r>
          </w:p>
          <w:p w14:paraId="307A522D" w14:textId="795EF424" w:rsidR="008D5AC6" w:rsidRPr="002967D6" w:rsidRDefault="008D5AC6" w:rsidP="00F33785">
            <w:pPr>
              <w:pStyle w:val="Sraopastraipa"/>
              <w:numPr>
                <w:ilvl w:val="0"/>
                <w:numId w:val="72"/>
              </w:numPr>
              <w:rPr>
                <w:sz w:val="22"/>
              </w:rPr>
            </w:pPr>
            <w:r w:rsidRPr="002967D6">
              <w:rPr>
                <w:sz w:val="22"/>
              </w:rPr>
              <w:t>Diskusija</w:t>
            </w:r>
            <w:r w:rsidR="008C1E54" w:rsidRPr="002967D6">
              <w:rPr>
                <w:sz w:val="22"/>
              </w:rPr>
              <w:t xml:space="preserve"> (esant šiam eilės tipui sistema </w:t>
            </w:r>
            <w:r w:rsidR="00AC5325" w:rsidRPr="002967D6">
              <w:rPr>
                <w:sz w:val="22"/>
              </w:rPr>
              <w:t>turi automatiškai sukurti eilę, kurios kalbos vyks Seimo posėdžių salės tribūnoje</w:t>
            </w:r>
            <w:r w:rsidR="008C1E54" w:rsidRPr="002967D6">
              <w:rPr>
                <w:sz w:val="22"/>
              </w:rPr>
              <w:t>)</w:t>
            </w:r>
            <w:r w:rsidRPr="002967D6">
              <w:rPr>
                <w:sz w:val="22"/>
              </w:rPr>
              <w:t>;</w:t>
            </w:r>
          </w:p>
          <w:p w14:paraId="661FFF91" w14:textId="1ECB932B" w:rsidR="008D5AC6" w:rsidRPr="002967D6" w:rsidRDefault="008D5AC6" w:rsidP="00F33785">
            <w:pPr>
              <w:pStyle w:val="Sraopastraipa"/>
              <w:numPr>
                <w:ilvl w:val="0"/>
                <w:numId w:val="72"/>
              </w:numPr>
              <w:rPr>
                <w:sz w:val="22"/>
              </w:rPr>
            </w:pPr>
            <w:r w:rsidRPr="002967D6">
              <w:rPr>
                <w:sz w:val="22"/>
              </w:rPr>
              <w:t>Pataisų svarstymas;</w:t>
            </w:r>
          </w:p>
          <w:p w14:paraId="749C38A3" w14:textId="1B9D69F3" w:rsidR="008D5AC6" w:rsidRPr="002967D6" w:rsidRDefault="008D5AC6" w:rsidP="00F33785">
            <w:pPr>
              <w:pStyle w:val="Sraopastraipa"/>
              <w:numPr>
                <w:ilvl w:val="0"/>
                <w:numId w:val="72"/>
              </w:numPr>
              <w:rPr>
                <w:sz w:val="22"/>
              </w:rPr>
            </w:pPr>
            <w:r w:rsidRPr="002967D6">
              <w:rPr>
                <w:sz w:val="22"/>
              </w:rPr>
              <w:t>Motyvai dėl viso;</w:t>
            </w:r>
          </w:p>
          <w:p w14:paraId="09DD17B8" w14:textId="38A88427" w:rsidR="00BA2FA3" w:rsidRPr="002967D6" w:rsidRDefault="008D5AC6" w:rsidP="00B00A7B">
            <w:pPr>
              <w:pStyle w:val="Sraopastraipa"/>
              <w:rPr>
                <w:sz w:val="22"/>
              </w:rPr>
            </w:pPr>
            <w:r w:rsidRPr="002967D6">
              <w:rPr>
                <w:sz w:val="22"/>
              </w:rPr>
              <w:t>Motyvai dėl straipsnių</w:t>
            </w:r>
            <w:r w:rsidR="00A519E7" w:rsidRPr="002967D6">
              <w:rPr>
                <w:sz w:val="22"/>
              </w:rPr>
              <w:t>.</w:t>
            </w:r>
          </w:p>
          <w:p w14:paraId="6EBC6931" w14:textId="6F85CD0A" w:rsidR="004F371A" w:rsidRPr="002967D6" w:rsidRDefault="00B12E04" w:rsidP="003F3125">
            <w:pPr>
              <w:rPr>
                <w:sz w:val="22"/>
              </w:rPr>
            </w:pPr>
            <w:r w:rsidRPr="002967D6">
              <w:rPr>
                <w:sz w:val="22"/>
              </w:rPr>
              <w:t>Sistema eil</w:t>
            </w:r>
            <w:r w:rsidR="00657614" w:rsidRPr="002967D6">
              <w:rPr>
                <w:sz w:val="22"/>
              </w:rPr>
              <w:t>es</w:t>
            </w:r>
            <w:r w:rsidRPr="002967D6">
              <w:rPr>
                <w:sz w:val="22"/>
              </w:rPr>
              <w:t xml:space="preserve"> turi suformuoti ir atvaizduoti</w:t>
            </w:r>
            <w:r w:rsidR="00657614" w:rsidRPr="002967D6">
              <w:rPr>
                <w:sz w:val="22"/>
              </w:rPr>
              <w:t xml:space="preserve"> automatiškai pagal darbotvarkės klausimo stadijas</w:t>
            </w:r>
            <w:r w:rsidR="00B37970" w:rsidRPr="002967D6">
              <w:rPr>
                <w:sz w:val="22"/>
              </w:rPr>
              <w:t xml:space="preserve"> (taisyklės turi būti suderintos detalios analizės ir projektavimo metu)</w:t>
            </w:r>
            <w:r w:rsidR="007828DE">
              <w:rPr>
                <w:sz w:val="22"/>
              </w:rPr>
              <w:t>.</w:t>
            </w:r>
          </w:p>
        </w:tc>
      </w:tr>
      <w:tr w:rsidR="00835397" w:rsidRPr="002967D6" w14:paraId="5B9A1C84" w14:textId="77777777" w:rsidTr="7A2CDB51">
        <w:tc>
          <w:tcPr>
            <w:tcW w:w="776" w:type="pct"/>
          </w:tcPr>
          <w:p w14:paraId="64EDA641" w14:textId="77777777" w:rsidR="00835397" w:rsidRPr="002967D6" w:rsidRDefault="00835397" w:rsidP="00E9781E">
            <w:pPr>
              <w:pStyle w:val="Tablenumber"/>
              <w:numPr>
                <w:ilvl w:val="2"/>
                <w:numId w:val="55"/>
              </w:numPr>
              <w:ind w:left="22" w:firstLine="0"/>
              <w:rPr>
                <w:szCs w:val="22"/>
              </w:rPr>
            </w:pPr>
          </w:p>
        </w:tc>
        <w:tc>
          <w:tcPr>
            <w:tcW w:w="4224" w:type="pct"/>
          </w:tcPr>
          <w:p w14:paraId="2043AE1C" w14:textId="77777777" w:rsidR="00835397" w:rsidRDefault="00835397" w:rsidP="00835397">
            <w:pPr>
              <w:rPr>
                <w:sz w:val="22"/>
              </w:rPr>
            </w:pPr>
            <w:r>
              <w:rPr>
                <w:sz w:val="22"/>
              </w:rPr>
              <w:t>Sukurti papildomas eiles. Kuriant naujas eilės turi būti galimybė nurodyti:</w:t>
            </w:r>
          </w:p>
          <w:p w14:paraId="5F7B2E9A" w14:textId="2C69DA95" w:rsidR="00835397" w:rsidRPr="00CC6B1C" w:rsidRDefault="00835397" w:rsidP="00CC6B1C">
            <w:pPr>
              <w:pStyle w:val="Sraopastraipa"/>
              <w:numPr>
                <w:ilvl w:val="0"/>
                <w:numId w:val="136"/>
              </w:numPr>
              <w:rPr>
                <w:sz w:val="22"/>
              </w:rPr>
            </w:pPr>
            <w:r>
              <w:rPr>
                <w:sz w:val="22"/>
              </w:rPr>
              <w:t>E</w:t>
            </w:r>
            <w:r w:rsidRPr="00CC6B1C">
              <w:rPr>
                <w:sz w:val="22"/>
              </w:rPr>
              <w:t>ilės tipą (galimos reikšmės žr. reikalavimą</w:t>
            </w:r>
            <w:r w:rsidR="00C429B5">
              <w:rPr>
                <w:sz w:val="22"/>
              </w:rPr>
              <w:t xml:space="preserve"> FR-37</w:t>
            </w:r>
            <w:r w:rsidR="001B7F18">
              <w:rPr>
                <w:sz w:val="22"/>
              </w:rPr>
              <w:t>.9.1</w:t>
            </w:r>
            <w:r w:rsidRPr="00CC6B1C">
              <w:rPr>
                <w:sz w:val="22"/>
              </w:rPr>
              <w:t>);</w:t>
            </w:r>
          </w:p>
          <w:p w14:paraId="13B7C043" w14:textId="77777777" w:rsidR="00835397" w:rsidRPr="00CC6B1C" w:rsidRDefault="00835397" w:rsidP="00CC6B1C">
            <w:pPr>
              <w:pStyle w:val="Sraopastraipa"/>
              <w:numPr>
                <w:ilvl w:val="0"/>
                <w:numId w:val="136"/>
              </w:numPr>
              <w:rPr>
                <w:sz w:val="22"/>
              </w:rPr>
            </w:pPr>
            <w:r>
              <w:rPr>
                <w:sz w:val="22"/>
              </w:rPr>
              <w:t>P</w:t>
            </w:r>
            <w:r w:rsidRPr="00CC6B1C">
              <w:rPr>
                <w:sz w:val="22"/>
              </w:rPr>
              <w:t>ožymį ar eilė turės motyvus (už  / prieš);</w:t>
            </w:r>
          </w:p>
          <w:p w14:paraId="631D6A73" w14:textId="77777777" w:rsidR="003154DD" w:rsidRDefault="00835397" w:rsidP="00835397">
            <w:pPr>
              <w:pStyle w:val="Sraopastraipa"/>
              <w:numPr>
                <w:ilvl w:val="0"/>
                <w:numId w:val="136"/>
              </w:numPr>
              <w:rPr>
                <w:sz w:val="22"/>
              </w:rPr>
            </w:pPr>
            <w:r>
              <w:rPr>
                <w:sz w:val="22"/>
              </w:rPr>
              <w:t>P</w:t>
            </w:r>
            <w:r w:rsidRPr="00CC6B1C">
              <w:rPr>
                <w:sz w:val="22"/>
              </w:rPr>
              <w:t>ožymį ar galima į sukurtą eilę užsirašyti</w:t>
            </w:r>
            <w:r>
              <w:rPr>
                <w:sz w:val="22"/>
              </w:rPr>
              <w:t>;</w:t>
            </w:r>
          </w:p>
          <w:p w14:paraId="0C0FF797" w14:textId="4E16FE0F" w:rsidR="00835397" w:rsidRPr="003154DD" w:rsidRDefault="00835397" w:rsidP="00835397">
            <w:pPr>
              <w:pStyle w:val="Sraopastraipa"/>
              <w:numPr>
                <w:ilvl w:val="0"/>
                <w:numId w:val="136"/>
              </w:numPr>
              <w:rPr>
                <w:sz w:val="22"/>
              </w:rPr>
            </w:pPr>
            <w:r w:rsidRPr="003154DD">
              <w:rPr>
                <w:sz w:val="22"/>
              </w:rPr>
              <w:t>Komentarą.</w:t>
            </w:r>
          </w:p>
        </w:tc>
      </w:tr>
      <w:tr w:rsidR="00931586" w:rsidRPr="002967D6" w14:paraId="703E882E" w14:textId="77777777" w:rsidTr="7A2CDB51">
        <w:tc>
          <w:tcPr>
            <w:tcW w:w="776" w:type="pct"/>
          </w:tcPr>
          <w:p w14:paraId="5BD8CB58" w14:textId="77777777" w:rsidR="00931586" w:rsidRPr="002967D6" w:rsidRDefault="00931586" w:rsidP="00E9781E">
            <w:pPr>
              <w:pStyle w:val="Tablenumber"/>
              <w:numPr>
                <w:ilvl w:val="2"/>
                <w:numId w:val="55"/>
              </w:numPr>
              <w:ind w:left="22" w:firstLine="0"/>
              <w:rPr>
                <w:szCs w:val="22"/>
              </w:rPr>
            </w:pPr>
          </w:p>
        </w:tc>
        <w:tc>
          <w:tcPr>
            <w:tcW w:w="4224" w:type="pct"/>
          </w:tcPr>
          <w:p w14:paraId="26FDC36A" w14:textId="07496E68" w:rsidR="00931586" w:rsidRPr="002967D6" w:rsidRDefault="17BA716C" w:rsidP="7A2CDB51">
            <w:pPr>
              <w:rPr>
                <w:sz w:val="22"/>
              </w:rPr>
            </w:pPr>
            <w:r w:rsidRPr="7A2CDB51">
              <w:rPr>
                <w:sz w:val="22"/>
              </w:rPr>
              <w:t xml:space="preserve">Atidaryti </w:t>
            </w:r>
            <w:r w:rsidR="5DBC4339" w:rsidRPr="7A2CDB51">
              <w:rPr>
                <w:sz w:val="22"/>
              </w:rPr>
              <w:t xml:space="preserve">(leisti Seimo nariams užsirašyti kalbėti) </w:t>
            </w:r>
            <w:r w:rsidRPr="7A2CDB51">
              <w:rPr>
                <w:sz w:val="22"/>
              </w:rPr>
              <w:t>/ uždaryti eilę</w:t>
            </w:r>
            <w:r w:rsidR="5DBC4339" w:rsidRPr="7A2CDB51">
              <w:rPr>
                <w:sz w:val="22"/>
              </w:rPr>
              <w:t>;</w:t>
            </w:r>
          </w:p>
        </w:tc>
      </w:tr>
      <w:tr w:rsidR="00CF1957" w:rsidRPr="002967D6" w14:paraId="4AA91E96" w14:textId="77777777" w:rsidTr="7A2CDB51">
        <w:tc>
          <w:tcPr>
            <w:tcW w:w="776" w:type="pct"/>
          </w:tcPr>
          <w:p w14:paraId="7ED81506" w14:textId="77777777" w:rsidR="00CF1957" w:rsidRPr="002967D6" w:rsidRDefault="00CF1957" w:rsidP="00E9781E">
            <w:pPr>
              <w:pStyle w:val="Tablenumber"/>
              <w:numPr>
                <w:ilvl w:val="2"/>
                <w:numId w:val="55"/>
              </w:numPr>
              <w:ind w:left="22" w:firstLine="0"/>
              <w:rPr>
                <w:szCs w:val="22"/>
              </w:rPr>
            </w:pPr>
          </w:p>
        </w:tc>
        <w:tc>
          <w:tcPr>
            <w:tcW w:w="4224" w:type="pct"/>
          </w:tcPr>
          <w:p w14:paraId="42AB8F66" w14:textId="1371BE55" w:rsidR="00CF1957" w:rsidRPr="002967D6" w:rsidRDefault="008D5AC6">
            <w:pPr>
              <w:rPr>
                <w:sz w:val="22"/>
              </w:rPr>
            </w:pPr>
            <w:r w:rsidRPr="002967D6">
              <w:rPr>
                <w:sz w:val="22"/>
              </w:rPr>
              <w:t>R</w:t>
            </w:r>
            <w:r w:rsidR="00D56BE3" w:rsidRPr="002967D6">
              <w:rPr>
                <w:sz w:val="22"/>
              </w:rPr>
              <w:t>edaguoti</w:t>
            </w:r>
            <w:r w:rsidR="00C80DFB" w:rsidRPr="002967D6">
              <w:rPr>
                <w:sz w:val="22"/>
              </w:rPr>
              <w:t xml:space="preserve"> / </w:t>
            </w:r>
            <w:r w:rsidRPr="002967D6">
              <w:rPr>
                <w:sz w:val="22"/>
              </w:rPr>
              <w:t>n</w:t>
            </w:r>
            <w:r w:rsidR="00C80DFB" w:rsidRPr="002967D6">
              <w:rPr>
                <w:sz w:val="22"/>
              </w:rPr>
              <w:t>urodyti eilės</w:t>
            </w:r>
            <w:r w:rsidR="00D56BE3" w:rsidRPr="002967D6">
              <w:rPr>
                <w:sz w:val="22"/>
              </w:rPr>
              <w:t xml:space="preserve"> pavadinimą;</w:t>
            </w:r>
          </w:p>
        </w:tc>
      </w:tr>
      <w:tr w:rsidR="00C3144F" w:rsidRPr="002967D6" w14:paraId="40C83A8E" w14:textId="77777777" w:rsidTr="7A2CDB51">
        <w:tc>
          <w:tcPr>
            <w:tcW w:w="776" w:type="pct"/>
          </w:tcPr>
          <w:p w14:paraId="363C4EE4" w14:textId="77777777" w:rsidR="00C3144F" w:rsidRPr="002967D6" w:rsidRDefault="00C3144F" w:rsidP="00E9781E">
            <w:pPr>
              <w:pStyle w:val="Tablenumber"/>
              <w:numPr>
                <w:ilvl w:val="2"/>
                <w:numId w:val="55"/>
              </w:numPr>
              <w:ind w:left="22" w:firstLine="0"/>
              <w:rPr>
                <w:szCs w:val="22"/>
              </w:rPr>
            </w:pPr>
          </w:p>
        </w:tc>
        <w:tc>
          <w:tcPr>
            <w:tcW w:w="4224" w:type="pct"/>
          </w:tcPr>
          <w:p w14:paraId="42AB4D7B" w14:textId="28A33D06" w:rsidR="00C3144F" w:rsidRPr="002967D6" w:rsidRDefault="008D5AC6">
            <w:pPr>
              <w:rPr>
                <w:sz w:val="22"/>
              </w:rPr>
            </w:pPr>
            <w:r w:rsidRPr="002967D6">
              <w:rPr>
                <w:sz w:val="22"/>
              </w:rPr>
              <w:t>P</w:t>
            </w:r>
            <w:r w:rsidR="00040E32" w:rsidRPr="002967D6">
              <w:rPr>
                <w:sz w:val="22"/>
              </w:rPr>
              <w:t>ridėti</w:t>
            </w:r>
            <w:r w:rsidR="000E3A88" w:rsidRPr="002967D6">
              <w:rPr>
                <w:sz w:val="22"/>
              </w:rPr>
              <w:t xml:space="preserve"> į eilę</w:t>
            </w:r>
            <w:r w:rsidR="00040E32" w:rsidRPr="002967D6">
              <w:rPr>
                <w:sz w:val="22"/>
              </w:rPr>
              <w:t xml:space="preserve"> / pašalinti</w:t>
            </w:r>
            <w:r w:rsidR="000E3A88" w:rsidRPr="002967D6">
              <w:rPr>
                <w:sz w:val="22"/>
              </w:rPr>
              <w:t xml:space="preserve"> iš eilės</w:t>
            </w:r>
            <w:r w:rsidR="00040E32" w:rsidRPr="002967D6">
              <w:rPr>
                <w:sz w:val="22"/>
              </w:rPr>
              <w:t xml:space="preserve"> </w:t>
            </w:r>
            <w:r w:rsidR="00E3683C" w:rsidRPr="002967D6">
              <w:rPr>
                <w:sz w:val="22"/>
              </w:rPr>
              <w:t>norintį pasisakyti</w:t>
            </w:r>
            <w:r w:rsidR="00500CB5" w:rsidRPr="002967D6">
              <w:rPr>
                <w:sz w:val="22"/>
              </w:rPr>
              <w:t xml:space="preserve"> Seimo narį</w:t>
            </w:r>
            <w:r w:rsidR="00040E32" w:rsidRPr="002967D6">
              <w:rPr>
                <w:sz w:val="22"/>
              </w:rPr>
              <w:t xml:space="preserve"> pasirenkant iš sąrašo</w:t>
            </w:r>
            <w:r w:rsidR="00D1219F" w:rsidRPr="002967D6">
              <w:rPr>
                <w:sz w:val="22"/>
              </w:rPr>
              <w:t>;</w:t>
            </w:r>
          </w:p>
        </w:tc>
      </w:tr>
      <w:tr w:rsidR="00C3144F" w:rsidRPr="002967D6" w14:paraId="2400105D" w14:textId="77777777" w:rsidTr="7A2CDB51">
        <w:tc>
          <w:tcPr>
            <w:tcW w:w="776" w:type="pct"/>
          </w:tcPr>
          <w:p w14:paraId="5C7B2F61" w14:textId="77777777" w:rsidR="00C3144F" w:rsidRPr="002967D6" w:rsidRDefault="00C3144F" w:rsidP="00E9781E">
            <w:pPr>
              <w:pStyle w:val="Tablenumber"/>
              <w:numPr>
                <w:ilvl w:val="2"/>
                <w:numId w:val="55"/>
              </w:numPr>
              <w:ind w:left="22" w:firstLine="0"/>
              <w:rPr>
                <w:szCs w:val="22"/>
              </w:rPr>
            </w:pPr>
          </w:p>
        </w:tc>
        <w:tc>
          <w:tcPr>
            <w:tcW w:w="4224" w:type="pct"/>
          </w:tcPr>
          <w:p w14:paraId="7CD57540" w14:textId="6398D1D9" w:rsidR="00C3144F" w:rsidRPr="002967D6" w:rsidRDefault="008D5AC6" w:rsidP="00040E32">
            <w:pPr>
              <w:pStyle w:val="Sraopastraipa"/>
              <w:ind w:left="0"/>
              <w:rPr>
                <w:sz w:val="22"/>
              </w:rPr>
            </w:pPr>
            <w:r w:rsidRPr="002967D6">
              <w:rPr>
                <w:sz w:val="22"/>
              </w:rPr>
              <w:t>Į</w:t>
            </w:r>
            <w:r w:rsidR="00040E32" w:rsidRPr="002967D6">
              <w:rPr>
                <w:sz w:val="22"/>
              </w:rPr>
              <w:t xml:space="preserve">traukti </w:t>
            </w:r>
            <w:r w:rsidR="000E3A88" w:rsidRPr="002967D6">
              <w:rPr>
                <w:sz w:val="22"/>
              </w:rPr>
              <w:t xml:space="preserve">į eilę </w:t>
            </w:r>
            <w:r w:rsidR="00040E32" w:rsidRPr="002967D6">
              <w:rPr>
                <w:sz w:val="22"/>
              </w:rPr>
              <w:t xml:space="preserve">naują </w:t>
            </w:r>
            <w:r w:rsidR="000E3A88" w:rsidRPr="002967D6">
              <w:rPr>
                <w:sz w:val="22"/>
              </w:rPr>
              <w:t>norintįjį pasisakyti</w:t>
            </w:r>
            <w:r w:rsidR="00040E32" w:rsidRPr="002967D6">
              <w:rPr>
                <w:sz w:val="22"/>
              </w:rPr>
              <w:t xml:space="preserve"> (</w:t>
            </w:r>
            <w:r w:rsidR="00F12EA5" w:rsidRPr="002967D6">
              <w:rPr>
                <w:sz w:val="22"/>
              </w:rPr>
              <w:t>n</w:t>
            </w:r>
            <w:r w:rsidR="00040E32" w:rsidRPr="002967D6">
              <w:rPr>
                <w:sz w:val="22"/>
              </w:rPr>
              <w:t xml:space="preserve">e Seimo narį). Įtraukiant naują </w:t>
            </w:r>
            <w:r w:rsidR="009C759E" w:rsidRPr="002967D6">
              <w:rPr>
                <w:sz w:val="22"/>
              </w:rPr>
              <w:t>norintįjį pasisakyti</w:t>
            </w:r>
            <w:r w:rsidR="006F565E" w:rsidRPr="002967D6">
              <w:rPr>
                <w:sz w:val="22"/>
              </w:rPr>
              <w:t xml:space="preserve"> </w:t>
            </w:r>
            <w:r w:rsidR="00040E32" w:rsidRPr="002967D6">
              <w:rPr>
                <w:sz w:val="22"/>
              </w:rPr>
              <w:t>(ne Seimo narį) turi būti galimybė nurodyti vardą, pavardę ir pareigas;</w:t>
            </w:r>
          </w:p>
        </w:tc>
      </w:tr>
      <w:tr w:rsidR="00C3144F" w:rsidRPr="002967D6" w14:paraId="3EF8E9DC" w14:textId="77777777" w:rsidTr="7A2CDB51">
        <w:tc>
          <w:tcPr>
            <w:tcW w:w="776" w:type="pct"/>
          </w:tcPr>
          <w:p w14:paraId="318079DB" w14:textId="77777777" w:rsidR="00C3144F" w:rsidRPr="002967D6" w:rsidRDefault="00C3144F" w:rsidP="00E9781E">
            <w:pPr>
              <w:pStyle w:val="Tablenumber"/>
              <w:numPr>
                <w:ilvl w:val="0"/>
                <w:numId w:val="55"/>
              </w:numPr>
              <w:rPr>
                <w:szCs w:val="22"/>
              </w:rPr>
            </w:pPr>
          </w:p>
        </w:tc>
        <w:tc>
          <w:tcPr>
            <w:tcW w:w="4224" w:type="pct"/>
          </w:tcPr>
          <w:p w14:paraId="28CF97A2" w14:textId="63AF32FA" w:rsidR="00C3144F" w:rsidRPr="002967D6" w:rsidRDefault="00C3144F">
            <w:pPr>
              <w:rPr>
                <w:sz w:val="22"/>
              </w:rPr>
            </w:pPr>
            <w:r w:rsidRPr="002967D6">
              <w:rPr>
                <w:sz w:val="22"/>
              </w:rPr>
              <w:t xml:space="preserve">Turi būti realizuotas funkcionalumas skirtas sekretoriato darbuotojams administruoti registracijos duomenis. Funkcionalumas turi leisti: </w:t>
            </w:r>
          </w:p>
        </w:tc>
      </w:tr>
      <w:tr w:rsidR="00C3144F" w:rsidRPr="002967D6" w14:paraId="439CDDE0" w14:textId="77777777" w:rsidTr="7A2CDB51">
        <w:tc>
          <w:tcPr>
            <w:tcW w:w="776" w:type="pct"/>
          </w:tcPr>
          <w:p w14:paraId="6E3065C0" w14:textId="77777777" w:rsidR="00C3144F" w:rsidRPr="002967D6" w:rsidRDefault="00C3144F" w:rsidP="00E9781E">
            <w:pPr>
              <w:pStyle w:val="Tablenumber"/>
              <w:numPr>
                <w:ilvl w:val="1"/>
                <w:numId w:val="55"/>
              </w:numPr>
              <w:rPr>
                <w:szCs w:val="22"/>
              </w:rPr>
            </w:pPr>
          </w:p>
        </w:tc>
        <w:tc>
          <w:tcPr>
            <w:tcW w:w="4224" w:type="pct"/>
          </w:tcPr>
          <w:p w14:paraId="51BC65DE" w14:textId="10B8A7A4" w:rsidR="00C3144F" w:rsidRPr="002967D6" w:rsidRDefault="00C3144F" w:rsidP="7A2CDB51">
            <w:pPr>
              <w:rPr>
                <w:sz w:val="22"/>
              </w:rPr>
            </w:pPr>
            <w:r w:rsidRPr="7A2CDB51">
              <w:rPr>
                <w:sz w:val="22"/>
              </w:rPr>
              <w:t xml:space="preserve">Peržiūrėti registracijos duomenis (detaliau žr. bendruosius reikalavimus </w:t>
            </w:r>
            <w:r w:rsidR="70A17BD1" w:rsidRPr="7A2CDB51">
              <w:rPr>
                <w:sz w:val="22"/>
              </w:rPr>
              <w:t xml:space="preserve">skyriuje </w:t>
            </w:r>
            <w:r w:rsidR="007B06CB" w:rsidRPr="7A2CDB51">
              <w:rPr>
                <w:sz w:val="22"/>
              </w:rPr>
              <w:fldChar w:fldCharType="begin"/>
            </w:r>
            <w:r w:rsidR="007B06CB" w:rsidRPr="7A2CDB51">
              <w:rPr>
                <w:sz w:val="22"/>
              </w:rPr>
              <w:instrText xml:space="preserve"> REF _Ref202435928 \r \h </w:instrText>
            </w:r>
            <w:r w:rsidR="00D77FDE" w:rsidRPr="7A2CDB51">
              <w:rPr>
                <w:sz w:val="22"/>
              </w:rPr>
              <w:instrText xml:space="preserve"> \* MERGEFORMAT </w:instrText>
            </w:r>
            <w:r w:rsidR="007B06CB" w:rsidRPr="7A2CDB51">
              <w:rPr>
                <w:sz w:val="22"/>
              </w:rPr>
            </w:r>
            <w:r w:rsidR="007B06CB" w:rsidRPr="7A2CDB51">
              <w:rPr>
                <w:sz w:val="22"/>
              </w:rPr>
              <w:fldChar w:fldCharType="separate"/>
            </w:r>
            <w:r w:rsidR="00D35554">
              <w:rPr>
                <w:sz w:val="22"/>
              </w:rPr>
              <w:t>6.2.1</w:t>
            </w:r>
            <w:r w:rsidR="007B06CB" w:rsidRPr="7A2CDB51">
              <w:rPr>
                <w:sz w:val="22"/>
              </w:rPr>
              <w:fldChar w:fldCharType="end"/>
            </w:r>
            <w:r w:rsidRPr="7A2CDB51">
              <w:rPr>
                <w:sz w:val="22"/>
              </w:rPr>
              <w:t>);</w:t>
            </w:r>
          </w:p>
        </w:tc>
      </w:tr>
      <w:tr w:rsidR="00C3144F" w:rsidRPr="002967D6" w14:paraId="039A180D" w14:textId="77777777" w:rsidTr="7A2CDB51">
        <w:tc>
          <w:tcPr>
            <w:tcW w:w="776" w:type="pct"/>
          </w:tcPr>
          <w:p w14:paraId="73F8A740" w14:textId="77777777" w:rsidR="00C3144F" w:rsidRPr="002967D6" w:rsidRDefault="00C3144F" w:rsidP="00E9781E">
            <w:pPr>
              <w:pStyle w:val="Tablenumber"/>
              <w:numPr>
                <w:ilvl w:val="1"/>
                <w:numId w:val="55"/>
              </w:numPr>
              <w:rPr>
                <w:szCs w:val="22"/>
              </w:rPr>
            </w:pPr>
          </w:p>
        </w:tc>
        <w:tc>
          <w:tcPr>
            <w:tcW w:w="4224" w:type="pct"/>
          </w:tcPr>
          <w:p w14:paraId="25352A07" w14:textId="3EC1BF3C" w:rsidR="00C3144F" w:rsidRPr="002967D6" w:rsidRDefault="00C3144F" w:rsidP="7A2CDB51">
            <w:pPr>
              <w:rPr>
                <w:sz w:val="22"/>
              </w:rPr>
            </w:pPr>
            <w:r w:rsidRPr="7A2CDB51">
              <w:rPr>
                <w:sz w:val="22"/>
              </w:rPr>
              <w:t>koreguoti registracijos duomenis (</w:t>
            </w:r>
            <w:r w:rsidR="00D96568">
              <w:rPr>
                <w:sz w:val="22"/>
              </w:rPr>
              <w:t>S</w:t>
            </w:r>
            <w:r w:rsidRPr="7A2CDB51">
              <w:rPr>
                <w:sz w:val="22"/>
              </w:rPr>
              <w:t xml:space="preserve">eimo narių sąraše prie kiekvieno </w:t>
            </w:r>
            <w:r w:rsidR="00D96568">
              <w:rPr>
                <w:sz w:val="22"/>
              </w:rPr>
              <w:t>S</w:t>
            </w:r>
            <w:r w:rsidRPr="7A2CDB51">
              <w:rPr>
                <w:sz w:val="22"/>
              </w:rPr>
              <w:t>eimo nario turi būti galimybė žymėti / atžymėti registracijos faktą);</w:t>
            </w:r>
          </w:p>
        </w:tc>
      </w:tr>
      <w:tr w:rsidR="00924207" w:rsidRPr="002967D6" w14:paraId="58A8524F" w14:textId="77777777" w:rsidTr="7A2CDB51">
        <w:tc>
          <w:tcPr>
            <w:tcW w:w="776" w:type="pct"/>
          </w:tcPr>
          <w:p w14:paraId="4F2752E5" w14:textId="77777777" w:rsidR="00924207" w:rsidRPr="002967D6" w:rsidRDefault="00924207" w:rsidP="00E9781E">
            <w:pPr>
              <w:pStyle w:val="Tablenumber"/>
              <w:numPr>
                <w:ilvl w:val="0"/>
                <w:numId w:val="55"/>
              </w:numPr>
              <w:rPr>
                <w:szCs w:val="22"/>
              </w:rPr>
            </w:pPr>
          </w:p>
        </w:tc>
        <w:tc>
          <w:tcPr>
            <w:tcW w:w="4224" w:type="pct"/>
          </w:tcPr>
          <w:p w14:paraId="32A40032" w14:textId="783A82CC" w:rsidR="00924207" w:rsidRPr="002967D6" w:rsidRDefault="00924207">
            <w:pPr>
              <w:rPr>
                <w:sz w:val="22"/>
              </w:rPr>
            </w:pPr>
            <w:r w:rsidRPr="002967D6">
              <w:rPr>
                <w:sz w:val="22"/>
              </w:rPr>
              <w:t>Sekretoriato darbuotojui turi būti galimybė priskirti posėdžio pirmininką. Posėdžio pirmininkas turi būti pasirenkamas iš bendro vadovaujančių Seimo narių sąrašo (sąrašas turi būti valdomas Sistemos administratoriaus).</w:t>
            </w:r>
          </w:p>
        </w:tc>
      </w:tr>
      <w:tr w:rsidR="00C3144F" w:rsidRPr="002967D6" w14:paraId="46E81CE3" w14:textId="77777777" w:rsidTr="7A2CDB51">
        <w:tc>
          <w:tcPr>
            <w:tcW w:w="776" w:type="pct"/>
          </w:tcPr>
          <w:p w14:paraId="5FB74E43" w14:textId="77777777" w:rsidR="00C3144F" w:rsidRPr="002967D6" w:rsidRDefault="00C3144F" w:rsidP="00E9781E">
            <w:pPr>
              <w:pStyle w:val="Tablenumber"/>
              <w:numPr>
                <w:ilvl w:val="0"/>
                <w:numId w:val="55"/>
              </w:numPr>
              <w:rPr>
                <w:szCs w:val="22"/>
              </w:rPr>
            </w:pPr>
          </w:p>
        </w:tc>
        <w:tc>
          <w:tcPr>
            <w:tcW w:w="4224" w:type="pct"/>
          </w:tcPr>
          <w:p w14:paraId="16425621" w14:textId="77777777" w:rsidR="00C3144F" w:rsidRPr="002967D6" w:rsidRDefault="00C3144F">
            <w:pPr>
              <w:rPr>
                <w:sz w:val="22"/>
              </w:rPr>
            </w:pPr>
            <w:r w:rsidRPr="002967D6">
              <w:rPr>
                <w:sz w:val="22"/>
              </w:rPr>
              <w:t>Turi būti realizuota galimybė valdyti posėdžio salės darbo vietas. Funkcionalumas turi leisti:</w:t>
            </w:r>
          </w:p>
          <w:p w14:paraId="77DA912C" w14:textId="759629AC" w:rsidR="000624B3" w:rsidRPr="002967D6" w:rsidRDefault="000624B3" w:rsidP="00F33785">
            <w:pPr>
              <w:pStyle w:val="Sraopastraipa"/>
              <w:numPr>
                <w:ilvl w:val="0"/>
                <w:numId w:val="72"/>
              </w:numPr>
              <w:rPr>
                <w:sz w:val="22"/>
              </w:rPr>
            </w:pPr>
            <w:r w:rsidRPr="002967D6">
              <w:rPr>
                <w:sz w:val="22"/>
              </w:rPr>
              <w:t>Sukurti naują planą;</w:t>
            </w:r>
          </w:p>
          <w:p w14:paraId="09EEF826" w14:textId="77777777" w:rsidR="00C3144F" w:rsidRPr="002967D6" w:rsidRDefault="00C3144F" w:rsidP="00F33785">
            <w:pPr>
              <w:pStyle w:val="Sraopastraipa"/>
              <w:numPr>
                <w:ilvl w:val="0"/>
                <w:numId w:val="72"/>
              </w:numPr>
              <w:rPr>
                <w:sz w:val="22"/>
              </w:rPr>
            </w:pPr>
            <w:r w:rsidRPr="002967D6">
              <w:rPr>
                <w:sz w:val="22"/>
              </w:rPr>
              <w:t>priskirti darbo vietas posėdžio dalyviams;</w:t>
            </w:r>
          </w:p>
          <w:p w14:paraId="6D072A21" w14:textId="15155C34" w:rsidR="00C3144F" w:rsidRPr="002967D6" w:rsidRDefault="00C3144F" w:rsidP="00F33785">
            <w:pPr>
              <w:pStyle w:val="Sraopastraipa"/>
              <w:numPr>
                <w:ilvl w:val="0"/>
                <w:numId w:val="72"/>
              </w:numPr>
              <w:rPr>
                <w:sz w:val="22"/>
              </w:rPr>
            </w:pPr>
            <w:r w:rsidRPr="002967D6">
              <w:rPr>
                <w:sz w:val="22"/>
              </w:rPr>
              <w:t>Koreguoti dalyvių sėdėjimo planą</w:t>
            </w:r>
            <w:r w:rsidR="000624B3" w:rsidRPr="002967D6">
              <w:rPr>
                <w:sz w:val="22"/>
              </w:rPr>
              <w:t>.</w:t>
            </w:r>
          </w:p>
        </w:tc>
      </w:tr>
      <w:tr w:rsidR="00C3144F" w:rsidRPr="002967D6" w14:paraId="702A197F" w14:textId="77777777" w:rsidTr="7A2CDB51">
        <w:tc>
          <w:tcPr>
            <w:tcW w:w="776" w:type="pct"/>
          </w:tcPr>
          <w:p w14:paraId="51A915B1" w14:textId="77777777" w:rsidR="00C3144F" w:rsidRPr="002967D6" w:rsidRDefault="00C3144F" w:rsidP="00E9781E">
            <w:pPr>
              <w:pStyle w:val="Tablenumber"/>
              <w:numPr>
                <w:ilvl w:val="0"/>
                <w:numId w:val="55"/>
              </w:numPr>
              <w:rPr>
                <w:szCs w:val="22"/>
              </w:rPr>
            </w:pPr>
          </w:p>
        </w:tc>
        <w:tc>
          <w:tcPr>
            <w:tcW w:w="4224" w:type="pct"/>
          </w:tcPr>
          <w:p w14:paraId="5EB21059" w14:textId="77777777" w:rsidR="00C3144F" w:rsidRPr="002967D6" w:rsidRDefault="00C3144F">
            <w:pPr>
              <w:rPr>
                <w:sz w:val="22"/>
              </w:rPr>
            </w:pPr>
            <w:r w:rsidRPr="002967D6">
              <w:rPr>
                <w:sz w:val="22"/>
              </w:rPr>
              <w:t>Turi būti realizuotas funkcionalumas skirtas sekretoriato darbuotojams administruoti posėdžio balsavimus. Funkcionalumas turi leisti:</w:t>
            </w:r>
          </w:p>
        </w:tc>
      </w:tr>
      <w:tr w:rsidR="00C3144F" w:rsidRPr="002967D6" w14:paraId="662780FE" w14:textId="77777777" w:rsidTr="7A2CDB51">
        <w:tc>
          <w:tcPr>
            <w:tcW w:w="776" w:type="pct"/>
          </w:tcPr>
          <w:p w14:paraId="1A20FDF2" w14:textId="77777777" w:rsidR="00C3144F" w:rsidRPr="002967D6" w:rsidRDefault="00C3144F" w:rsidP="00E9781E">
            <w:pPr>
              <w:pStyle w:val="Tablenumber"/>
              <w:numPr>
                <w:ilvl w:val="1"/>
                <w:numId w:val="55"/>
              </w:numPr>
              <w:rPr>
                <w:szCs w:val="22"/>
              </w:rPr>
            </w:pPr>
          </w:p>
        </w:tc>
        <w:tc>
          <w:tcPr>
            <w:tcW w:w="4224" w:type="pct"/>
          </w:tcPr>
          <w:p w14:paraId="7EBAFA76" w14:textId="6C951491" w:rsidR="00C3144F" w:rsidRPr="002967D6" w:rsidRDefault="00C3144F">
            <w:pPr>
              <w:rPr>
                <w:sz w:val="22"/>
              </w:rPr>
            </w:pPr>
            <w:r w:rsidRPr="002967D6">
              <w:rPr>
                <w:sz w:val="22"/>
              </w:rPr>
              <w:t xml:space="preserve">Peržiūrėti </w:t>
            </w:r>
            <w:r w:rsidR="000A3462" w:rsidRPr="002967D6">
              <w:rPr>
                <w:sz w:val="22"/>
              </w:rPr>
              <w:t xml:space="preserve">posėdžio dieną </w:t>
            </w:r>
            <w:r w:rsidRPr="002967D6">
              <w:rPr>
                <w:sz w:val="22"/>
              </w:rPr>
              <w:t>įvykusių balsavim</w:t>
            </w:r>
            <w:r w:rsidR="000A3462" w:rsidRPr="002967D6">
              <w:rPr>
                <w:sz w:val="22"/>
              </w:rPr>
              <w:t>ų</w:t>
            </w:r>
            <w:r w:rsidRPr="002967D6">
              <w:rPr>
                <w:sz w:val="22"/>
              </w:rPr>
              <w:t xml:space="preserve"> rezultatus (detaliau žr. bendruosius reikalavimus);</w:t>
            </w:r>
          </w:p>
        </w:tc>
      </w:tr>
      <w:tr w:rsidR="00C3144F" w:rsidRPr="002967D6" w14:paraId="44DF5488" w14:textId="77777777" w:rsidTr="7A2CDB51">
        <w:tc>
          <w:tcPr>
            <w:tcW w:w="776" w:type="pct"/>
          </w:tcPr>
          <w:p w14:paraId="148C817E" w14:textId="77777777" w:rsidR="00C3144F" w:rsidRPr="002967D6" w:rsidRDefault="00C3144F" w:rsidP="00E9781E">
            <w:pPr>
              <w:pStyle w:val="Tablenumber"/>
              <w:numPr>
                <w:ilvl w:val="1"/>
                <w:numId w:val="55"/>
              </w:numPr>
              <w:rPr>
                <w:szCs w:val="22"/>
              </w:rPr>
            </w:pPr>
          </w:p>
        </w:tc>
        <w:tc>
          <w:tcPr>
            <w:tcW w:w="4224" w:type="pct"/>
          </w:tcPr>
          <w:p w14:paraId="6D5083DB" w14:textId="463A82A5" w:rsidR="00C3144F" w:rsidRPr="002967D6" w:rsidRDefault="00C3144F">
            <w:pPr>
              <w:rPr>
                <w:sz w:val="22"/>
              </w:rPr>
            </w:pPr>
            <w:r w:rsidRPr="002967D6">
              <w:rPr>
                <w:sz w:val="22"/>
              </w:rPr>
              <w:t xml:space="preserve">Sukurti naują </w:t>
            </w:r>
            <w:r w:rsidR="00902BC1" w:rsidRPr="002967D6">
              <w:rPr>
                <w:sz w:val="22"/>
              </w:rPr>
              <w:t xml:space="preserve">įvykusio </w:t>
            </w:r>
            <w:r w:rsidRPr="002967D6">
              <w:rPr>
                <w:sz w:val="22"/>
              </w:rPr>
              <w:t>balsavim</w:t>
            </w:r>
            <w:r w:rsidR="00902BC1" w:rsidRPr="002967D6">
              <w:rPr>
                <w:sz w:val="22"/>
              </w:rPr>
              <w:t>o įrašą. Turi būti galimybė suvesti įvykusio</w:t>
            </w:r>
            <w:r w:rsidR="003F328A" w:rsidRPr="002967D6">
              <w:rPr>
                <w:sz w:val="22"/>
              </w:rPr>
              <w:t xml:space="preserve"> darbotvarkės klausimo</w:t>
            </w:r>
            <w:r w:rsidR="00902BC1" w:rsidRPr="002967D6">
              <w:rPr>
                <w:sz w:val="22"/>
              </w:rPr>
              <w:t xml:space="preserve"> balsavimo (ne Sistemos priemonėmis)</w:t>
            </w:r>
            <w:r w:rsidR="00D70BB7" w:rsidRPr="002967D6">
              <w:rPr>
                <w:sz w:val="22"/>
              </w:rPr>
              <w:t xml:space="preserve"> rezultatus</w:t>
            </w:r>
            <w:r w:rsidRPr="002967D6">
              <w:rPr>
                <w:sz w:val="22"/>
              </w:rPr>
              <w:t>;</w:t>
            </w:r>
          </w:p>
        </w:tc>
      </w:tr>
      <w:tr w:rsidR="00C3144F" w:rsidRPr="002967D6" w14:paraId="28E5728E" w14:textId="77777777" w:rsidTr="7A2CDB51">
        <w:tc>
          <w:tcPr>
            <w:tcW w:w="776" w:type="pct"/>
          </w:tcPr>
          <w:p w14:paraId="46BAB581" w14:textId="77777777" w:rsidR="00C3144F" w:rsidRPr="002967D6" w:rsidRDefault="00C3144F" w:rsidP="00E9781E">
            <w:pPr>
              <w:pStyle w:val="Tablenumber"/>
              <w:numPr>
                <w:ilvl w:val="1"/>
                <w:numId w:val="55"/>
              </w:numPr>
              <w:rPr>
                <w:szCs w:val="22"/>
              </w:rPr>
            </w:pPr>
          </w:p>
        </w:tc>
        <w:tc>
          <w:tcPr>
            <w:tcW w:w="4224" w:type="pct"/>
          </w:tcPr>
          <w:p w14:paraId="03D1F660" w14:textId="0E5AF791" w:rsidR="00C3144F" w:rsidRPr="002967D6" w:rsidRDefault="00C3144F">
            <w:pPr>
              <w:rPr>
                <w:sz w:val="22"/>
              </w:rPr>
            </w:pPr>
            <w:r w:rsidRPr="002967D6">
              <w:rPr>
                <w:sz w:val="22"/>
              </w:rPr>
              <w:t xml:space="preserve">Trinti </w:t>
            </w:r>
            <w:r w:rsidR="0097703A" w:rsidRPr="002967D6">
              <w:rPr>
                <w:sz w:val="22"/>
              </w:rPr>
              <w:t>balsavimą</w:t>
            </w:r>
            <w:r w:rsidRPr="002967D6">
              <w:rPr>
                <w:sz w:val="22"/>
              </w:rPr>
              <w:t>;</w:t>
            </w:r>
          </w:p>
        </w:tc>
      </w:tr>
      <w:tr w:rsidR="00C3144F" w:rsidRPr="002967D6" w14:paraId="34954C7E" w14:textId="77777777" w:rsidTr="7A2CDB51">
        <w:tc>
          <w:tcPr>
            <w:tcW w:w="776" w:type="pct"/>
          </w:tcPr>
          <w:p w14:paraId="0568757A" w14:textId="77777777" w:rsidR="00C3144F" w:rsidRPr="002967D6" w:rsidRDefault="00C3144F" w:rsidP="00E9781E">
            <w:pPr>
              <w:pStyle w:val="Tablenumber"/>
              <w:numPr>
                <w:ilvl w:val="1"/>
                <w:numId w:val="55"/>
              </w:numPr>
              <w:rPr>
                <w:szCs w:val="22"/>
              </w:rPr>
            </w:pPr>
          </w:p>
        </w:tc>
        <w:tc>
          <w:tcPr>
            <w:tcW w:w="4224" w:type="pct"/>
          </w:tcPr>
          <w:p w14:paraId="136F6C2A" w14:textId="58586DB4" w:rsidR="00C3144F" w:rsidRPr="002967D6" w:rsidRDefault="00C3144F">
            <w:pPr>
              <w:rPr>
                <w:sz w:val="22"/>
              </w:rPr>
            </w:pPr>
            <w:r w:rsidRPr="002967D6">
              <w:rPr>
                <w:sz w:val="22"/>
              </w:rPr>
              <w:t>Perkelti balsavim</w:t>
            </w:r>
            <w:r w:rsidR="00C41979" w:rsidRPr="002967D6">
              <w:rPr>
                <w:sz w:val="22"/>
              </w:rPr>
              <w:t xml:space="preserve">ą. Funkcionalumas turi leisti </w:t>
            </w:r>
            <w:r w:rsidR="00490732" w:rsidRPr="002967D6">
              <w:rPr>
                <w:sz w:val="22"/>
              </w:rPr>
              <w:t xml:space="preserve">susieti </w:t>
            </w:r>
            <w:r w:rsidR="00606886" w:rsidRPr="002967D6">
              <w:rPr>
                <w:sz w:val="22"/>
              </w:rPr>
              <w:t xml:space="preserve">įvykusį balsavimą su </w:t>
            </w:r>
            <w:r w:rsidR="003B6E5B" w:rsidRPr="002967D6">
              <w:rPr>
                <w:sz w:val="22"/>
              </w:rPr>
              <w:t>pasirinktu</w:t>
            </w:r>
            <w:r w:rsidR="00A62B4D" w:rsidRPr="002967D6">
              <w:rPr>
                <w:sz w:val="22"/>
              </w:rPr>
              <w:t xml:space="preserve"> (kitu)</w:t>
            </w:r>
            <w:r w:rsidR="003B6E5B" w:rsidRPr="002967D6">
              <w:rPr>
                <w:sz w:val="22"/>
              </w:rPr>
              <w:t xml:space="preserve"> darbotvarkės klausimu</w:t>
            </w:r>
            <w:r w:rsidR="00113830" w:rsidRPr="002967D6">
              <w:rPr>
                <w:sz w:val="22"/>
              </w:rPr>
              <w:t>;</w:t>
            </w:r>
          </w:p>
        </w:tc>
      </w:tr>
      <w:tr w:rsidR="00C05885" w:rsidRPr="002967D6" w14:paraId="6C02E399" w14:textId="77777777" w:rsidTr="7A2CDB51">
        <w:tc>
          <w:tcPr>
            <w:tcW w:w="776" w:type="pct"/>
          </w:tcPr>
          <w:p w14:paraId="485B55F1" w14:textId="77777777" w:rsidR="00C05885" w:rsidRPr="002967D6" w:rsidRDefault="00C05885" w:rsidP="00E9781E">
            <w:pPr>
              <w:pStyle w:val="Tablenumber"/>
              <w:numPr>
                <w:ilvl w:val="1"/>
                <w:numId w:val="55"/>
              </w:numPr>
              <w:rPr>
                <w:szCs w:val="22"/>
              </w:rPr>
            </w:pPr>
          </w:p>
        </w:tc>
        <w:tc>
          <w:tcPr>
            <w:tcW w:w="4224" w:type="pct"/>
          </w:tcPr>
          <w:p w14:paraId="72FCEC51" w14:textId="1D4DBE02" w:rsidR="00C05885" w:rsidRPr="002967D6" w:rsidRDefault="23CC252A" w:rsidP="7A2CDB51">
            <w:pPr>
              <w:rPr>
                <w:sz w:val="22"/>
              </w:rPr>
            </w:pPr>
            <w:r w:rsidRPr="7A2CDB51">
              <w:rPr>
                <w:sz w:val="22"/>
              </w:rPr>
              <w:t xml:space="preserve">Inicijuoti slaptą balsavimą. Inicijavus slaptą balsavimą turi būti atvaizduojami tik bendrieji balsavimo duomenys (už, prieš, susilaikė </w:t>
            </w:r>
            <w:r w:rsidR="00D96568">
              <w:rPr>
                <w:sz w:val="22"/>
              </w:rPr>
              <w:t xml:space="preserve">ir </w:t>
            </w:r>
            <w:r w:rsidR="26292B34" w:rsidRPr="7A2CDB51">
              <w:rPr>
                <w:sz w:val="22"/>
              </w:rPr>
              <w:t xml:space="preserve">bendras </w:t>
            </w:r>
            <w:r w:rsidRPr="7A2CDB51">
              <w:rPr>
                <w:sz w:val="22"/>
              </w:rPr>
              <w:t>balsavusiųjų skaičius)</w:t>
            </w:r>
            <w:r w:rsidR="04E739BA" w:rsidRPr="7A2CDB51">
              <w:rPr>
                <w:sz w:val="22"/>
              </w:rPr>
              <w:t xml:space="preserve"> t. y</w:t>
            </w:r>
            <w:r w:rsidR="00F63273" w:rsidRPr="7A2CDB51">
              <w:rPr>
                <w:sz w:val="22"/>
              </w:rPr>
              <w:t>.</w:t>
            </w:r>
            <w:r w:rsidR="04E739BA" w:rsidRPr="7A2CDB51">
              <w:rPr>
                <w:sz w:val="22"/>
              </w:rPr>
              <w:t xml:space="preserve"> Sistema turi atskirti balsą nuo balsavusiojo Seimo nario</w:t>
            </w:r>
            <w:r w:rsidR="26292B34" w:rsidRPr="7A2CDB51">
              <w:rPr>
                <w:sz w:val="22"/>
              </w:rPr>
              <w:t>.</w:t>
            </w:r>
          </w:p>
        </w:tc>
      </w:tr>
      <w:tr w:rsidR="00FC4ADE" w:rsidRPr="002967D6" w14:paraId="7C07FC92" w14:textId="77777777" w:rsidTr="7A2CDB51">
        <w:tc>
          <w:tcPr>
            <w:tcW w:w="776" w:type="pct"/>
          </w:tcPr>
          <w:p w14:paraId="4D67FC5D" w14:textId="77777777" w:rsidR="00FC4ADE" w:rsidRPr="002967D6" w:rsidRDefault="00FC4ADE" w:rsidP="00E9781E">
            <w:pPr>
              <w:pStyle w:val="Tablenumber"/>
              <w:numPr>
                <w:ilvl w:val="1"/>
                <w:numId w:val="55"/>
              </w:numPr>
              <w:rPr>
                <w:szCs w:val="22"/>
              </w:rPr>
            </w:pPr>
          </w:p>
        </w:tc>
        <w:tc>
          <w:tcPr>
            <w:tcW w:w="4224" w:type="pct"/>
          </w:tcPr>
          <w:p w14:paraId="29494C7C" w14:textId="6345F23F" w:rsidR="00FC4ADE" w:rsidRPr="002967D6" w:rsidRDefault="00FC4ADE">
            <w:pPr>
              <w:rPr>
                <w:sz w:val="22"/>
              </w:rPr>
            </w:pPr>
            <w:r w:rsidRPr="002967D6">
              <w:rPr>
                <w:sz w:val="22"/>
              </w:rPr>
              <w:t xml:space="preserve">Inicijuoti balsavimą renginio rėžimu. Turi būti sukurtas balsavimo renginių metu rėžimas leidžiantis Seimo posėdžių salėje </w:t>
            </w:r>
            <w:r>
              <w:rPr>
                <w:sz w:val="22"/>
              </w:rPr>
              <w:t xml:space="preserve"> </w:t>
            </w:r>
            <w:r w:rsidRPr="002967D6">
              <w:rPr>
                <w:sz w:val="22"/>
              </w:rPr>
              <w:t xml:space="preserve"> renginio dalyviams</w:t>
            </w:r>
            <w:r w:rsidR="00BC2842">
              <w:rPr>
                <w:sz w:val="22"/>
              </w:rPr>
              <w:t xml:space="preserve"> balsuoti</w:t>
            </w:r>
            <w:r>
              <w:rPr>
                <w:sz w:val="22"/>
              </w:rPr>
              <w:t xml:space="preserve"> naudo</w:t>
            </w:r>
            <w:r w:rsidR="00BC2842">
              <w:rPr>
                <w:sz w:val="22"/>
              </w:rPr>
              <w:t>jant</w:t>
            </w:r>
            <w:r>
              <w:rPr>
                <w:sz w:val="22"/>
              </w:rPr>
              <w:t xml:space="preserve"> slapto balsavimo funkcionalumą</w:t>
            </w:r>
            <w:r w:rsidR="00BC2842">
              <w:rPr>
                <w:sz w:val="22"/>
              </w:rPr>
              <w:t>.</w:t>
            </w:r>
          </w:p>
        </w:tc>
      </w:tr>
      <w:tr w:rsidR="00C3144F" w:rsidRPr="002967D6" w14:paraId="54006936" w14:textId="77777777" w:rsidTr="7A2CDB51">
        <w:trPr>
          <w:trHeight w:val="616"/>
        </w:trPr>
        <w:tc>
          <w:tcPr>
            <w:tcW w:w="776" w:type="pct"/>
          </w:tcPr>
          <w:p w14:paraId="113248A3" w14:textId="77777777" w:rsidR="00C3144F" w:rsidRPr="002967D6" w:rsidRDefault="00C3144F" w:rsidP="00E9781E">
            <w:pPr>
              <w:pStyle w:val="Tablenumber"/>
              <w:numPr>
                <w:ilvl w:val="0"/>
                <w:numId w:val="55"/>
              </w:numPr>
              <w:rPr>
                <w:szCs w:val="22"/>
              </w:rPr>
            </w:pPr>
          </w:p>
        </w:tc>
        <w:tc>
          <w:tcPr>
            <w:tcW w:w="4224" w:type="pct"/>
          </w:tcPr>
          <w:p w14:paraId="511955E1" w14:textId="78B756FB" w:rsidR="00C3144F" w:rsidRPr="002967D6" w:rsidRDefault="00A96295">
            <w:pPr>
              <w:rPr>
                <w:sz w:val="22"/>
              </w:rPr>
            </w:pPr>
            <w:r w:rsidRPr="002967D6">
              <w:rPr>
                <w:sz w:val="22"/>
              </w:rPr>
              <w:t>Turi būti realizuotas p</w:t>
            </w:r>
            <w:r w:rsidR="008E70EA" w:rsidRPr="002967D6">
              <w:rPr>
                <w:sz w:val="22"/>
              </w:rPr>
              <w:t xml:space="preserve">agalbos (techninės pagalbos) administravimo funkcionalumas. Funkcionalumas turi </w:t>
            </w:r>
            <w:r w:rsidR="00385BCC" w:rsidRPr="002967D6">
              <w:rPr>
                <w:sz w:val="22"/>
              </w:rPr>
              <w:t>leisti</w:t>
            </w:r>
            <w:r w:rsidR="00C31B16" w:rsidRPr="002967D6">
              <w:rPr>
                <w:sz w:val="22"/>
              </w:rPr>
              <w:t>:</w:t>
            </w:r>
          </w:p>
        </w:tc>
      </w:tr>
      <w:tr w:rsidR="00C3144F" w:rsidRPr="002967D6" w14:paraId="176BEF26" w14:textId="77777777" w:rsidTr="7A2CDB51">
        <w:trPr>
          <w:trHeight w:val="465"/>
        </w:trPr>
        <w:tc>
          <w:tcPr>
            <w:tcW w:w="776" w:type="pct"/>
            <w:tcBorders>
              <w:top w:val="single" w:sz="4" w:space="0" w:color="auto"/>
              <w:left w:val="single" w:sz="4" w:space="0" w:color="auto"/>
              <w:bottom w:val="single" w:sz="4" w:space="0" w:color="auto"/>
              <w:right w:val="single" w:sz="4" w:space="0" w:color="auto"/>
            </w:tcBorders>
          </w:tcPr>
          <w:p w14:paraId="2ED1199B" w14:textId="77777777" w:rsidR="00C3144F" w:rsidRPr="002967D6" w:rsidRDefault="00C3144F" w:rsidP="00E9781E">
            <w:pPr>
              <w:pStyle w:val="Tablenumber"/>
              <w:numPr>
                <w:ilvl w:val="1"/>
                <w:numId w:val="55"/>
              </w:numPr>
              <w:rPr>
                <w:szCs w:val="22"/>
              </w:rPr>
            </w:pPr>
          </w:p>
        </w:tc>
        <w:tc>
          <w:tcPr>
            <w:tcW w:w="4224" w:type="pct"/>
            <w:tcBorders>
              <w:top w:val="single" w:sz="4" w:space="0" w:color="auto"/>
              <w:left w:val="single" w:sz="4" w:space="0" w:color="auto"/>
              <w:bottom w:val="single" w:sz="4" w:space="0" w:color="auto"/>
              <w:right w:val="single" w:sz="4" w:space="0" w:color="auto"/>
            </w:tcBorders>
          </w:tcPr>
          <w:p w14:paraId="26D012BF" w14:textId="15983280" w:rsidR="00C3144F" w:rsidRPr="002967D6" w:rsidRDefault="00BC2E53">
            <w:pPr>
              <w:rPr>
                <w:sz w:val="22"/>
              </w:rPr>
            </w:pPr>
            <w:r w:rsidRPr="002967D6">
              <w:rPr>
                <w:sz w:val="22"/>
              </w:rPr>
              <w:t>Peržiūrėti gautų prašymų sąrašą;</w:t>
            </w:r>
          </w:p>
        </w:tc>
      </w:tr>
      <w:tr w:rsidR="00FA09D3" w:rsidRPr="002967D6" w14:paraId="59AB50C7" w14:textId="77777777" w:rsidTr="7A2CDB51">
        <w:tc>
          <w:tcPr>
            <w:tcW w:w="776" w:type="pct"/>
          </w:tcPr>
          <w:p w14:paraId="69BB9E04" w14:textId="77777777" w:rsidR="00FA09D3" w:rsidRPr="002967D6" w:rsidRDefault="00FA09D3" w:rsidP="00E9781E">
            <w:pPr>
              <w:pStyle w:val="Tablenumber"/>
              <w:numPr>
                <w:ilvl w:val="1"/>
                <w:numId w:val="55"/>
              </w:numPr>
              <w:rPr>
                <w:szCs w:val="22"/>
              </w:rPr>
            </w:pPr>
          </w:p>
        </w:tc>
        <w:tc>
          <w:tcPr>
            <w:tcW w:w="4224" w:type="pct"/>
          </w:tcPr>
          <w:p w14:paraId="5DA9E461" w14:textId="231713A9" w:rsidR="00FA09D3" w:rsidRPr="002967D6" w:rsidRDefault="00D56D11">
            <w:pPr>
              <w:rPr>
                <w:sz w:val="22"/>
              </w:rPr>
            </w:pPr>
            <w:r w:rsidRPr="002967D6">
              <w:rPr>
                <w:sz w:val="22"/>
              </w:rPr>
              <w:t>Užfiksuoti pagalbos suteikimą</w:t>
            </w:r>
            <w:r w:rsidR="005E05E5" w:rsidRPr="002967D6">
              <w:rPr>
                <w:sz w:val="22"/>
              </w:rPr>
              <w:t>.</w:t>
            </w:r>
          </w:p>
        </w:tc>
      </w:tr>
      <w:tr w:rsidR="007F5DBD" w:rsidRPr="002967D6" w14:paraId="554EBBF6" w14:textId="77777777" w:rsidTr="7A2CDB51">
        <w:tc>
          <w:tcPr>
            <w:tcW w:w="776" w:type="pct"/>
          </w:tcPr>
          <w:p w14:paraId="55001344" w14:textId="77777777" w:rsidR="007F5DBD" w:rsidRPr="002967D6" w:rsidRDefault="007F5DBD" w:rsidP="00E9781E">
            <w:pPr>
              <w:pStyle w:val="Tablenumber"/>
              <w:numPr>
                <w:ilvl w:val="0"/>
                <w:numId w:val="55"/>
              </w:numPr>
              <w:rPr>
                <w:szCs w:val="22"/>
              </w:rPr>
            </w:pPr>
          </w:p>
        </w:tc>
        <w:tc>
          <w:tcPr>
            <w:tcW w:w="4224" w:type="pct"/>
          </w:tcPr>
          <w:p w14:paraId="3DDA735A" w14:textId="089A0311" w:rsidR="008D5F11" w:rsidRPr="002967D6" w:rsidRDefault="006828F3">
            <w:pPr>
              <w:rPr>
                <w:sz w:val="22"/>
              </w:rPr>
            </w:pPr>
            <w:r w:rsidRPr="002967D6">
              <w:rPr>
                <w:sz w:val="22"/>
              </w:rPr>
              <w:t>Turi būti realizuota</w:t>
            </w:r>
            <w:r w:rsidR="00EA17B3" w:rsidRPr="002967D6">
              <w:rPr>
                <w:sz w:val="22"/>
              </w:rPr>
              <w:t xml:space="preserve">s </w:t>
            </w:r>
            <w:r w:rsidR="002F4B22" w:rsidRPr="002967D6">
              <w:rPr>
                <w:sz w:val="22"/>
              </w:rPr>
              <w:t>administravimo funkcionalumas skirtas sekretoriato darbuotojui</w:t>
            </w:r>
            <w:r w:rsidR="001740E8" w:rsidRPr="002967D6">
              <w:rPr>
                <w:sz w:val="22"/>
              </w:rPr>
              <w:t xml:space="preserve">. Funkcionalumas neapsiribojant turi leisti valdyti </w:t>
            </w:r>
            <w:r w:rsidR="002D2181" w:rsidRPr="002967D6">
              <w:rPr>
                <w:sz w:val="22"/>
              </w:rPr>
              <w:t>šiuos parametrus</w:t>
            </w:r>
            <w:r w:rsidR="00F60DAD" w:rsidRPr="002967D6">
              <w:rPr>
                <w:sz w:val="22"/>
              </w:rPr>
              <w:t>:</w:t>
            </w:r>
          </w:p>
          <w:p w14:paraId="66C94270" w14:textId="22000E59" w:rsidR="007040CF" w:rsidRPr="002967D6" w:rsidRDefault="004C5E3A" w:rsidP="00F33785">
            <w:pPr>
              <w:pStyle w:val="Sraopastraipa"/>
              <w:numPr>
                <w:ilvl w:val="0"/>
                <w:numId w:val="71"/>
              </w:numPr>
              <w:rPr>
                <w:sz w:val="22"/>
              </w:rPr>
            </w:pPr>
            <w:r w:rsidRPr="002967D6">
              <w:rPr>
                <w:sz w:val="22"/>
              </w:rPr>
              <w:t>Kalbų tipus;</w:t>
            </w:r>
          </w:p>
          <w:p w14:paraId="03D02667" w14:textId="697B39FF" w:rsidR="004C5E3A" w:rsidRPr="002967D6" w:rsidRDefault="000A41D8" w:rsidP="00F33785">
            <w:pPr>
              <w:pStyle w:val="Sraopastraipa"/>
              <w:numPr>
                <w:ilvl w:val="0"/>
                <w:numId w:val="71"/>
              </w:numPr>
              <w:rPr>
                <w:sz w:val="22"/>
              </w:rPr>
            </w:pPr>
            <w:r w:rsidRPr="002967D6">
              <w:rPr>
                <w:sz w:val="22"/>
              </w:rPr>
              <w:t>Kalbų trukmes;</w:t>
            </w:r>
          </w:p>
          <w:p w14:paraId="660B4685" w14:textId="3EBA83B5" w:rsidR="000A41D8" w:rsidRPr="002967D6" w:rsidRDefault="000A41D8" w:rsidP="00F33785">
            <w:pPr>
              <w:pStyle w:val="Sraopastraipa"/>
              <w:numPr>
                <w:ilvl w:val="0"/>
                <w:numId w:val="71"/>
              </w:numPr>
              <w:rPr>
                <w:sz w:val="22"/>
              </w:rPr>
            </w:pPr>
            <w:r w:rsidRPr="002967D6">
              <w:rPr>
                <w:sz w:val="22"/>
              </w:rPr>
              <w:t>Skubų stadijas;</w:t>
            </w:r>
          </w:p>
          <w:p w14:paraId="1673B827" w14:textId="6F04075F" w:rsidR="000A41D8" w:rsidRPr="002967D6" w:rsidRDefault="000A41D8" w:rsidP="00F33785">
            <w:pPr>
              <w:pStyle w:val="Sraopastraipa"/>
              <w:numPr>
                <w:ilvl w:val="0"/>
                <w:numId w:val="71"/>
              </w:numPr>
              <w:rPr>
                <w:sz w:val="22"/>
              </w:rPr>
            </w:pPr>
            <w:r w:rsidRPr="002967D6">
              <w:rPr>
                <w:sz w:val="22"/>
              </w:rPr>
              <w:t>Frakcijas;</w:t>
            </w:r>
          </w:p>
          <w:p w14:paraId="2A867B56" w14:textId="06AD94E9" w:rsidR="000A41D8" w:rsidRPr="002967D6" w:rsidRDefault="00AE5E1C" w:rsidP="00F33785">
            <w:pPr>
              <w:pStyle w:val="Sraopastraipa"/>
              <w:numPr>
                <w:ilvl w:val="0"/>
                <w:numId w:val="71"/>
              </w:numPr>
              <w:rPr>
                <w:sz w:val="22"/>
              </w:rPr>
            </w:pPr>
            <w:r w:rsidRPr="002967D6">
              <w:rPr>
                <w:sz w:val="22"/>
              </w:rPr>
              <w:t>Pri</w:t>
            </w:r>
            <w:r w:rsidR="007040CF" w:rsidRPr="002967D6">
              <w:rPr>
                <w:sz w:val="22"/>
              </w:rPr>
              <w:t>skirti kalbų tipus stadijoms</w:t>
            </w:r>
            <w:r w:rsidR="000A41D8" w:rsidRPr="002967D6">
              <w:rPr>
                <w:sz w:val="22"/>
              </w:rPr>
              <w:t>.</w:t>
            </w:r>
          </w:p>
          <w:p w14:paraId="7EEFEC72" w14:textId="289BD74F" w:rsidR="007040CF" w:rsidRPr="002967D6" w:rsidRDefault="000A41D8">
            <w:pPr>
              <w:rPr>
                <w:sz w:val="22"/>
              </w:rPr>
            </w:pPr>
            <w:r w:rsidRPr="002967D6">
              <w:rPr>
                <w:sz w:val="22"/>
              </w:rPr>
              <w:t>Galutinis</w:t>
            </w:r>
            <w:r w:rsidR="00F23B68" w:rsidRPr="002967D6">
              <w:rPr>
                <w:sz w:val="22"/>
              </w:rPr>
              <w:t xml:space="preserve"> </w:t>
            </w:r>
            <w:r w:rsidR="00FD0209" w:rsidRPr="002967D6">
              <w:rPr>
                <w:sz w:val="22"/>
              </w:rPr>
              <w:t>administruojamų parametrų sąrašas turi būti suderintas detalios analizės ir projektavimo metu.</w:t>
            </w:r>
          </w:p>
        </w:tc>
      </w:tr>
      <w:tr w:rsidR="00B135A8" w:rsidRPr="002967D6" w14:paraId="2AF4DD52" w14:textId="77777777" w:rsidTr="7A2CDB51">
        <w:tc>
          <w:tcPr>
            <w:tcW w:w="776" w:type="pct"/>
          </w:tcPr>
          <w:p w14:paraId="1A02CBC4" w14:textId="77777777" w:rsidR="00B135A8" w:rsidRPr="002967D6" w:rsidRDefault="00B135A8" w:rsidP="00E9781E">
            <w:pPr>
              <w:pStyle w:val="Tablenumber"/>
              <w:numPr>
                <w:ilvl w:val="0"/>
                <w:numId w:val="55"/>
              </w:numPr>
              <w:rPr>
                <w:szCs w:val="22"/>
              </w:rPr>
            </w:pPr>
          </w:p>
        </w:tc>
        <w:tc>
          <w:tcPr>
            <w:tcW w:w="4224" w:type="pct"/>
          </w:tcPr>
          <w:p w14:paraId="613909BA" w14:textId="27EA56E7" w:rsidR="00B135A8" w:rsidRPr="002967D6" w:rsidRDefault="00B135A8">
            <w:pPr>
              <w:rPr>
                <w:sz w:val="22"/>
              </w:rPr>
            </w:pPr>
            <w:r w:rsidRPr="002967D6">
              <w:rPr>
                <w:sz w:val="22"/>
              </w:rPr>
              <w:t>Sekretoriato darbuotojui t</w:t>
            </w:r>
            <w:r w:rsidR="002E6896" w:rsidRPr="002967D6">
              <w:rPr>
                <w:sz w:val="22"/>
              </w:rPr>
              <w:t xml:space="preserve">uri būti realizuota galimybė </w:t>
            </w:r>
            <w:r w:rsidR="00261F65" w:rsidRPr="002967D6">
              <w:rPr>
                <w:sz w:val="22"/>
              </w:rPr>
              <w:t>valdyti naudotoj</w:t>
            </w:r>
            <w:r w:rsidR="00F73D0A" w:rsidRPr="002967D6">
              <w:rPr>
                <w:sz w:val="22"/>
              </w:rPr>
              <w:t>us</w:t>
            </w:r>
            <w:r w:rsidR="00261F65" w:rsidRPr="002967D6">
              <w:rPr>
                <w:sz w:val="22"/>
              </w:rPr>
              <w:t xml:space="preserve"> (Seimo narių</w:t>
            </w:r>
            <w:r w:rsidR="00F73D0A" w:rsidRPr="002967D6">
              <w:rPr>
                <w:sz w:val="22"/>
              </w:rPr>
              <w:t>)</w:t>
            </w:r>
            <w:r w:rsidR="003063DA" w:rsidRPr="002967D6">
              <w:rPr>
                <w:sz w:val="22"/>
              </w:rPr>
              <w:t>:</w:t>
            </w:r>
          </w:p>
          <w:p w14:paraId="66446529" w14:textId="6C28F5DB" w:rsidR="003063DA" w:rsidRPr="002967D6" w:rsidRDefault="00C13801" w:rsidP="00953DD8">
            <w:pPr>
              <w:pStyle w:val="Sraopastraipa"/>
              <w:numPr>
                <w:ilvl w:val="0"/>
                <w:numId w:val="97"/>
              </w:numPr>
              <w:rPr>
                <w:sz w:val="22"/>
              </w:rPr>
            </w:pPr>
            <w:r w:rsidRPr="002967D6">
              <w:rPr>
                <w:sz w:val="22"/>
              </w:rPr>
              <w:t>P</w:t>
            </w:r>
            <w:r w:rsidR="00F73D0A" w:rsidRPr="002967D6">
              <w:rPr>
                <w:sz w:val="22"/>
              </w:rPr>
              <w:t>eržiūrėti</w:t>
            </w:r>
            <w:r w:rsidR="00B51DF7">
              <w:rPr>
                <w:sz w:val="22"/>
              </w:rPr>
              <w:t xml:space="preserve"> </w:t>
            </w:r>
            <w:r w:rsidR="00F73D0A" w:rsidRPr="002967D6">
              <w:rPr>
                <w:sz w:val="22"/>
              </w:rPr>
              <w:t>f</w:t>
            </w:r>
            <w:r w:rsidR="003063DA" w:rsidRPr="002967D6">
              <w:rPr>
                <w:sz w:val="22"/>
              </w:rPr>
              <w:t>rakcijos duomen</w:t>
            </w:r>
            <w:r w:rsidR="00C10F0A" w:rsidRPr="002967D6">
              <w:rPr>
                <w:sz w:val="22"/>
              </w:rPr>
              <w:t>is</w:t>
            </w:r>
            <w:r w:rsidR="00E3341F" w:rsidRPr="002967D6">
              <w:rPr>
                <w:sz w:val="22"/>
              </w:rPr>
              <w:t xml:space="preserve"> (frakciją, pareigas)</w:t>
            </w:r>
            <w:r w:rsidR="00C10F0A" w:rsidRPr="002967D6">
              <w:rPr>
                <w:sz w:val="22"/>
              </w:rPr>
              <w:t>;</w:t>
            </w:r>
          </w:p>
          <w:p w14:paraId="1D4B251F" w14:textId="0F681F7C" w:rsidR="00F73D0A" w:rsidRPr="002967D6" w:rsidRDefault="00C13801" w:rsidP="00953DD8">
            <w:pPr>
              <w:pStyle w:val="Sraopastraipa"/>
              <w:numPr>
                <w:ilvl w:val="0"/>
                <w:numId w:val="97"/>
              </w:numPr>
              <w:rPr>
                <w:sz w:val="22"/>
              </w:rPr>
            </w:pPr>
            <w:r w:rsidRPr="002967D6">
              <w:rPr>
                <w:sz w:val="22"/>
              </w:rPr>
              <w:t xml:space="preserve">Valdyti </w:t>
            </w:r>
            <w:r w:rsidR="001F5D2F" w:rsidRPr="002967D6">
              <w:rPr>
                <w:sz w:val="22"/>
              </w:rPr>
              <w:t>autentifikavimo priemones;</w:t>
            </w:r>
          </w:p>
          <w:p w14:paraId="784FDD97" w14:textId="2C68F04F" w:rsidR="00C10F0A" w:rsidRPr="002967D6" w:rsidRDefault="001F5D2F" w:rsidP="00953DD8">
            <w:pPr>
              <w:pStyle w:val="Sraopastraipa"/>
              <w:numPr>
                <w:ilvl w:val="0"/>
                <w:numId w:val="97"/>
              </w:numPr>
              <w:rPr>
                <w:sz w:val="22"/>
              </w:rPr>
            </w:pPr>
            <w:r w:rsidRPr="002967D6">
              <w:rPr>
                <w:sz w:val="22"/>
              </w:rPr>
              <w:t>Pažymėti priesaikos priėmimo faktą</w:t>
            </w:r>
            <w:r w:rsidR="00E3341F" w:rsidRPr="002967D6">
              <w:rPr>
                <w:sz w:val="22"/>
              </w:rPr>
              <w:t>.</w:t>
            </w:r>
          </w:p>
        </w:tc>
      </w:tr>
      <w:tr w:rsidR="00835397" w:rsidRPr="002967D6" w14:paraId="4BBBE896" w14:textId="77777777" w:rsidTr="7A2CDB51">
        <w:tc>
          <w:tcPr>
            <w:tcW w:w="776" w:type="pct"/>
          </w:tcPr>
          <w:p w14:paraId="2AE15A92" w14:textId="77777777" w:rsidR="00835397" w:rsidRPr="002967D6" w:rsidRDefault="00835397" w:rsidP="00E9781E">
            <w:pPr>
              <w:pStyle w:val="Tablenumber"/>
              <w:numPr>
                <w:ilvl w:val="0"/>
                <w:numId w:val="55"/>
              </w:numPr>
              <w:rPr>
                <w:szCs w:val="22"/>
              </w:rPr>
            </w:pPr>
          </w:p>
        </w:tc>
        <w:tc>
          <w:tcPr>
            <w:tcW w:w="4224" w:type="pct"/>
          </w:tcPr>
          <w:p w14:paraId="6E26D11C" w14:textId="06ED40AD" w:rsidR="00835397" w:rsidRDefault="00835397" w:rsidP="00835397">
            <w:pPr>
              <w:rPr>
                <w:sz w:val="22"/>
              </w:rPr>
            </w:pPr>
            <w:r>
              <w:rPr>
                <w:sz w:val="22"/>
              </w:rPr>
              <w:t xml:space="preserve">Turi būti sukurta </w:t>
            </w:r>
            <w:r w:rsidR="00676D90">
              <w:rPr>
                <w:sz w:val="22"/>
              </w:rPr>
              <w:t xml:space="preserve">langų tarp </w:t>
            </w:r>
            <w:r>
              <w:rPr>
                <w:sz w:val="22"/>
              </w:rPr>
              <w:t>balsavimų valdymo sritis. Sekretoriato darbuotojui turi būti galimybė:</w:t>
            </w:r>
          </w:p>
          <w:p w14:paraId="623115EE" w14:textId="77777777" w:rsidR="00835397" w:rsidRDefault="00835397" w:rsidP="00835397">
            <w:pPr>
              <w:pStyle w:val="Sraopastraipa"/>
              <w:numPr>
                <w:ilvl w:val="0"/>
                <w:numId w:val="137"/>
              </w:numPr>
              <w:rPr>
                <w:sz w:val="22"/>
              </w:rPr>
            </w:pPr>
            <w:r>
              <w:rPr>
                <w:sz w:val="22"/>
              </w:rPr>
              <w:t>Peržiūrėti l</w:t>
            </w:r>
            <w:r w:rsidRPr="00AC6054">
              <w:rPr>
                <w:sz w:val="22"/>
              </w:rPr>
              <w:t>ikusį laiką iki artimiausio balsavimo lango (dinamiškai kintantis);</w:t>
            </w:r>
          </w:p>
          <w:p w14:paraId="1528A6B0" w14:textId="77777777" w:rsidR="00835397" w:rsidRDefault="00835397" w:rsidP="00835397">
            <w:pPr>
              <w:pStyle w:val="Sraopastraipa"/>
              <w:numPr>
                <w:ilvl w:val="0"/>
                <w:numId w:val="137"/>
              </w:numPr>
              <w:rPr>
                <w:sz w:val="22"/>
              </w:rPr>
            </w:pPr>
            <w:r>
              <w:rPr>
                <w:sz w:val="22"/>
              </w:rPr>
              <w:t>Peržiūrėti v</w:t>
            </w:r>
            <w:r w:rsidRPr="00CC6B1C">
              <w:rPr>
                <w:sz w:val="22"/>
              </w:rPr>
              <w:t>isą numatytų balsavimo langų sąrašą</w:t>
            </w:r>
            <w:r>
              <w:rPr>
                <w:sz w:val="22"/>
              </w:rPr>
              <w:t>;</w:t>
            </w:r>
          </w:p>
          <w:p w14:paraId="225C5880" w14:textId="30179E82" w:rsidR="00835397" w:rsidRPr="00835397" w:rsidRDefault="00835397" w:rsidP="00835397">
            <w:pPr>
              <w:pStyle w:val="Sraopastraipa"/>
              <w:numPr>
                <w:ilvl w:val="0"/>
                <w:numId w:val="137"/>
              </w:numPr>
              <w:rPr>
                <w:sz w:val="22"/>
              </w:rPr>
            </w:pPr>
            <w:r w:rsidRPr="00835397">
              <w:rPr>
                <w:sz w:val="22"/>
              </w:rPr>
              <w:t>Koreguoti numatytų balsavimo langų laikus.</w:t>
            </w:r>
          </w:p>
        </w:tc>
      </w:tr>
    </w:tbl>
    <w:p w14:paraId="22C23C67" w14:textId="77777777" w:rsidR="00C3144F" w:rsidRPr="00CC6B1C" w:rsidRDefault="00C3144F" w:rsidP="00C3144F">
      <w:pPr>
        <w:rPr>
          <w:lang w:val="en-US"/>
        </w:rPr>
      </w:pPr>
    </w:p>
    <w:p w14:paraId="399D4E5D" w14:textId="07ADB6D9" w:rsidR="003634D4" w:rsidRPr="002967D6" w:rsidRDefault="003634D4" w:rsidP="00000FE9">
      <w:pPr>
        <w:pStyle w:val="Heading3"/>
      </w:pPr>
      <w:bookmarkStart w:id="341" w:name="_Ref203491914"/>
      <w:bookmarkStart w:id="342" w:name="_Toc218756306"/>
      <w:r w:rsidRPr="002967D6">
        <w:t xml:space="preserve">Reikalavimai </w:t>
      </w:r>
      <w:r w:rsidR="000C3502" w:rsidRPr="002967D6">
        <w:t>posėdžio pirmininkui asistuojančio darbuotojo</w:t>
      </w:r>
      <w:r w:rsidR="00AE24D9" w:rsidRPr="002967D6">
        <w:t xml:space="preserve"> </w:t>
      </w:r>
      <w:r w:rsidRPr="002967D6">
        <w:t>funkcijoms</w:t>
      </w:r>
      <w:bookmarkEnd w:id="327"/>
      <w:bookmarkEnd w:id="341"/>
      <w:bookmarkEnd w:id="342"/>
    </w:p>
    <w:p w14:paraId="6BB554FE" w14:textId="175502E5" w:rsidR="003634D4" w:rsidRPr="002967D6" w:rsidRDefault="00434371" w:rsidP="003634D4">
      <w:r>
        <w:rPr>
          <w:noProof/>
          <w:lang w:eastAsia="lt-LT"/>
        </w:rPr>
        <w:drawing>
          <wp:inline distT="0" distB="0" distL="0" distR="0" wp14:anchorId="1180C98A" wp14:editId="7C529261">
            <wp:extent cx="5943600" cy="4236720"/>
            <wp:effectExtent l="0" t="0" r="0" b="0"/>
            <wp:docPr id="151347219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43600" cy="4236720"/>
                    </a:xfrm>
                    <a:prstGeom prst="rect">
                      <a:avLst/>
                    </a:prstGeom>
                    <a:noFill/>
                    <a:ln>
                      <a:noFill/>
                    </a:ln>
                  </pic:spPr>
                </pic:pic>
              </a:graphicData>
            </a:graphic>
          </wp:inline>
        </w:drawing>
      </w:r>
    </w:p>
    <w:p w14:paraId="1AD76F72" w14:textId="11DF0966" w:rsidR="003634D4" w:rsidRPr="002967D6" w:rsidRDefault="003634D4" w:rsidP="003634D4">
      <w:pPr>
        <w:jc w:val="center"/>
        <w:rPr>
          <w:b/>
          <w:bCs/>
          <w:sz w:val="22"/>
        </w:rPr>
      </w:pPr>
      <w:r w:rsidRPr="002967D6">
        <w:rPr>
          <w:b/>
          <w:bCs/>
          <w:sz w:val="22"/>
        </w:rPr>
        <w:fldChar w:fldCharType="begin"/>
      </w:r>
      <w:r w:rsidRPr="002967D6">
        <w:rPr>
          <w:b/>
          <w:bCs/>
          <w:sz w:val="22"/>
        </w:rPr>
        <w:instrText xml:space="preserve"> SEQ pav. \* ARABIC </w:instrText>
      </w:r>
      <w:r w:rsidRPr="002967D6">
        <w:rPr>
          <w:b/>
          <w:bCs/>
          <w:sz w:val="22"/>
        </w:rPr>
        <w:fldChar w:fldCharType="separate"/>
      </w:r>
      <w:bookmarkStart w:id="343" w:name="_Toc218685416"/>
      <w:r w:rsidR="00D35554">
        <w:rPr>
          <w:b/>
          <w:bCs/>
          <w:noProof/>
          <w:sz w:val="22"/>
        </w:rPr>
        <w:t>14</w:t>
      </w:r>
      <w:r w:rsidRPr="002967D6">
        <w:rPr>
          <w:b/>
          <w:bCs/>
          <w:sz w:val="22"/>
        </w:rPr>
        <w:fldChar w:fldCharType="end"/>
      </w:r>
      <w:r w:rsidR="00A62988" w:rsidRPr="002967D6">
        <w:rPr>
          <w:b/>
          <w:bCs/>
          <w:sz w:val="22"/>
        </w:rPr>
        <w:t xml:space="preserve"> paveikslas</w:t>
      </w:r>
      <w:r w:rsidRPr="002967D6">
        <w:rPr>
          <w:b/>
          <w:bCs/>
          <w:sz w:val="22"/>
        </w:rPr>
        <w:t xml:space="preserve">. </w:t>
      </w:r>
      <w:r w:rsidR="00A57AF5" w:rsidRPr="002967D6">
        <w:rPr>
          <w:b/>
          <w:bCs/>
          <w:sz w:val="22"/>
        </w:rPr>
        <w:t>P</w:t>
      </w:r>
      <w:r w:rsidR="000C3502" w:rsidRPr="002967D6">
        <w:rPr>
          <w:b/>
          <w:bCs/>
          <w:sz w:val="22"/>
        </w:rPr>
        <w:t>osėdžio pirmininkui asistuojančio darbuotojo</w:t>
      </w:r>
      <w:r w:rsidR="000C3502" w:rsidRPr="002967D6">
        <w:rPr>
          <w:b/>
          <w:sz w:val="22"/>
        </w:rPr>
        <w:t xml:space="preserve"> </w:t>
      </w:r>
      <w:r w:rsidR="008D25B9" w:rsidRPr="002967D6">
        <w:rPr>
          <w:b/>
          <w:bCs/>
          <w:sz w:val="22"/>
        </w:rPr>
        <w:t>funkcijų</w:t>
      </w:r>
      <w:r w:rsidR="000C3502" w:rsidRPr="002967D6">
        <w:t xml:space="preserve"> </w:t>
      </w:r>
      <w:r w:rsidRPr="002967D6">
        <w:rPr>
          <w:b/>
          <w:bCs/>
          <w:sz w:val="22"/>
        </w:rPr>
        <w:t>panaudojimo atvejai</w:t>
      </w:r>
      <w:bookmarkEnd w:id="343"/>
    </w:p>
    <w:p w14:paraId="1CC2D3F3" w14:textId="77777777" w:rsidR="00462159" w:rsidRPr="002967D6" w:rsidRDefault="00462159" w:rsidP="00A264D5">
      <w:pPr>
        <w:pStyle w:val="Antrat"/>
      </w:pPr>
    </w:p>
    <w:p w14:paraId="5E32E0E5" w14:textId="50F8A0AD" w:rsidR="003C1F02" w:rsidRPr="005F259F" w:rsidRDefault="003C1F02" w:rsidP="003C1F02">
      <w:pPr>
        <w:pStyle w:val="Antrat"/>
        <w:keepNext/>
      </w:pPr>
      <w:bookmarkStart w:id="344" w:name="_Toc218685724"/>
      <w:r w:rsidRPr="002967D6">
        <w:t xml:space="preserve">lentelė </w:t>
      </w:r>
      <w:r w:rsidRPr="002967D6">
        <w:fldChar w:fldCharType="begin"/>
      </w:r>
      <w:r w:rsidRPr="002967D6">
        <w:instrText xml:space="preserve"> SEQ lentelė \* ARABIC </w:instrText>
      </w:r>
      <w:r w:rsidRPr="002967D6">
        <w:fldChar w:fldCharType="separate"/>
      </w:r>
      <w:r w:rsidR="00D35554">
        <w:rPr>
          <w:noProof/>
        </w:rPr>
        <w:t>33</w:t>
      </w:r>
      <w:r w:rsidRPr="002967D6">
        <w:fldChar w:fldCharType="end"/>
      </w:r>
      <w:r w:rsidRPr="002967D6">
        <w:t xml:space="preserve">. </w:t>
      </w:r>
      <w:r w:rsidR="00973FC2" w:rsidRPr="00973FC2">
        <w:t xml:space="preserve">Posėdžio pirmininkui asistuojančio darbuotojo funkcijų </w:t>
      </w:r>
      <w:r w:rsidR="00E4743A">
        <w:t>panaudojimo</w:t>
      </w:r>
      <w:r>
        <w:t xml:space="preserve"> atvejų sąsaja su funkciniais reikalavimais</w:t>
      </w:r>
      <w:bookmarkEnd w:id="34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1616"/>
        <w:gridCol w:w="3794"/>
        <w:gridCol w:w="3400"/>
      </w:tblGrid>
      <w:tr w:rsidR="003C1F02" w:rsidRPr="002967D6" w14:paraId="58D68758" w14:textId="77777777" w:rsidTr="00BD56B4">
        <w:trPr>
          <w:tblHeader/>
        </w:trPr>
        <w:tc>
          <w:tcPr>
            <w:tcW w:w="289" w:type="pct"/>
            <w:shd w:val="clear" w:color="auto" w:fill="BFBFBF"/>
          </w:tcPr>
          <w:p w14:paraId="60EAA0FC" w14:textId="77777777" w:rsidR="003C1F02" w:rsidRPr="002967D6" w:rsidRDefault="003C1F02" w:rsidP="00826A99">
            <w:pPr>
              <w:keepNext/>
              <w:spacing w:before="60" w:after="60"/>
              <w:jc w:val="left"/>
              <w:rPr>
                <w:b/>
                <w:sz w:val="22"/>
              </w:rPr>
            </w:pPr>
            <w:r>
              <w:rPr>
                <w:b/>
                <w:sz w:val="22"/>
              </w:rPr>
              <w:t>Eil.</w:t>
            </w:r>
            <w:r w:rsidRPr="002967D6">
              <w:rPr>
                <w:b/>
                <w:sz w:val="22"/>
              </w:rPr>
              <w:t xml:space="preserve"> Nr.</w:t>
            </w:r>
          </w:p>
        </w:tc>
        <w:tc>
          <w:tcPr>
            <w:tcW w:w="864" w:type="pct"/>
            <w:shd w:val="clear" w:color="auto" w:fill="BFBFBF"/>
          </w:tcPr>
          <w:p w14:paraId="242EBDB0" w14:textId="77777777" w:rsidR="003C1F02" w:rsidRPr="002967D6" w:rsidRDefault="003C1F02" w:rsidP="00826A99">
            <w:pPr>
              <w:keepNext/>
              <w:spacing w:before="60" w:after="60"/>
              <w:jc w:val="left"/>
              <w:rPr>
                <w:b/>
                <w:sz w:val="22"/>
              </w:rPr>
            </w:pPr>
            <w:r>
              <w:rPr>
                <w:b/>
                <w:sz w:val="22"/>
              </w:rPr>
              <w:t>Panaudos atvejo numeris</w:t>
            </w:r>
          </w:p>
        </w:tc>
        <w:tc>
          <w:tcPr>
            <w:tcW w:w="2029" w:type="pct"/>
            <w:shd w:val="clear" w:color="auto" w:fill="BFBFBF"/>
          </w:tcPr>
          <w:p w14:paraId="302FD01F" w14:textId="77777777" w:rsidR="003C1F02" w:rsidRPr="002967D6" w:rsidRDefault="003C1F02" w:rsidP="00826A99">
            <w:pPr>
              <w:keepNext/>
              <w:spacing w:before="60" w:after="60"/>
              <w:jc w:val="left"/>
              <w:rPr>
                <w:b/>
                <w:sz w:val="22"/>
              </w:rPr>
            </w:pPr>
            <w:r>
              <w:rPr>
                <w:b/>
                <w:sz w:val="22"/>
              </w:rPr>
              <w:t>Panaudos atvejo pavadinimas</w:t>
            </w:r>
          </w:p>
        </w:tc>
        <w:tc>
          <w:tcPr>
            <w:tcW w:w="1818" w:type="pct"/>
            <w:shd w:val="clear" w:color="auto" w:fill="BFBFBF"/>
          </w:tcPr>
          <w:p w14:paraId="354FFE2B" w14:textId="77777777" w:rsidR="003C1F02" w:rsidRPr="002967D6" w:rsidRDefault="003C1F02" w:rsidP="00826A99">
            <w:pPr>
              <w:keepNext/>
              <w:spacing w:before="60" w:after="60"/>
              <w:jc w:val="left"/>
              <w:rPr>
                <w:b/>
                <w:sz w:val="22"/>
              </w:rPr>
            </w:pPr>
            <w:r>
              <w:rPr>
                <w:b/>
                <w:sz w:val="22"/>
              </w:rPr>
              <w:t>Sąsaja su funkciniais reikalavimais</w:t>
            </w:r>
          </w:p>
        </w:tc>
      </w:tr>
      <w:tr w:rsidR="0015694A" w:rsidRPr="002967D6" w14:paraId="5519FEE0" w14:textId="77777777" w:rsidTr="00BD56B4">
        <w:tc>
          <w:tcPr>
            <w:tcW w:w="289" w:type="pct"/>
          </w:tcPr>
          <w:p w14:paraId="39131F00" w14:textId="4CD6E9E0" w:rsidR="0015694A" w:rsidRPr="002967D6" w:rsidRDefault="0015694A" w:rsidP="0015694A">
            <w:pPr>
              <w:pStyle w:val="Tablenumber"/>
              <w:rPr>
                <w:szCs w:val="22"/>
              </w:rPr>
            </w:pPr>
            <w:r>
              <w:rPr>
                <w:szCs w:val="22"/>
              </w:rPr>
              <w:t>1.</w:t>
            </w:r>
          </w:p>
        </w:tc>
        <w:tc>
          <w:tcPr>
            <w:tcW w:w="864" w:type="pct"/>
          </w:tcPr>
          <w:p w14:paraId="2D990949" w14:textId="6BD7153B" w:rsidR="0015694A" w:rsidRPr="002967D6" w:rsidRDefault="0015694A" w:rsidP="0015694A">
            <w:pPr>
              <w:rPr>
                <w:sz w:val="22"/>
              </w:rPr>
            </w:pPr>
            <w:r>
              <w:rPr>
                <w:sz w:val="22"/>
              </w:rPr>
              <w:t>PA-1</w:t>
            </w:r>
          </w:p>
        </w:tc>
        <w:tc>
          <w:tcPr>
            <w:tcW w:w="2029" w:type="pct"/>
          </w:tcPr>
          <w:p w14:paraId="6305F788" w14:textId="355676FD" w:rsidR="0015694A" w:rsidRPr="002967D6" w:rsidRDefault="0015694A" w:rsidP="0015694A">
            <w:pPr>
              <w:rPr>
                <w:sz w:val="22"/>
              </w:rPr>
            </w:pPr>
            <w:r w:rsidRPr="0038497C">
              <w:rPr>
                <w:sz w:val="22"/>
              </w:rPr>
              <w:t>Peržiūrėti dinamiškai kintančią</w:t>
            </w:r>
            <w:r>
              <w:rPr>
                <w:sz w:val="22"/>
              </w:rPr>
              <w:t xml:space="preserve"> </w:t>
            </w:r>
            <w:r w:rsidRPr="0038497C">
              <w:rPr>
                <w:sz w:val="22"/>
              </w:rPr>
              <w:t>posėdžių eigos sritį</w:t>
            </w:r>
          </w:p>
        </w:tc>
        <w:tc>
          <w:tcPr>
            <w:tcW w:w="1818" w:type="pct"/>
          </w:tcPr>
          <w:p w14:paraId="76F5F737" w14:textId="68412877" w:rsidR="0015694A" w:rsidRPr="002967D6" w:rsidRDefault="0015694A" w:rsidP="0015694A">
            <w:pPr>
              <w:rPr>
                <w:sz w:val="22"/>
              </w:rPr>
            </w:pPr>
            <w:r>
              <w:rPr>
                <w:sz w:val="22"/>
              </w:rPr>
              <w:t>FR-13; FR-13.1; FR-13.2; FR-13.3; FR-13.4; FR-13.5; FR-13.6; FR-13.7; FR-13.8; FR-13.9; FR-13.10; FR-13.11; FR-13.11.1</w:t>
            </w:r>
          </w:p>
        </w:tc>
      </w:tr>
      <w:tr w:rsidR="0015694A" w:rsidRPr="002967D6" w14:paraId="0B54DDC7" w14:textId="77777777" w:rsidTr="00BD56B4">
        <w:tc>
          <w:tcPr>
            <w:tcW w:w="289" w:type="pct"/>
          </w:tcPr>
          <w:p w14:paraId="6153C7FE" w14:textId="511F99CE" w:rsidR="0015694A" w:rsidRPr="002967D6" w:rsidRDefault="0015694A" w:rsidP="0015694A">
            <w:pPr>
              <w:pStyle w:val="Tablenumber"/>
              <w:rPr>
                <w:szCs w:val="22"/>
              </w:rPr>
            </w:pPr>
            <w:r>
              <w:rPr>
                <w:szCs w:val="22"/>
              </w:rPr>
              <w:t>2.</w:t>
            </w:r>
          </w:p>
        </w:tc>
        <w:tc>
          <w:tcPr>
            <w:tcW w:w="864" w:type="pct"/>
          </w:tcPr>
          <w:p w14:paraId="662C3556" w14:textId="445C6221" w:rsidR="0015694A" w:rsidRPr="002967D6" w:rsidRDefault="0015694A" w:rsidP="0015694A">
            <w:pPr>
              <w:rPr>
                <w:sz w:val="22"/>
              </w:rPr>
            </w:pPr>
            <w:r>
              <w:rPr>
                <w:sz w:val="22"/>
              </w:rPr>
              <w:t>PA-2</w:t>
            </w:r>
          </w:p>
        </w:tc>
        <w:tc>
          <w:tcPr>
            <w:tcW w:w="2029" w:type="pct"/>
          </w:tcPr>
          <w:p w14:paraId="49070AD2" w14:textId="272D7437" w:rsidR="0015694A" w:rsidRPr="002967D6" w:rsidRDefault="0015694A" w:rsidP="0015694A">
            <w:pPr>
              <w:rPr>
                <w:sz w:val="22"/>
              </w:rPr>
            </w:pPr>
            <w:r w:rsidRPr="0038497C">
              <w:rPr>
                <w:sz w:val="22"/>
              </w:rPr>
              <w:t>Peržiūrėti šiuo metu</w:t>
            </w:r>
            <w:r>
              <w:rPr>
                <w:sz w:val="22"/>
              </w:rPr>
              <w:t xml:space="preserve"> </w:t>
            </w:r>
            <w:r w:rsidRPr="0038497C">
              <w:rPr>
                <w:sz w:val="22"/>
              </w:rPr>
              <w:t>svarstomo klausimo sritį</w:t>
            </w:r>
          </w:p>
        </w:tc>
        <w:tc>
          <w:tcPr>
            <w:tcW w:w="1818" w:type="pct"/>
          </w:tcPr>
          <w:p w14:paraId="2E36E751" w14:textId="26BA593D" w:rsidR="0015694A" w:rsidRPr="002967D6" w:rsidRDefault="0015694A" w:rsidP="0015694A">
            <w:pPr>
              <w:rPr>
                <w:sz w:val="22"/>
              </w:rPr>
            </w:pPr>
            <w:r>
              <w:rPr>
                <w:sz w:val="22"/>
              </w:rPr>
              <w:t>FR-15</w:t>
            </w:r>
          </w:p>
        </w:tc>
      </w:tr>
      <w:tr w:rsidR="0015694A" w:rsidRPr="002967D6" w14:paraId="3FD4550E" w14:textId="77777777" w:rsidTr="00BD56B4">
        <w:tc>
          <w:tcPr>
            <w:tcW w:w="289" w:type="pct"/>
          </w:tcPr>
          <w:p w14:paraId="51CCDC7B" w14:textId="15D02EDC" w:rsidR="0015694A" w:rsidRPr="002967D6" w:rsidRDefault="0015694A" w:rsidP="0015694A">
            <w:pPr>
              <w:pStyle w:val="Tablenumber"/>
              <w:rPr>
                <w:szCs w:val="22"/>
              </w:rPr>
            </w:pPr>
            <w:r>
              <w:rPr>
                <w:szCs w:val="22"/>
              </w:rPr>
              <w:t>3.</w:t>
            </w:r>
          </w:p>
        </w:tc>
        <w:tc>
          <w:tcPr>
            <w:tcW w:w="864" w:type="pct"/>
          </w:tcPr>
          <w:p w14:paraId="3B333592" w14:textId="6EA26F55" w:rsidR="0015694A" w:rsidRPr="002967D6" w:rsidRDefault="0015694A" w:rsidP="0015694A">
            <w:pPr>
              <w:rPr>
                <w:sz w:val="22"/>
              </w:rPr>
            </w:pPr>
            <w:r>
              <w:rPr>
                <w:sz w:val="22"/>
              </w:rPr>
              <w:t>PA-3</w:t>
            </w:r>
          </w:p>
        </w:tc>
        <w:tc>
          <w:tcPr>
            <w:tcW w:w="2029" w:type="pct"/>
          </w:tcPr>
          <w:p w14:paraId="369B088B" w14:textId="6895FFAB" w:rsidR="0015694A" w:rsidRPr="002967D6" w:rsidRDefault="0015694A" w:rsidP="0015694A">
            <w:pPr>
              <w:rPr>
                <w:sz w:val="22"/>
              </w:rPr>
            </w:pPr>
            <w:r w:rsidRPr="0008300D">
              <w:rPr>
                <w:sz w:val="22"/>
              </w:rPr>
              <w:t>Peržiūrėti darbotvarkės klausimų sąrašą / sritį</w:t>
            </w:r>
          </w:p>
        </w:tc>
        <w:tc>
          <w:tcPr>
            <w:tcW w:w="1818" w:type="pct"/>
          </w:tcPr>
          <w:p w14:paraId="74A3828D" w14:textId="55FE443D" w:rsidR="0015694A" w:rsidRPr="002967D6" w:rsidRDefault="0015694A" w:rsidP="0015694A">
            <w:pPr>
              <w:rPr>
                <w:sz w:val="22"/>
              </w:rPr>
            </w:pPr>
            <w:r>
              <w:rPr>
                <w:sz w:val="22"/>
              </w:rPr>
              <w:t>FR-14; FR-14.1; FR-14.2</w:t>
            </w:r>
          </w:p>
        </w:tc>
      </w:tr>
      <w:tr w:rsidR="0015694A" w:rsidRPr="002967D6" w14:paraId="3C7EFC7A" w14:textId="77777777" w:rsidTr="00BD56B4">
        <w:tc>
          <w:tcPr>
            <w:tcW w:w="289" w:type="pct"/>
          </w:tcPr>
          <w:p w14:paraId="4FCFE169" w14:textId="5D7E439F" w:rsidR="0015694A" w:rsidRPr="002967D6" w:rsidRDefault="0015694A" w:rsidP="0015694A">
            <w:pPr>
              <w:pStyle w:val="Tablenumber"/>
              <w:rPr>
                <w:szCs w:val="22"/>
              </w:rPr>
            </w:pPr>
            <w:r>
              <w:rPr>
                <w:szCs w:val="22"/>
              </w:rPr>
              <w:t>4.</w:t>
            </w:r>
          </w:p>
        </w:tc>
        <w:tc>
          <w:tcPr>
            <w:tcW w:w="864" w:type="pct"/>
          </w:tcPr>
          <w:p w14:paraId="7507657D" w14:textId="4FF5184E" w:rsidR="0015694A" w:rsidRPr="002967D6" w:rsidRDefault="0015694A" w:rsidP="0015694A">
            <w:pPr>
              <w:rPr>
                <w:sz w:val="22"/>
              </w:rPr>
            </w:pPr>
            <w:r>
              <w:rPr>
                <w:sz w:val="22"/>
              </w:rPr>
              <w:t>PA-4</w:t>
            </w:r>
          </w:p>
        </w:tc>
        <w:tc>
          <w:tcPr>
            <w:tcW w:w="2029" w:type="pct"/>
          </w:tcPr>
          <w:p w14:paraId="37CD5F47" w14:textId="08B2579C" w:rsidR="0015694A" w:rsidRPr="002967D6" w:rsidRDefault="0015694A" w:rsidP="0015694A">
            <w:pPr>
              <w:rPr>
                <w:sz w:val="22"/>
              </w:rPr>
            </w:pPr>
            <w:r w:rsidRPr="0008300D">
              <w:rPr>
                <w:sz w:val="22"/>
              </w:rPr>
              <w:t>Peržiūrėti detalią darbotvarkės klausimo informaciją</w:t>
            </w:r>
          </w:p>
        </w:tc>
        <w:tc>
          <w:tcPr>
            <w:tcW w:w="1818" w:type="pct"/>
          </w:tcPr>
          <w:p w14:paraId="5CCCEBCD" w14:textId="2BC44CD6" w:rsidR="0015694A" w:rsidRPr="002967D6" w:rsidRDefault="0015694A" w:rsidP="0015694A">
            <w:pPr>
              <w:rPr>
                <w:sz w:val="22"/>
              </w:rPr>
            </w:pPr>
            <w:r>
              <w:rPr>
                <w:sz w:val="22"/>
              </w:rPr>
              <w:t>FR-14.5; FR-14.5.1; FR-14.5.2; FR-14.5.3; FR-14.5.4; FR-14.5.5; FR-14.5.6; FR-14.5.7; FR-14.5.8</w:t>
            </w:r>
            <w:r w:rsidR="000C0F50">
              <w:rPr>
                <w:sz w:val="22"/>
              </w:rPr>
              <w:t>; FR-50; FR-50.6</w:t>
            </w:r>
          </w:p>
        </w:tc>
      </w:tr>
      <w:tr w:rsidR="0015694A" w:rsidRPr="002967D6" w14:paraId="52B0CC9D" w14:textId="77777777" w:rsidTr="00BD56B4">
        <w:tc>
          <w:tcPr>
            <w:tcW w:w="289" w:type="pct"/>
          </w:tcPr>
          <w:p w14:paraId="1CD103E9" w14:textId="63A6960C" w:rsidR="0015694A" w:rsidRDefault="0015694A" w:rsidP="0015694A">
            <w:pPr>
              <w:pStyle w:val="Tablenumber"/>
              <w:rPr>
                <w:szCs w:val="22"/>
              </w:rPr>
            </w:pPr>
            <w:r>
              <w:rPr>
                <w:szCs w:val="22"/>
              </w:rPr>
              <w:t>5.</w:t>
            </w:r>
          </w:p>
        </w:tc>
        <w:tc>
          <w:tcPr>
            <w:tcW w:w="864" w:type="pct"/>
          </w:tcPr>
          <w:p w14:paraId="198FBAD1" w14:textId="08D74399" w:rsidR="0015694A" w:rsidRDefault="0015694A" w:rsidP="0015694A">
            <w:pPr>
              <w:rPr>
                <w:sz w:val="22"/>
              </w:rPr>
            </w:pPr>
            <w:r>
              <w:rPr>
                <w:sz w:val="22"/>
              </w:rPr>
              <w:t>PA-5</w:t>
            </w:r>
          </w:p>
        </w:tc>
        <w:tc>
          <w:tcPr>
            <w:tcW w:w="2029" w:type="pct"/>
          </w:tcPr>
          <w:p w14:paraId="39FEAE1B" w14:textId="4548F403" w:rsidR="0015694A" w:rsidRPr="0008300D" w:rsidRDefault="0015694A" w:rsidP="0015694A">
            <w:pPr>
              <w:rPr>
                <w:sz w:val="22"/>
              </w:rPr>
            </w:pPr>
            <w:r w:rsidRPr="00024345">
              <w:rPr>
                <w:sz w:val="22"/>
              </w:rPr>
              <w:t>Atlikti darbotvarkės klausimo paiešką</w:t>
            </w:r>
          </w:p>
        </w:tc>
        <w:tc>
          <w:tcPr>
            <w:tcW w:w="1818" w:type="pct"/>
          </w:tcPr>
          <w:p w14:paraId="7A6A14E7" w14:textId="2E9B3B6A" w:rsidR="0015694A" w:rsidRPr="002967D6" w:rsidRDefault="0015694A" w:rsidP="0015694A">
            <w:pPr>
              <w:rPr>
                <w:sz w:val="22"/>
              </w:rPr>
            </w:pPr>
            <w:r>
              <w:rPr>
                <w:sz w:val="22"/>
              </w:rPr>
              <w:t>FR-14.3</w:t>
            </w:r>
          </w:p>
        </w:tc>
      </w:tr>
      <w:tr w:rsidR="0015694A" w:rsidRPr="002967D6" w14:paraId="50903A54" w14:textId="77777777" w:rsidTr="00BD56B4">
        <w:tc>
          <w:tcPr>
            <w:tcW w:w="289" w:type="pct"/>
          </w:tcPr>
          <w:p w14:paraId="3BB481F2" w14:textId="481A7FA8" w:rsidR="0015694A" w:rsidRDefault="0015694A" w:rsidP="0015694A">
            <w:pPr>
              <w:pStyle w:val="Tablenumber"/>
              <w:rPr>
                <w:szCs w:val="22"/>
              </w:rPr>
            </w:pPr>
            <w:r>
              <w:rPr>
                <w:szCs w:val="22"/>
              </w:rPr>
              <w:t>6.</w:t>
            </w:r>
          </w:p>
        </w:tc>
        <w:tc>
          <w:tcPr>
            <w:tcW w:w="864" w:type="pct"/>
          </w:tcPr>
          <w:p w14:paraId="16E9E95F" w14:textId="3BA03363" w:rsidR="0015694A" w:rsidRDefault="0015694A" w:rsidP="0015694A">
            <w:pPr>
              <w:rPr>
                <w:sz w:val="22"/>
              </w:rPr>
            </w:pPr>
            <w:r>
              <w:rPr>
                <w:sz w:val="22"/>
              </w:rPr>
              <w:t>PA-6</w:t>
            </w:r>
          </w:p>
        </w:tc>
        <w:tc>
          <w:tcPr>
            <w:tcW w:w="2029" w:type="pct"/>
          </w:tcPr>
          <w:p w14:paraId="26AAADCA" w14:textId="0BE03143" w:rsidR="0015694A" w:rsidRPr="00024345" w:rsidRDefault="0015694A" w:rsidP="0015694A">
            <w:pPr>
              <w:rPr>
                <w:sz w:val="22"/>
              </w:rPr>
            </w:pPr>
            <w:r w:rsidRPr="00024345">
              <w:rPr>
                <w:sz w:val="22"/>
              </w:rPr>
              <w:t>Filtruoti sąrašą</w:t>
            </w:r>
          </w:p>
        </w:tc>
        <w:tc>
          <w:tcPr>
            <w:tcW w:w="1818" w:type="pct"/>
          </w:tcPr>
          <w:p w14:paraId="7CD9F4C6" w14:textId="144322A8" w:rsidR="0015694A" w:rsidRPr="002967D6" w:rsidRDefault="0015694A" w:rsidP="0015694A">
            <w:pPr>
              <w:rPr>
                <w:sz w:val="22"/>
              </w:rPr>
            </w:pPr>
            <w:r>
              <w:rPr>
                <w:sz w:val="22"/>
              </w:rPr>
              <w:t>FR-14.4</w:t>
            </w:r>
          </w:p>
        </w:tc>
      </w:tr>
      <w:tr w:rsidR="0015694A" w:rsidRPr="002967D6" w14:paraId="10F44C16" w14:textId="77777777" w:rsidTr="00BD56B4">
        <w:tc>
          <w:tcPr>
            <w:tcW w:w="289" w:type="pct"/>
          </w:tcPr>
          <w:p w14:paraId="24A2A2A4" w14:textId="071794E1" w:rsidR="0015694A" w:rsidRDefault="0015694A" w:rsidP="0015694A">
            <w:pPr>
              <w:pStyle w:val="Tablenumber"/>
              <w:rPr>
                <w:szCs w:val="22"/>
              </w:rPr>
            </w:pPr>
            <w:r>
              <w:rPr>
                <w:szCs w:val="22"/>
              </w:rPr>
              <w:lastRenderedPageBreak/>
              <w:t>7.</w:t>
            </w:r>
          </w:p>
        </w:tc>
        <w:tc>
          <w:tcPr>
            <w:tcW w:w="864" w:type="pct"/>
          </w:tcPr>
          <w:p w14:paraId="0E4636F0" w14:textId="2EB727A6" w:rsidR="0015694A" w:rsidRDefault="0015694A" w:rsidP="0015694A">
            <w:pPr>
              <w:rPr>
                <w:sz w:val="22"/>
              </w:rPr>
            </w:pPr>
            <w:r>
              <w:rPr>
                <w:sz w:val="22"/>
              </w:rPr>
              <w:t>PA-7</w:t>
            </w:r>
          </w:p>
        </w:tc>
        <w:tc>
          <w:tcPr>
            <w:tcW w:w="2029" w:type="pct"/>
          </w:tcPr>
          <w:p w14:paraId="36B641FF" w14:textId="4378CFB7" w:rsidR="0015694A" w:rsidRPr="00024345" w:rsidRDefault="0015694A" w:rsidP="0015694A">
            <w:pPr>
              <w:rPr>
                <w:sz w:val="22"/>
              </w:rPr>
            </w:pPr>
            <w:r w:rsidRPr="00024345">
              <w:rPr>
                <w:sz w:val="22"/>
              </w:rPr>
              <w:t>Peržiūrėti visų posėdžio dieną vykusių registracijų rezultatus</w:t>
            </w:r>
          </w:p>
        </w:tc>
        <w:tc>
          <w:tcPr>
            <w:tcW w:w="1818" w:type="pct"/>
          </w:tcPr>
          <w:p w14:paraId="090E9EF1" w14:textId="4CDD3BA8" w:rsidR="0015694A" w:rsidRPr="002967D6" w:rsidRDefault="0015694A" w:rsidP="0015694A">
            <w:pPr>
              <w:rPr>
                <w:sz w:val="22"/>
              </w:rPr>
            </w:pPr>
            <w:r>
              <w:rPr>
                <w:sz w:val="22"/>
              </w:rPr>
              <w:t>FR-16; FR-19</w:t>
            </w:r>
            <w:r w:rsidR="00917FD3">
              <w:rPr>
                <w:sz w:val="22"/>
              </w:rPr>
              <w:t>; FR-48.3</w:t>
            </w:r>
          </w:p>
        </w:tc>
      </w:tr>
      <w:tr w:rsidR="0015694A" w:rsidRPr="002967D6" w14:paraId="49FCBFC6" w14:textId="77777777" w:rsidTr="00BD56B4">
        <w:tc>
          <w:tcPr>
            <w:tcW w:w="289" w:type="pct"/>
          </w:tcPr>
          <w:p w14:paraId="5E768504" w14:textId="0055F643" w:rsidR="0015694A" w:rsidRDefault="0015694A" w:rsidP="0015694A">
            <w:pPr>
              <w:pStyle w:val="Tablenumber"/>
              <w:rPr>
                <w:szCs w:val="22"/>
              </w:rPr>
            </w:pPr>
            <w:r>
              <w:rPr>
                <w:szCs w:val="22"/>
              </w:rPr>
              <w:t>8.</w:t>
            </w:r>
          </w:p>
        </w:tc>
        <w:tc>
          <w:tcPr>
            <w:tcW w:w="864" w:type="pct"/>
          </w:tcPr>
          <w:p w14:paraId="03D9CCB0" w14:textId="7CD507F5" w:rsidR="0015694A" w:rsidRDefault="0015694A" w:rsidP="0015694A">
            <w:pPr>
              <w:rPr>
                <w:sz w:val="22"/>
              </w:rPr>
            </w:pPr>
            <w:r>
              <w:rPr>
                <w:sz w:val="22"/>
              </w:rPr>
              <w:t>PA-8</w:t>
            </w:r>
          </w:p>
        </w:tc>
        <w:tc>
          <w:tcPr>
            <w:tcW w:w="2029" w:type="pct"/>
          </w:tcPr>
          <w:p w14:paraId="558E346F" w14:textId="139F34E0" w:rsidR="0015694A" w:rsidRPr="00024345" w:rsidRDefault="0015694A" w:rsidP="0015694A">
            <w:pPr>
              <w:rPr>
                <w:sz w:val="22"/>
              </w:rPr>
            </w:pPr>
            <w:r w:rsidRPr="00944D27">
              <w:rPr>
                <w:sz w:val="22"/>
              </w:rPr>
              <w:t>Peržiūrėti detalią pasirinktos registracijos informaciją</w:t>
            </w:r>
          </w:p>
        </w:tc>
        <w:tc>
          <w:tcPr>
            <w:tcW w:w="1818" w:type="pct"/>
          </w:tcPr>
          <w:p w14:paraId="4B7E5E84" w14:textId="63830DE9" w:rsidR="0015694A" w:rsidRPr="002967D6" w:rsidRDefault="0015694A" w:rsidP="0015694A">
            <w:pPr>
              <w:rPr>
                <w:sz w:val="22"/>
              </w:rPr>
            </w:pPr>
            <w:r>
              <w:rPr>
                <w:sz w:val="22"/>
              </w:rPr>
              <w:t>FR-16.1; FR-16.1.1; FR-16.1.2</w:t>
            </w:r>
            <w:r w:rsidR="00917FD3">
              <w:rPr>
                <w:sz w:val="22"/>
              </w:rPr>
              <w:t>; FR-48.3</w:t>
            </w:r>
          </w:p>
        </w:tc>
      </w:tr>
      <w:tr w:rsidR="0015694A" w:rsidRPr="002967D6" w14:paraId="11B9831E" w14:textId="77777777" w:rsidTr="00BD56B4">
        <w:tc>
          <w:tcPr>
            <w:tcW w:w="289" w:type="pct"/>
          </w:tcPr>
          <w:p w14:paraId="199904F2" w14:textId="14E7DD9C" w:rsidR="0015694A" w:rsidRDefault="0015694A" w:rsidP="0015694A">
            <w:pPr>
              <w:pStyle w:val="Tablenumber"/>
              <w:rPr>
                <w:szCs w:val="22"/>
              </w:rPr>
            </w:pPr>
            <w:r>
              <w:rPr>
                <w:szCs w:val="22"/>
              </w:rPr>
              <w:t>9.</w:t>
            </w:r>
          </w:p>
        </w:tc>
        <w:tc>
          <w:tcPr>
            <w:tcW w:w="864" w:type="pct"/>
          </w:tcPr>
          <w:p w14:paraId="1E5F64F3" w14:textId="1E2D56A2" w:rsidR="0015694A" w:rsidRDefault="0015694A" w:rsidP="0015694A">
            <w:pPr>
              <w:rPr>
                <w:sz w:val="22"/>
              </w:rPr>
            </w:pPr>
            <w:r>
              <w:rPr>
                <w:sz w:val="22"/>
              </w:rPr>
              <w:t>PA-9</w:t>
            </w:r>
          </w:p>
        </w:tc>
        <w:tc>
          <w:tcPr>
            <w:tcW w:w="2029" w:type="pct"/>
          </w:tcPr>
          <w:p w14:paraId="4CB0781F" w14:textId="4C6137BA" w:rsidR="0015694A" w:rsidRPr="00944D27" w:rsidRDefault="0015694A" w:rsidP="0015694A">
            <w:pPr>
              <w:rPr>
                <w:sz w:val="22"/>
              </w:rPr>
            </w:pPr>
            <w:r w:rsidRPr="005C6FBB">
              <w:rPr>
                <w:sz w:val="22"/>
              </w:rPr>
              <w:t>Peržiūrėti visų posėdžio dieną vykusių balsavimo rezultatus</w:t>
            </w:r>
          </w:p>
        </w:tc>
        <w:tc>
          <w:tcPr>
            <w:tcW w:w="1818" w:type="pct"/>
          </w:tcPr>
          <w:p w14:paraId="28FD1FCB" w14:textId="6D3BE37A" w:rsidR="0015694A" w:rsidRPr="002967D6" w:rsidRDefault="0015694A" w:rsidP="0015694A">
            <w:pPr>
              <w:rPr>
                <w:sz w:val="22"/>
              </w:rPr>
            </w:pPr>
            <w:r>
              <w:rPr>
                <w:sz w:val="22"/>
              </w:rPr>
              <w:t>FR-17</w:t>
            </w:r>
            <w:r w:rsidR="00AE4BDD">
              <w:rPr>
                <w:sz w:val="22"/>
              </w:rPr>
              <w:t xml:space="preserve">; </w:t>
            </w:r>
            <w:r w:rsidR="00332D57">
              <w:rPr>
                <w:sz w:val="22"/>
              </w:rPr>
              <w:t xml:space="preserve">FR-52; </w:t>
            </w:r>
            <w:r w:rsidR="00AE4BDD">
              <w:rPr>
                <w:sz w:val="22"/>
              </w:rPr>
              <w:t>FR-52.3</w:t>
            </w:r>
          </w:p>
        </w:tc>
      </w:tr>
      <w:tr w:rsidR="0015694A" w:rsidRPr="002967D6" w14:paraId="7964B208" w14:textId="77777777" w:rsidTr="00BD56B4">
        <w:tc>
          <w:tcPr>
            <w:tcW w:w="289" w:type="pct"/>
          </w:tcPr>
          <w:p w14:paraId="52A0B385" w14:textId="270EDBC3" w:rsidR="0015694A" w:rsidRDefault="0015694A" w:rsidP="0015694A">
            <w:pPr>
              <w:pStyle w:val="Tablenumber"/>
              <w:rPr>
                <w:szCs w:val="22"/>
              </w:rPr>
            </w:pPr>
            <w:r>
              <w:rPr>
                <w:szCs w:val="22"/>
              </w:rPr>
              <w:t>10.</w:t>
            </w:r>
          </w:p>
        </w:tc>
        <w:tc>
          <w:tcPr>
            <w:tcW w:w="864" w:type="pct"/>
          </w:tcPr>
          <w:p w14:paraId="7A13C75C" w14:textId="00118F40" w:rsidR="0015694A" w:rsidRDefault="0015694A" w:rsidP="0015694A">
            <w:pPr>
              <w:rPr>
                <w:sz w:val="22"/>
              </w:rPr>
            </w:pPr>
            <w:r>
              <w:rPr>
                <w:sz w:val="22"/>
              </w:rPr>
              <w:t>PA-10</w:t>
            </w:r>
          </w:p>
        </w:tc>
        <w:tc>
          <w:tcPr>
            <w:tcW w:w="2029" w:type="pct"/>
          </w:tcPr>
          <w:p w14:paraId="63D410A7" w14:textId="3CB141B3" w:rsidR="0015694A" w:rsidRPr="005C6FBB" w:rsidRDefault="0015694A" w:rsidP="0015694A">
            <w:pPr>
              <w:rPr>
                <w:sz w:val="22"/>
              </w:rPr>
            </w:pPr>
            <w:r w:rsidRPr="00DA542C">
              <w:rPr>
                <w:sz w:val="22"/>
              </w:rPr>
              <w:t>Peržiūrėti detalią pasirinkto</w:t>
            </w:r>
            <w:r w:rsidRPr="00DA542C">
              <w:rPr>
                <w:sz w:val="22"/>
                <w:lang w:val="en-US"/>
              </w:rPr>
              <w:t xml:space="preserve"> </w:t>
            </w:r>
            <w:r w:rsidRPr="00DA542C">
              <w:rPr>
                <w:sz w:val="22"/>
              </w:rPr>
              <w:t>balsavimo</w:t>
            </w:r>
            <w:r>
              <w:rPr>
                <w:sz w:val="22"/>
              </w:rPr>
              <w:t xml:space="preserve"> </w:t>
            </w:r>
            <w:r w:rsidRPr="00DA542C">
              <w:rPr>
                <w:sz w:val="22"/>
              </w:rPr>
              <w:t>informaciją</w:t>
            </w:r>
          </w:p>
        </w:tc>
        <w:tc>
          <w:tcPr>
            <w:tcW w:w="1818" w:type="pct"/>
          </w:tcPr>
          <w:p w14:paraId="598FB6CD" w14:textId="6E59270C" w:rsidR="0015694A" w:rsidRPr="002967D6" w:rsidRDefault="0015694A" w:rsidP="0015694A">
            <w:pPr>
              <w:rPr>
                <w:sz w:val="22"/>
              </w:rPr>
            </w:pPr>
            <w:r>
              <w:rPr>
                <w:sz w:val="22"/>
              </w:rPr>
              <w:t>FR-17.1; FR-17.1.1; FR-17.1.2; FR-17.1.3; FR-17.1.4</w:t>
            </w:r>
            <w:r w:rsidR="00AE4BDD">
              <w:rPr>
                <w:sz w:val="22"/>
              </w:rPr>
              <w:t xml:space="preserve">; </w:t>
            </w:r>
            <w:r w:rsidR="00332D57">
              <w:rPr>
                <w:sz w:val="22"/>
              </w:rPr>
              <w:t xml:space="preserve">FR-52; </w:t>
            </w:r>
            <w:r w:rsidR="00AE4BDD">
              <w:rPr>
                <w:sz w:val="22"/>
              </w:rPr>
              <w:t>FR-52.3</w:t>
            </w:r>
          </w:p>
        </w:tc>
      </w:tr>
      <w:tr w:rsidR="0015694A" w:rsidRPr="002967D6" w14:paraId="33742DB3" w14:textId="77777777" w:rsidTr="00BD56B4">
        <w:tc>
          <w:tcPr>
            <w:tcW w:w="289" w:type="pct"/>
          </w:tcPr>
          <w:p w14:paraId="3A9F9125" w14:textId="0B09F6A9" w:rsidR="0015694A" w:rsidRDefault="0015694A" w:rsidP="0015694A">
            <w:pPr>
              <w:pStyle w:val="Tablenumber"/>
              <w:rPr>
                <w:szCs w:val="22"/>
              </w:rPr>
            </w:pPr>
            <w:r>
              <w:rPr>
                <w:szCs w:val="22"/>
              </w:rPr>
              <w:t>11.</w:t>
            </w:r>
          </w:p>
        </w:tc>
        <w:tc>
          <w:tcPr>
            <w:tcW w:w="864" w:type="pct"/>
          </w:tcPr>
          <w:p w14:paraId="169014C2" w14:textId="18486194" w:rsidR="0015694A" w:rsidRDefault="0015694A" w:rsidP="0015694A">
            <w:pPr>
              <w:rPr>
                <w:sz w:val="22"/>
              </w:rPr>
            </w:pPr>
            <w:r>
              <w:rPr>
                <w:sz w:val="22"/>
              </w:rPr>
              <w:t>PA-11</w:t>
            </w:r>
          </w:p>
        </w:tc>
        <w:tc>
          <w:tcPr>
            <w:tcW w:w="2029" w:type="pct"/>
          </w:tcPr>
          <w:p w14:paraId="30790190" w14:textId="2BD41660" w:rsidR="0015694A" w:rsidRPr="00DA542C" w:rsidRDefault="0015694A" w:rsidP="0015694A">
            <w:pPr>
              <w:rPr>
                <w:sz w:val="22"/>
              </w:rPr>
            </w:pPr>
            <w:r w:rsidRPr="00B04EBF">
              <w:rPr>
                <w:sz w:val="22"/>
              </w:rPr>
              <w:t>Peržiūrėti momentinius pasibaigusio balsavimo rezultatus</w:t>
            </w:r>
          </w:p>
        </w:tc>
        <w:tc>
          <w:tcPr>
            <w:tcW w:w="1818" w:type="pct"/>
          </w:tcPr>
          <w:p w14:paraId="2D3DB5CC" w14:textId="1E16DE41" w:rsidR="0015694A" w:rsidRPr="002967D6" w:rsidRDefault="0015694A" w:rsidP="0015694A">
            <w:pPr>
              <w:rPr>
                <w:sz w:val="22"/>
              </w:rPr>
            </w:pPr>
            <w:r>
              <w:rPr>
                <w:sz w:val="22"/>
              </w:rPr>
              <w:t>FR-18</w:t>
            </w:r>
            <w:r w:rsidR="00AE4BDD">
              <w:rPr>
                <w:sz w:val="22"/>
              </w:rPr>
              <w:t xml:space="preserve">; </w:t>
            </w:r>
            <w:r w:rsidR="00332D57">
              <w:rPr>
                <w:sz w:val="22"/>
              </w:rPr>
              <w:t xml:space="preserve">FR-52; </w:t>
            </w:r>
            <w:r w:rsidR="00AE4BDD">
              <w:rPr>
                <w:sz w:val="22"/>
              </w:rPr>
              <w:t>FR-52.3</w:t>
            </w:r>
          </w:p>
        </w:tc>
      </w:tr>
      <w:tr w:rsidR="0015694A" w:rsidRPr="002967D6" w14:paraId="6D4B474E" w14:textId="77777777" w:rsidTr="00BD56B4">
        <w:tc>
          <w:tcPr>
            <w:tcW w:w="289" w:type="pct"/>
          </w:tcPr>
          <w:p w14:paraId="54968386" w14:textId="7BFB7A09" w:rsidR="0015694A" w:rsidRDefault="0015694A" w:rsidP="0015694A">
            <w:pPr>
              <w:pStyle w:val="Tablenumber"/>
              <w:rPr>
                <w:szCs w:val="22"/>
              </w:rPr>
            </w:pPr>
            <w:r>
              <w:rPr>
                <w:szCs w:val="22"/>
              </w:rPr>
              <w:t>12.</w:t>
            </w:r>
          </w:p>
        </w:tc>
        <w:tc>
          <w:tcPr>
            <w:tcW w:w="864" w:type="pct"/>
          </w:tcPr>
          <w:p w14:paraId="2D408884" w14:textId="7985B177" w:rsidR="0015694A" w:rsidRDefault="0015694A" w:rsidP="0015694A">
            <w:pPr>
              <w:rPr>
                <w:sz w:val="22"/>
              </w:rPr>
            </w:pPr>
            <w:r>
              <w:rPr>
                <w:sz w:val="22"/>
              </w:rPr>
              <w:t>PA-12</w:t>
            </w:r>
          </w:p>
        </w:tc>
        <w:tc>
          <w:tcPr>
            <w:tcW w:w="2029" w:type="pct"/>
          </w:tcPr>
          <w:p w14:paraId="1FC20BD1" w14:textId="18F6085C" w:rsidR="0015694A" w:rsidRPr="00B04EBF" w:rsidRDefault="0015694A" w:rsidP="0015694A">
            <w:pPr>
              <w:rPr>
                <w:sz w:val="22"/>
              </w:rPr>
            </w:pPr>
            <w:r w:rsidRPr="00C22AB3">
              <w:rPr>
                <w:sz w:val="22"/>
              </w:rPr>
              <w:t>Peržiūrėti automatinį sprendimo rezultatą</w:t>
            </w:r>
          </w:p>
        </w:tc>
        <w:tc>
          <w:tcPr>
            <w:tcW w:w="1818" w:type="pct"/>
          </w:tcPr>
          <w:p w14:paraId="724C1EEC" w14:textId="57033C1D" w:rsidR="0015694A" w:rsidRPr="002967D6" w:rsidRDefault="0015694A" w:rsidP="0015694A">
            <w:pPr>
              <w:rPr>
                <w:sz w:val="22"/>
              </w:rPr>
            </w:pPr>
            <w:r>
              <w:rPr>
                <w:sz w:val="22"/>
              </w:rPr>
              <w:t>FR-18.1</w:t>
            </w:r>
          </w:p>
        </w:tc>
      </w:tr>
      <w:tr w:rsidR="0015694A" w:rsidRPr="002967D6" w14:paraId="52E9B753" w14:textId="77777777" w:rsidTr="00BD56B4">
        <w:tc>
          <w:tcPr>
            <w:tcW w:w="289" w:type="pct"/>
          </w:tcPr>
          <w:p w14:paraId="6C933DB1" w14:textId="6B2ABD45" w:rsidR="0015694A" w:rsidRDefault="0015694A" w:rsidP="0015694A">
            <w:pPr>
              <w:pStyle w:val="Tablenumber"/>
              <w:rPr>
                <w:szCs w:val="22"/>
              </w:rPr>
            </w:pPr>
            <w:r>
              <w:rPr>
                <w:szCs w:val="22"/>
              </w:rPr>
              <w:t>13.</w:t>
            </w:r>
          </w:p>
        </w:tc>
        <w:tc>
          <w:tcPr>
            <w:tcW w:w="864" w:type="pct"/>
          </w:tcPr>
          <w:p w14:paraId="67B2A250" w14:textId="61AC0344" w:rsidR="0015694A" w:rsidRDefault="0015694A" w:rsidP="0015694A">
            <w:pPr>
              <w:rPr>
                <w:sz w:val="22"/>
              </w:rPr>
            </w:pPr>
            <w:r>
              <w:rPr>
                <w:sz w:val="22"/>
              </w:rPr>
              <w:t>PA-13</w:t>
            </w:r>
          </w:p>
        </w:tc>
        <w:tc>
          <w:tcPr>
            <w:tcW w:w="2029" w:type="pct"/>
          </w:tcPr>
          <w:p w14:paraId="4B09D05F" w14:textId="1F0623A4" w:rsidR="0015694A" w:rsidRPr="00C22AB3" w:rsidRDefault="0015694A" w:rsidP="0015694A">
            <w:pPr>
              <w:rPr>
                <w:sz w:val="22"/>
              </w:rPr>
            </w:pPr>
            <w:r w:rsidRPr="00C22AB3">
              <w:rPr>
                <w:sz w:val="22"/>
              </w:rPr>
              <w:t>Peržiūrėti pasisakymų darbotvarkės klausimu sritį</w:t>
            </w:r>
          </w:p>
        </w:tc>
        <w:tc>
          <w:tcPr>
            <w:tcW w:w="1818" w:type="pct"/>
          </w:tcPr>
          <w:p w14:paraId="528BA946" w14:textId="3225FF33" w:rsidR="0015694A" w:rsidRPr="002967D6" w:rsidRDefault="0015694A" w:rsidP="0015694A">
            <w:pPr>
              <w:rPr>
                <w:sz w:val="22"/>
              </w:rPr>
            </w:pPr>
            <w:r>
              <w:rPr>
                <w:sz w:val="22"/>
              </w:rPr>
              <w:t>FR-20</w:t>
            </w:r>
          </w:p>
        </w:tc>
      </w:tr>
      <w:tr w:rsidR="0015694A" w:rsidRPr="002967D6" w14:paraId="704A9ADB" w14:textId="77777777" w:rsidTr="00BD56B4">
        <w:tc>
          <w:tcPr>
            <w:tcW w:w="289" w:type="pct"/>
          </w:tcPr>
          <w:p w14:paraId="19546812" w14:textId="7923BA04" w:rsidR="0015694A" w:rsidRDefault="0015694A" w:rsidP="0015694A">
            <w:pPr>
              <w:pStyle w:val="Tablenumber"/>
              <w:rPr>
                <w:szCs w:val="22"/>
              </w:rPr>
            </w:pPr>
            <w:r>
              <w:rPr>
                <w:szCs w:val="22"/>
              </w:rPr>
              <w:t>14.</w:t>
            </w:r>
          </w:p>
        </w:tc>
        <w:tc>
          <w:tcPr>
            <w:tcW w:w="864" w:type="pct"/>
          </w:tcPr>
          <w:p w14:paraId="56294325" w14:textId="6AA43266" w:rsidR="0015694A" w:rsidRDefault="0015694A" w:rsidP="0015694A">
            <w:pPr>
              <w:rPr>
                <w:sz w:val="22"/>
              </w:rPr>
            </w:pPr>
            <w:r>
              <w:rPr>
                <w:sz w:val="22"/>
              </w:rPr>
              <w:t>PA-14</w:t>
            </w:r>
          </w:p>
        </w:tc>
        <w:tc>
          <w:tcPr>
            <w:tcW w:w="2029" w:type="pct"/>
          </w:tcPr>
          <w:p w14:paraId="0801BCA9" w14:textId="382E5224" w:rsidR="0015694A" w:rsidRPr="00C22AB3" w:rsidRDefault="0015694A" w:rsidP="0015694A">
            <w:pPr>
              <w:rPr>
                <w:sz w:val="22"/>
              </w:rPr>
            </w:pPr>
            <w:r w:rsidRPr="00C22AB3">
              <w:rPr>
                <w:sz w:val="22"/>
              </w:rPr>
              <w:t>Peržiūrėti bendrąją</w:t>
            </w:r>
            <w:r>
              <w:rPr>
                <w:sz w:val="22"/>
              </w:rPr>
              <w:t xml:space="preserve"> </w:t>
            </w:r>
            <w:r w:rsidRPr="00C22AB3">
              <w:rPr>
                <w:sz w:val="22"/>
              </w:rPr>
              <w:t>informaciją</w:t>
            </w:r>
          </w:p>
        </w:tc>
        <w:tc>
          <w:tcPr>
            <w:tcW w:w="1818" w:type="pct"/>
          </w:tcPr>
          <w:p w14:paraId="45AF472E" w14:textId="76BC191F" w:rsidR="0015694A" w:rsidRPr="002967D6" w:rsidRDefault="0015694A" w:rsidP="0015694A">
            <w:pPr>
              <w:rPr>
                <w:sz w:val="22"/>
              </w:rPr>
            </w:pPr>
            <w:r>
              <w:rPr>
                <w:sz w:val="22"/>
              </w:rPr>
              <w:t>FR-20.1; FR-20.1.1; FR-20.2</w:t>
            </w:r>
          </w:p>
        </w:tc>
      </w:tr>
      <w:tr w:rsidR="0015694A" w:rsidRPr="002967D6" w14:paraId="5F12C1C5" w14:textId="77777777" w:rsidTr="00BD56B4">
        <w:tc>
          <w:tcPr>
            <w:tcW w:w="289" w:type="pct"/>
          </w:tcPr>
          <w:p w14:paraId="154D9C76" w14:textId="6DA08A31" w:rsidR="0015694A" w:rsidRDefault="0015694A" w:rsidP="0015694A">
            <w:pPr>
              <w:pStyle w:val="Tablenumber"/>
              <w:rPr>
                <w:szCs w:val="22"/>
              </w:rPr>
            </w:pPr>
            <w:r>
              <w:rPr>
                <w:szCs w:val="22"/>
              </w:rPr>
              <w:t>15.</w:t>
            </w:r>
          </w:p>
        </w:tc>
        <w:tc>
          <w:tcPr>
            <w:tcW w:w="864" w:type="pct"/>
          </w:tcPr>
          <w:p w14:paraId="5D78256B" w14:textId="42E25BA8" w:rsidR="0015694A" w:rsidRDefault="0015694A" w:rsidP="0015694A">
            <w:pPr>
              <w:rPr>
                <w:sz w:val="22"/>
              </w:rPr>
            </w:pPr>
            <w:r>
              <w:rPr>
                <w:sz w:val="22"/>
              </w:rPr>
              <w:t>PA-15</w:t>
            </w:r>
          </w:p>
        </w:tc>
        <w:tc>
          <w:tcPr>
            <w:tcW w:w="2029" w:type="pct"/>
          </w:tcPr>
          <w:p w14:paraId="65406FCE" w14:textId="00E31E91" w:rsidR="0015694A" w:rsidRPr="00C22AB3" w:rsidRDefault="0015694A" w:rsidP="0015694A">
            <w:pPr>
              <w:rPr>
                <w:sz w:val="22"/>
              </w:rPr>
            </w:pPr>
            <w:r w:rsidRPr="00807B94">
              <w:rPr>
                <w:sz w:val="22"/>
              </w:rPr>
              <w:t>Peržiūrėti užsirašiusiųjų kalbėti darbotvarkės klausimu eiles</w:t>
            </w:r>
          </w:p>
        </w:tc>
        <w:tc>
          <w:tcPr>
            <w:tcW w:w="1818" w:type="pct"/>
          </w:tcPr>
          <w:p w14:paraId="740E2E4A" w14:textId="31C26608" w:rsidR="0015694A" w:rsidRPr="002967D6" w:rsidRDefault="0015694A" w:rsidP="0015694A">
            <w:pPr>
              <w:rPr>
                <w:sz w:val="22"/>
              </w:rPr>
            </w:pPr>
            <w:r>
              <w:rPr>
                <w:sz w:val="22"/>
              </w:rPr>
              <w:t>FR-20.3; FR-20.3.1; FR-20.4</w:t>
            </w:r>
            <w:r w:rsidR="001E4A8A">
              <w:rPr>
                <w:sz w:val="22"/>
              </w:rPr>
              <w:t>; FR-50; FR-50.7</w:t>
            </w:r>
          </w:p>
        </w:tc>
      </w:tr>
      <w:tr w:rsidR="0015694A" w:rsidRPr="002967D6" w14:paraId="592827F7" w14:textId="77777777" w:rsidTr="00BD56B4">
        <w:tc>
          <w:tcPr>
            <w:tcW w:w="289" w:type="pct"/>
          </w:tcPr>
          <w:p w14:paraId="5DC657E2" w14:textId="749214A1" w:rsidR="0015694A" w:rsidRDefault="0015694A" w:rsidP="0015694A">
            <w:pPr>
              <w:pStyle w:val="Tablenumber"/>
              <w:rPr>
                <w:szCs w:val="22"/>
              </w:rPr>
            </w:pPr>
            <w:r>
              <w:rPr>
                <w:szCs w:val="22"/>
              </w:rPr>
              <w:t>16.</w:t>
            </w:r>
          </w:p>
        </w:tc>
        <w:tc>
          <w:tcPr>
            <w:tcW w:w="864" w:type="pct"/>
          </w:tcPr>
          <w:p w14:paraId="1D264F1F" w14:textId="232E65E4" w:rsidR="0015694A" w:rsidRDefault="0015694A" w:rsidP="0015694A">
            <w:pPr>
              <w:rPr>
                <w:sz w:val="22"/>
              </w:rPr>
            </w:pPr>
            <w:r>
              <w:rPr>
                <w:sz w:val="22"/>
              </w:rPr>
              <w:t>PA-16</w:t>
            </w:r>
          </w:p>
        </w:tc>
        <w:tc>
          <w:tcPr>
            <w:tcW w:w="2029" w:type="pct"/>
          </w:tcPr>
          <w:p w14:paraId="61B61FD1" w14:textId="4607A9FA" w:rsidR="0015694A" w:rsidRPr="00807B94" w:rsidRDefault="0015694A" w:rsidP="0015694A">
            <w:pPr>
              <w:rPr>
                <w:sz w:val="22"/>
              </w:rPr>
            </w:pPr>
            <w:r w:rsidRPr="00807B94">
              <w:rPr>
                <w:sz w:val="22"/>
              </w:rPr>
              <w:t>Peržiūrėti posėdžių salėje</w:t>
            </w:r>
            <w:r>
              <w:rPr>
                <w:sz w:val="22"/>
              </w:rPr>
              <w:t xml:space="preserve"> </w:t>
            </w:r>
            <w:r w:rsidRPr="00807B94">
              <w:rPr>
                <w:sz w:val="22"/>
              </w:rPr>
              <w:t>demonstruojamos prezentacijos ir vaizdo sienų informacijos langą</w:t>
            </w:r>
          </w:p>
        </w:tc>
        <w:tc>
          <w:tcPr>
            <w:tcW w:w="1818" w:type="pct"/>
          </w:tcPr>
          <w:p w14:paraId="22EF80AD" w14:textId="4D0DA5B5" w:rsidR="0015694A" w:rsidRPr="002967D6" w:rsidRDefault="0015694A" w:rsidP="0015694A">
            <w:pPr>
              <w:rPr>
                <w:sz w:val="22"/>
              </w:rPr>
            </w:pPr>
            <w:r>
              <w:rPr>
                <w:sz w:val="22"/>
              </w:rPr>
              <w:t>FR-21; FR-21.1; FR-21.2</w:t>
            </w:r>
          </w:p>
        </w:tc>
      </w:tr>
      <w:tr w:rsidR="0015694A" w:rsidRPr="002967D6" w14:paraId="455ADE52" w14:textId="77777777" w:rsidTr="00BD56B4">
        <w:tc>
          <w:tcPr>
            <w:tcW w:w="289" w:type="pct"/>
          </w:tcPr>
          <w:p w14:paraId="22D1F2FC" w14:textId="4A0FD039" w:rsidR="0015694A" w:rsidRDefault="0015694A" w:rsidP="0015694A">
            <w:pPr>
              <w:pStyle w:val="Tablenumber"/>
              <w:rPr>
                <w:szCs w:val="22"/>
              </w:rPr>
            </w:pPr>
            <w:r>
              <w:rPr>
                <w:szCs w:val="22"/>
              </w:rPr>
              <w:t>17.</w:t>
            </w:r>
          </w:p>
        </w:tc>
        <w:tc>
          <w:tcPr>
            <w:tcW w:w="864" w:type="pct"/>
          </w:tcPr>
          <w:p w14:paraId="6B637DCB" w14:textId="5BB3EBC7" w:rsidR="0015694A" w:rsidRDefault="0015694A" w:rsidP="0015694A">
            <w:pPr>
              <w:rPr>
                <w:sz w:val="22"/>
              </w:rPr>
            </w:pPr>
            <w:r>
              <w:rPr>
                <w:sz w:val="22"/>
              </w:rPr>
              <w:t>PA-17</w:t>
            </w:r>
          </w:p>
        </w:tc>
        <w:tc>
          <w:tcPr>
            <w:tcW w:w="2029" w:type="pct"/>
          </w:tcPr>
          <w:p w14:paraId="62DDC330" w14:textId="20691FAA" w:rsidR="0015694A" w:rsidRPr="00807B94" w:rsidRDefault="0015694A" w:rsidP="0015694A">
            <w:pPr>
              <w:rPr>
                <w:sz w:val="22"/>
              </w:rPr>
            </w:pPr>
            <w:r w:rsidRPr="009416D5">
              <w:rPr>
                <w:sz w:val="22"/>
              </w:rPr>
              <w:t>Keisti atvaizdavimo parametrus</w:t>
            </w:r>
          </w:p>
        </w:tc>
        <w:tc>
          <w:tcPr>
            <w:tcW w:w="1818" w:type="pct"/>
          </w:tcPr>
          <w:p w14:paraId="7095FEBF" w14:textId="1F9ADC22" w:rsidR="0015694A" w:rsidRPr="002967D6" w:rsidRDefault="0015694A" w:rsidP="0015694A">
            <w:pPr>
              <w:rPr>
                <w:sz w:val="22"/>
              </w:rPr>
            </w:pPr>
            <w:r>
              <w:rPr>
                <w:sz w:val="22"/>
              </w:rPr>
              <w:t>FR-22</w:t>
            </w:r>
          </w:p>
        </w:tc>
      </w:tr>
      <w:tr w:rsidR="0015694A" w:rsidRPr="002967D6" w14:paraId="22508EB2" w14:textId="77777777" w:rsidTr="00BD56B4">
        <w:tc>
          <w:tcPr>
            <w:tcW w:w="289" w:type="pct"/>
          </w:tcPr>
          <w:p w14:paraId="219E41BD" w14:textId="077F1264" w:rsidR="0015694A" w:rsidRDefault="0015694A" w:rsidP="0015694A">
            <w:pPr>
              <w:pStyle w:val="Tablenumber"/>
              <w:rPr>
                <w:szCs w:val="22"/>
              </w:rPr>
            </w:pPr>
            <w:r>
              <w:rPr>
                <w:szCs w:val="22"/>
              </w:rPr>
              <w:t>18.</w:t>
            </w:r>
          </w:p>
        </w:tc>
        <w:tc>
          <w:tcPr>
            <w:tcW w:w="864" w:type="pct"/>
          </w:tcPr>
          <w:p w14:paraId="4F4CB917" w14:textId="30F143FF" w:rsidR="0015694A" w:rsidRDefault="0015694A" w:rsidP="0015694A">
            <w:pPr>
              <w:rPr>
                <w:sz w:val="22"/>
              </w:rPr>
            </w:pPr>
            <w:r>
              <w:rPr>
                <w:sz w:val="22"/>
              </w:rPr>
              <w:t>PA-18</w:t>
            </w:r>
          </w:p>
        </w:tc>
        <w:tc>
          <w:tcPr>
            <w:tcW w:w="2029" w:type="pct"/>
          </w:tcPr>
          <w:p w14:paraId="4D65817E" w14:textId="32CA53EC" w:rsidR="0015694A" w:rsidRPr="009416D5" w:rsidRDefault="0015694A" w:rsidP="0015694A">
            <w:pPr>
              <w:rPr>
                <w:sz w:val="22"/>
              </w:rPr>
            </w:pPr>
            <w:r w:rsidRPr="009416D5">
              <w:rPr>
                <w:sz w:val="22"/>
              </w:rPr>
              <w:t>Peržiūrėti Seimo nario detalią informaciją</w:t>
            </w:r>
          </w:p>
        </w:tc>
        <w:tc>
          <w:tcPr>
            <w:tcW w:w="1818" w:type="pct"/>
          </w:tcPr>
          <w:p w14:paraId="4A25AC51" w14:textId="12FBD3DB" w:rsidR="0015694A" w:rsidRPr="002967D6" w:rsidRDefault="0015694A" w:rsidP="0015694A">
            <w:pPr>
              <w:rPr>
                <w:sz w:val="22"/>
              </w:rPr>
            </w:pPr>
            <w:r>
              <w:rPr>
                <w:sz w:val="22"/>
              </w:rPr>
              <w:t>FR-24</w:t>
            </w:r>
          </w:p>
        </w:tc>
      </w:tr>
      <w:tr w:rsidR="0015694A" w:rsidRPr="002967D6" w14:paraId="5109D32A" w14:textId="77777777" w:rsidTr="00BD56B4">
        <w:tc>
          <w:tcPr>
            <w:tcW w:w="289" w:type="pct"/>
          </w:tcPr>
          <w:p w14:paraId="0565225F" w14:textId="00F6CB47" w:rsidR="0015694A" w:rsidRDefault="0015694A" w:rsidP="0015694A">
            <w:pPr>
              <w:pStyle w:val="Tablenumber"/>
              <w:rPr>
                <w:szCs w:val="22"/>
              </w:rPr>
            </w:pPr>
            <w:r>
              <w:rPr>
                <w:szCs w:val="22"/>
              </w:rPr>
              <w:t>19.</w:t>
            </w:r>
          </w:p>
        </w:tc>
        <w:tc>
          <w:tcPr>
            <w:tcW w:w="864" w:type="pct"/>
          </w:tcPr>
          <w:p w14:paraId="13E45AD9" w14:textId="16E10E2E" w:rsidR="0015694A" w:rsidRDefault="0015694A" w:rsidP="0015694A">
            <w:pPr>
              <w:rPr>
                <w:sz w:val="22"/>
              </w:rPr>
            </w:pPr>
            <w:r>
              <w:rPr>
                <w:sz w:val="22"/>
              </w:rPr>
              <w:t>PA-19</w:t>
            </w:r>
          </w:p>
        </w:tc>
        <w:tc>
          <w:tcPr>
            <w:tcW w:w="2029" w:type="pct"/>
          </w:tcPr>
          <w:p w14:paraId="3A7E037C" w14:textId="52E9B4B5" w:rsidR="0015694A" w:rsidRPr="009416D5" w:rsidRDefault="0015694A" w:rsidP="0015694A">
            <w:pPr>
              <w:rPr>
                <w:sz w:val="22"/>
              </w:rPr>
            </w:pPr>
            <w:r w:rsidRPr="009416D5">
              <w:rPr>
                <w:sz w:val="22"/>
              </w:rPr>
              <w:t>Pasinaudoti pagalbos naudotojui sritimi</w:t>
            </w:r>
          </w:p>
        </w:tc>
        <w:tc>
          <w:tcPr>
            <w:tcW w:w="1818" w:type="pct"/>
          </w:tcPr>
          <w:p w14:paraId="0F587EEC" w14:textId="61FB2151" w:rsidR="0015694A" w:rsidRPr="002967D6" w:rsidRDefault="0015694A" w:rsidP="0015694A">
            <w:pPr>
              <w:rPr>
                <w:sz w:val="22"/>
              </w:rPr>
            </w:pPr>
            <w:r>
              <w:rPr>
                <w:sz w:val="22"/>
              </w:rPr>
              <w:t>FR-23</w:t>
            </w:r>
          </w:p>
        </w:tc>
      </w:tr>
      <w:tr w:rsidR="0015694A" w:rsidRPr="002967D6" w14:paraId="6AA3000D" w14:textId="77777777" w:rsidTr="00BD56B4">
        <w:tc>
          <w:tcPr>
            <w:tcW w:w="289" w:type="pct"/>
          </w:tcPr>
          <w:p w14:paraId="26157F8C" w14:textId="0A45D9AD" w:rsidR="0015694A" w:rsidRDefault="0015694A" w:rsidP="0015694A">
            <w:pPr>
              <w:pStyle w:val="Tablenumber"/>
              <w:rPr>
                <w:szCs w:val="22"/>
              </w:rPr>
            </w:pPr>
            <w:r>
              <w:rPr>
                <w:szCs w:val="22"/>
              </w:rPr>
              <w:t>20.</w:t>
            </w:r>
          </w:p>
        </w:tc>
        <w:tc>
          <w:tcPr>
            <w:tcW w:w="864" w:type="pct"/>
          </w:tcPr>
          <w:p w14:paraId="21CAE232" w14:textId="34BC8B5A" w:rsidR="0015694A" w:rsidRDefault="0015694A" w:rsidP="0015694A">
            <w:pPr>
              <w:rPr>
                <w:sz w:val="22"/>
              </w:rPr>
            </w:pPr>
            <w:r>
              <w:rPr>
                <w:sz w:val="22"/>
              </w:rPr>
              <w:t>PA-20</w:t>
            </w:r>
          </w:p>
        </w:tc>
        <w:tc>
          <w:tcPr>
            <w:tcW w:w="2029" w:type="pct"/>
          </w:tcPr>
          <w:p w14:paraId="7F5464D0" w14:textId="403ADCCD" w:rsidR="0015694A" w:rsidRPr="009416D5" w:rsidRDefault="0015694A" w:rsidP="0015694A">
            <w:pPr>
              <w:rPr>
                <w:sz w:val="22"/>
              </w:rPr>
            </w:pPr>
            <w:r w:rsidRPr="002930C0">
              <w:rPr>
                <w:sz w:val="22"/>
              </w:rPr>
              <w:t>Peržiūrėti pranešėjo</w:t>
            </w:r>
            <w:r>
              <w:rPr>
                <w:sz w:val="22"/>
              </w:rPr>
              <w:t xml:space="preserve"> </w:t>
            </w:r>
            <w:r w:rsidRPr="002930C0">
              <w:rPr>
                <w:sz w:val="22"/>
              </w:rPr>
              <w:t>išsamią info</w:t>
            </w:r>
            <w:r>
              <w:rPr>
                <w:sz w:val="22"/>
              </w:rPr>
              <w:t>r</w:t>
            </w:r>
            <w:r w:rsidRPr="002930C0">
              <w:rPr>
                <w:sz w:val="22"/>
              </w:rPr>
              <w:t>maciją</w:t>
            </w:r>
          </w:p>
        </w:tc>
        <w:tc>
          <w:tcPr>
            <w:tcW w:w="1818" w:type="pct"/>
          </w:tcPr>
          <w:p w14:paraId="63AC78CB" w14:textId="7A3A196F" w:rsidR="0015694A" w:rsidRPr="002967D6" w:rsidRDefault="0015694A" w:rsidP="0015694A">
            <w:pPr>
              <w:rPr>
                <w:sz w:val="22"/>
              </w:rPr>
            </w:pPr>
            <w:r>
              <w:rPr>
                <w:sz w:val="22"/>
              </w:rPr>
              <w:t>FR-25</w:t>
            </w:r>
          </w:p>
        </w:tc>
      </w:tr>
      <w:tr w:rsidR="0015694A" w:rsidRPr="002967D6" w14:paraId="04DA3CC6" w14:textId="77777777" w:rsidTr="00BD56B4">
        <w:tc>
          <w:tcPr>
            <w:tcW w:w="289" w:type="pct"/>
          </w:tcPr>
          <w:p w14:paraId="2179632C" w14:textId="60329435" w:rsidR="0015694A" w:rsidRDefault="0015694A" w:rsidP="0015694A">
            <w:pPr>
              <w:pStyle w:val="Tablenumber"/>
              <w:rPr>
                <w:szCs w:val="22"/>
              </w:rPr>
            </w:pPr>
            <w:r>
              <w:rPr>
                <w:szCs w:val="22"/>
              </w:rPr>
              <w:t>21.</w:t>
            </w:r>
          </w:p>
        </w:tc>
        <w:tc>
          <w:tcPr>
            <w:tcW w:w="864" w:type="pct"/>
          </w:tcPr>
          <w:p w14:paraId="48DE4442" w14:textId="63D72E4F" w:rsidR="0015694A" w:rsidRDefault="0015694A" w:rsidP="0015694A">
            <w:pPr>
              <w:rPr>
                <w:sz w:val="22"/>
              </w:rPr>
            </w:pPr>
            <w:r>
              <w:rPr>
                <w:sz w:val="22"/>
              </w:rPr>
              <w:t>PA-39</w:t>
            </w:r>
          </w:p>
        </w:tc>
        <w:tc>
          <w:tcPr>
            <w:tcW w:w="2029" w:type="pct"/>
          </w:tcPr>
          <w:p w14:paraId="11ED7770" w14:textId="1E988568" w:rsidR="0015694A" w:rsidRPr="002930C0" w:rsidRDefault="0015694A" w:rsidP="0015694A">
            <w:pPr>
              <w:rPr>
                <w:sz w:val="22"/>
              </w:rPr>
            </w:pPr>
            <w:r w:rsidRPr="00BA702E">
              <w:rPr>
                <w:sz w:val="22"/>
              </w:rPr>
              <w:t>Suteikti žodį posėdžio dalyviui</w:t>
            </w:r>
          </w:p>
        </w:tc>
        <w:tc>
          <w:tcPr>
            <w:tcW w:w="1818" w:type="pct"/>
          </w:tcPr>
          <w:p w14:paraId="5E0BC6E6" w14:textId="53F25930" w:rsidR="0015694A" w:rsidRPr="002967D6" w:rsidRDefault="00E7484F" w:rsidP="0015694A">
            <w:pPr>
              <w:rPr>
                <w:sz w:val="22"/>
              </w:rPr>
            </w:pPr>
            <w:r>
              <w:rPr>
                <w:sz w:val="22"/>
              </w:rPr>
              <w:t>FR-53; FR-53.4</w:t>
            </w:r>
            <w:r w:rsidR="00422AF3">
              <w:rPr>
                <w:sz w:val="22"/>
              </w:rPr>
              <w:t>; FR-53.4.1</w:t>
            </w:r>
            <w:r w:rsidR="00EB4FFA">
              <w:rPr>
                <w:sz w:val="22"/>
              </w:rPr>
              <w:t>; FR-53.4.2</w:t>
            </w:r>
            <w:r w:rsidR="002060D7">
              <w:rPr>
                <w:sz w:val="22"/>
              </w:rPr>
              <w:t>; FR-5.4.3</w:t>
            </w:r>
          </w:p>
        </w:tc>
      </w:tr>
      <w:tr w:rsidR="0015694A" w:rsidRPr="002967D6" w14:paraId="4C674680" w14:textId="77777777" w:rsidTr="00BD56B4">
        <w:tc>
          <w:tcPr>
            <w:tcW w:w="289" w:type="pct"/>
          </w:tcPr>
          <w:p w14:paraId="77A48BBA" w14:textId="6232168C" w:rsidR="0015694A" w:rsidRDefault="0015694A" w:rsidP="0015694A">
            <w:pPr>
              <w:pStyle w:val="Tablenumber"/>
              <w:rPr>
                <w:szCs w:val="22"/>
              </w:rPr>
            </w:pPr>
            <w:r>
              <w:rPr>
                <w:szCs w:val="22"/>
              </w:rPr>
              <w:t>22.</w:t>
            </w:r>
          </w:p>
        </w:tc>
        <w:tc>
          <w:tcPr>
            <w:tcW w:w="864" w:type="pct"/>
          </w:tcPr>
          <w:p w14:paraId="7E914D76" w14:textId="5405FDCF" w:rsidR="0015694A" w:rsidRDefault="0015694A" w:rsidP="0015694A">
            <w:pPr>
              <w:rPr>
                <w:sz w:val="22"/>
              </w:rPr>
            </w:pPr>
            <w:r>
              <w:rPr>
                <w:sz w:val="22"/>
              </w:rPr>
              <w:t>PA-44</w:t>
            </w:r>
          </w:p>
        </w:tc>
        <w:tc>
          <w:tcPr>
            <w:tcW w:w="2029" w:type="pct"/>
          </w:tcPr>
          <w:p w14:paraId="2755A17A" w14:textId="04E6D036" w:rsidR="0015694A" w:rsidRPr="002930C0" w:rsidRDefault="0015694A" w:rsidP="0015694A">
            <w:pPr>
              <w:rPr>
                <w:sz w:val="22"/>
              </w:rPr>
            </w:pPr>
            <w:r w:rsidRPr="005C47A4">
              <w:rPr>
                <w:sz w:val="22"/>
              </w:rPr>
              <w:t>Grupuoti / atskirti klausimus</w:t>
            </w:r>
          </w:p>
        </w:tc>
        <w:tc>
          <w:tcPr>
            <w:tcW w:w="1818" w:type="pct"/>
          </w:tcPr>
          <w:p w14:paraId="1B2097AB" w14:textId="51839936" w:rsidR="0015694A" w:rsidRPr="002967D6" w:rsidRDefault="0023230B" w:rsidP="0015694A">
            <w:pPr>
              <w:rPr>
                <w:sz w:val="22"/>
              </w:rPr>
            </w:pPr>
            <w:r>
              <w:rPr>
                <w:sz w:val="22"/>
              </w:rPr>
              <w:t>FR-50; FR-50.4</w:t>
            </w:r>
          </w:p>
        </w:tc>
      </w:tr>
      <w:tr w:rsidR="0015694A" w:rsidRPr="002967D6" w14:paraId="736498E8" w14:textId="77777777" w:rsidTr="00BD56B4">
        <w:tc>
          <w:tcPr>
            <w:tcW w:w="289" w:type="pct"/>
          </w:tcPr>
          <w:p w14:paraId="1B85D3CE" w14:textId="05685C87" w:rsidR="0015694A" w:rsidRDefault="0015694A" w:rsidP="0015694A">
            <w:pPr>
              <w:pStyle w:val="Tablenumber"/>
              <w:rPr>
                <w:szCs w:val="22"/>
              </w:rPr>
            </w:pPr>
            <w:r>
              <w:rPr>
                <w:szCs w:val="22"/>
              </w:rPr>
              <w:t>23.</w:t>
            </w:r>
          </w:p>
        </w:tc>
        <w:tc>
          <w:tcPr>
            <w:tcW w:w="864" w:type="pct"/>
          </w:tcPr>
          <w:p w14:paraId="781B5675" w14:textId="25CE4B36" w:rsidR="0015694A" w:rsidRDefault="0015694A" w:rsidP="0015694A">
            <w:pPr>
              <w:rPr>
                <w:sz w:val="22"/>
              </w:rPr>
            </w:pPr>
            <w:r>
              <w:rPr>
                <w:sz w:val="22"/>
              </w:rPr>
              <w:t>PA-46</w:t>
            </w:r>
          </w:p>
        </w:tc>
        <w:tc>
          <w:tcPr>
            <w:tcW w:w="2029" w:type="pct"/>
          </w:tcPr>
          <w:p w14:paraId="4BD0B16D" w14:textId="762814CE" w:rsidR="0015694A" w:rsidRPr="002930C0" w:rsidRDefault="0015694A" w:rsidP="0015694A">
            <w:pPr>
              <w:rPr>
                <w:sz w:val="22"/>
              </w:rPr>
            </w:pPr>
            <w:r w:rsidRPr="00285AA5">
              <w:rPr>
                <w:sz w:val="22"/>
              </w:rPr>
              <w:t>Atidėti klausimą</w:t>
            </w:r>
          </w:p>
        </w:tc>
        <w:tc>
          <w:tcPr>
            <w:tcW w:w="1818" w:type="pct"/>
          </w:tcPr>
          <w:p w14:paraId="2033843B" w14:textId="6B83448B" w:rsidR="0015694A" w:rsidRPr="002967D6" w:rsidRDefault="005C3E74" w:rsidP="0015694A">
            <w:pPr>
              <w:rPr>
                <w:sz w:val="22"/>
              </w:rPr>
            </w:pPr>
            <w:r>
              <w:rPr>
                <w:sz w:val="22"/>
              </w:rPr>
              <w:t>FR-50; FR-50.3</w:t>
            </w:r>
          </w:p>
        </w:tc>
      </w:tr>
      <w:tr w:rsidR="0015694A" w:rsidRPr="002967D6" w14:paraId="72ED0E45" w14:textId="77777777" w:rsidTr="00BD56B4">
        <w:tc>
          <w:tcPr>
            <w:tcW w:w="289" w:type="pct"/>
          </w:tcPr>
          <w:p w14:paraId="7E25F956" w14:textId="296AE79C" w:rsidR="0015694A" w:rsidRDefault="0015694A" w:rsidP="0015694A">
            <w:pPr>
              <w:pStyle w:val="Tablenumber"/>
              <w:rPr>
                <w:szCs w:val="22"/>
              </w:rPr>
            </w:pPr>
            <w:r>
              <w:rPr>
                <w:szCs w:val="22"/>
              </w:rPr>
              <w:t>24.</w:t>
            </w:r>
          </w:p>
        </w:tc>
        <w:tc>
          <w:tcPr>
            <w:tcW w:w="864" w:type="pct"/>
          </w:tcPr>
          <w:p w14:paraId="11DB5A2C" w14:textId="7AB319E5" w:rsidR="0015694A" w:rsidRDefault="0015694A" w:rsidP="0015694A">
            <w:pPr>
              <w:rPr>
                <w:sz w:val="22"/>
              </w:rPr>
            </w:pPr>
            <w:r>
              <w:rPr>
                <w:sz w:val="22"/>
              </w:rPr>
              <w:t>PA-47</w:t>
            </w:r>
          </w:p>
        </w:tc>
        <w:tc>
          <w:tcPr>
            <w:tcW w:w="2029" w:type="pct"/>
          </w:tcPr>
          <w:p w14:paraId="271EFC43" w14:textId="43F55828" w:rsidR="0015694A" w:rsidRPr="002930C0" w:rsidRDefault="0015694A" w:rsidP="0015694A">
            <w:pPr>
              <w:rPr>
                <w:sz w:val="22"/>
              </w:rPr>
            </w:pPr>
            <w:r w:rsidRPr="00D71CB4">
              <w:rPr>
                <w:sz w:val="22"/>
              </w:rPr>
              <w:t>Anuliuoti atidėjimą</w:t>
            </w:r>
          </w:p>
        </w:tc>
        <w:tc>
          <w:tcPr>
            <w:tcW w:w="1818" w:type="pct"/>
          </w:tcPr>
          <w:p w14:paraId="6AC06B9B" w14:textId="0D808699" w:rsidR="0015694A" w:rsidRPr="002967D6" w:rsidRDefault="005C3E74" w:rsidP="0015694A">
            <w:pPr>
              <w:rPr>
                <w:sz w:val="22"/>
              </w:rPr>
            </w:pPr>
            <w:r>
              <w:rPr>
                <w:sz w:val="22"/>
              </w:rPr>
              <w:t>FR-50.3.1</w:t>
            </w:r>
          </w:p>
        </w:tc>
      </w:tr>
      <w:tr w:rsidR="0015694A" w:rsidRPr="002967D6" w14:paraId="7620C253" w14:textId="77777777" w:rsidTr="00BD56B4">
        <w:tc>
          <w:tcPr>
            <w:tcW w:w="289" w:type="pct"/>
          </w:tcPr>
          <w:p w14:paraId="0FB79352" w14:textId="136CD73C" w:rsidR="0015694A" w:rsidRDefault="0015694A" w:rsidP="0015694A">
            <w:pPr>
              <w:pStyle w:val="Tablenumber"/>
              <w:rPr>
                <w:szCs w:val="22"/>
              </w:rPr>
            </w:pPr>
            <w:r>
              <w:rPr>
                <w:szCs w:val="22"/>
              </w:rPr>
              <w:t>25.</w:t>
            </w:r>
          </w:p>
        </w:tc>
        <w:tc>
          <w:tcPr>
            <w:tcW w:w="864" w:type="pct"/>
          </w:tcPr>
          <w:p w14:paraId="109B5EE0" w14:textId="3643DB03" w:rsidR="0015694A" w:rsidRDefault="0015694A" w:rsidP="0015694A">
            <w:pPr>
              <w:rPr>
                <w:sz w:val="22"/>
              </w:rPr>
            </w:pPr>
            <w:r>
              <w:rPr>
                <w:sz w:val="22"/>
              </w:rPr>
              <w:t>PA-48</w:t>
            </w:r>
          </w:p>
        </w:tc>
        <w:tc>
          <w:tcPr>
            <w:tcW w:w="2029" w:type="pct"/>
          </w:tcPr>
          <w:p w14:paraId="33935FB0" w14:textId="6435CBD1" w:rsidR="0015694A" w:rsidRPr="002930C0" w:rsidRDefault="0015694A" w:rsidP="0015694A">
            <w:pPr>
              <w:rPr>
                <w:sz w:val="22"/>
              </w:rPr>
            </w:pPr>
            <w:r w:rsidRPr="00D71CB4">
              <w:rPr>
                <w:sz w:val="22"/>
              </w:rPr>
              <w:t>Nustatyti skubą</w:t>
            </w:r>
          </w:p>
        </w:tc>
        <w:tc>
          <w:tcPr>
            <w:tcW w:w="1818" w:type="pct"/>
          </w:tcPr>
          <w:p w14:paraId="37CAB223" w14:textId="72A01BB1" w:rsidR="0015694A" w:rsidRPr="002967D6" w:rsidRDefault="00081537" w:rsidP="0015694A">
            <w:pPr>
              <w:rPr>
                <w:sz w:val="22"/>
              </w:rPr>
            </w:pPr>
            <w:r>
              <w:rPr>
                <w:sz w:val="22"/>
              </w:rPr>
              <w:t>FR-50; FR-50.</w:t>
            </w:r>
            <w:r w:rsidR="000C0F50">
              <w:rPr>
                <w:sz w:val="22"/>
              </w:rPr>
              <w:t>5</w:t>
            </w:r>
          </w:p>
        </w:tc>
      </w:tr>
      <w:tr w:rsidR="0015694A" w:rsidRPr="002967D6" w14:paraId="5228E7F1" w14:textId="77777777" w:rsidTr="00BD56B4">
        <w:tc>
          <w:tcPr>
            <w:tcW w:w="289" w:type="pct"/>
          </w:tcPr>
          <w:p w14:paraId="3D2DE1F3" w14:textId="0A053E60" w:rsidR="0015694A" w:rsidRDefault="0015694A" w:rsidP="0015694A">
            <w:pPr>
              <w:pStyle w:val="Tablenumber"/>
              <w:rPr>
                <w:szCs w:val="22"/>
              </w:rPr>
            </w:pPr>
            <w:r>
              <w:rPr>
                <w:szCs w:val="22"/>
              </w:rPr>
              <w:t>26.</w:t>
            </w:r>
          </w:p>
        </w:tc>
        <w:tc>
          <w:tcPr>
            <w:tcW w:w="864" w:type="pct"/>
          </w:tcPr>
          <w:p w14:paraId="2441FF06" w14:textId="7ED906EF" w:rsidR="0015694A" w:rsidRDefault="0015694A" w:rsidP="0015694A">
            <w:pPr>
              <w:rPr>
                <w:sz w:val="22"/>
              </w:rPr>
            </w:pPr>
            <w:r>
              <w:rPr>
                <w:sz w:val="22"/>
              </w:rPr>
              <w:t>PA-66</w:t>
            </w:r>
          </w:p>
        </w:tc>
        <w:tc>
          <w:tcPr>
            <w:tcW w:w="2029" w:type="pct"/>
          </w:tcPr>
          <w:p w14:paraId="12E14833" w14:textId="66EC023F" w:rsidR="0015694A" w:rsidRPr="002930C0" w:rsidRDefault="0015694A" w:rsidP="0015694A">
            <w:pPr>
              <w:rPr>
                <w:sz w:val="22"/>
              </w:rPr>
            </w:pPr>
            <w:r w:rsidRPr="00CA44DC">
              <w:rPr>
                <w:sz w:val="22"/>
              </w:rPr>
              <w:t>Paskirti posėdžio</w:t>
            </w:r>
            <w:r>
              <w:rPr>
                <w:sz w:val="22"/>
              </w:rPr>
              <w:t xml:space="preserve"> </w:t>
            </w:r>
            <w:r w:rsidRPr="00CA44DC">
              <w:rPr>
                <w:sz w:val="22"/>
              </w:rPr>
              <w:t>pirmininką</w:t>
            </w:r>
          </w:p>
        </w:tc>
        <w:tc>
          <w:tcPr>
            <w:tcW w:w="1818" w:type="pct"/>
          </w:tcPr>
          <w:p w14:paraId="679B76C9" w14:textId="0526A978" w:rsidR="0015694A" w:rsidRPr="002967D6" w:rsidRDefault="005333F9" w:rsidP="0015694A">
            <w:pPr>
              <w:rPr>
                <w:sz w:val="22"/>
              </w:rPr>
            </w:pPr>
            <w:r>
              <w:rPr>
                <w:sz w:val="22"/>
              </w:rPr>
              <w:t>FR-46</w:t>
            </w:r>
          </w:p>
        </w:tc>
      </w:tr>
      <w:tr w:rsidR="0015694A" w:rsidRPr="002967D6" w14:paraId="1FA09F0F" w14:textId="77777777" w:rsidTr="00BD56B4">
        <w:tc>
          <w:tcPr>
            <w:tcW w:w="289" w:type="pct"/>
          </w:tcPr>
          <w:p w14:paraId="5A36D3DA" w14:textId="009FFF29" w:rsidR="0015694A" w:rsidRDefault="0015694A" w:rsidP="0015694A">
            <w:pPr>
              <w:pStyle w:val="Tablenumber"/>
              <w:rPr>
                <w:szCs w:val="22"/>
              </w:rPr>
            </w:pPr>
            <w:r>
              <w:rPr>
                <w:szCs w:val="22"/>
              </w:rPr>
              <w:t>27.</w:t>
            </w:r>
          </w:p>
        </w:tc>
        <w:tc>
          <w:tcPr>
            <w:tcW w:w="864" w:type="pct"/>
          </w:tcPr>
          <w:p w14:paraId="046A4956" w14:textId="6BE0AFC6" w:rsidR="0015694A" w:rsidRDefault="0015694A" w:rsidP="0015694A">
            <w:pPr>
              <w:rPr>
                <w:sz w:val="22"/>
              </w:rPr>
            </w:pPr>
            <w:r>
              <w:rPr>
                <w:sz w:val="22"/>
              </w:rPr>
              <w:t>PA-78</w:t>
            </w:r>
          </w:p>
        </w:tc>
        <w:tc>
          <w:tcPr>
            <w:tcW w:w="2029" w:type="pct"/>
          </w:tcPr>
          <w:p w14:paraId="7C8C145F" w14:textId="4CBA5062" w:rsidR="0015694A" w:rsidRPr="002930C0" w:rsidRDefault="0015694A" w:rsidP="0015694A">
            <w:pPr>
              <w:rPr>
                <w:sz w:val="22"/>
              </w:rPr>
            </w:pPr>
            <w:r w:rsidRPr="00DF1041">
              <w:rPr>
                <w:sz w:val="22"/>
              </w:rPr>
              <w:t>Inicijuoti posėdžio</w:t>
            </w:r>
            <w:r>
              <w:rPr>
                <w:sz w:val="22"/>
              </w:rPr>
              <w:t xml:space="preserve"> </w:t>
            </w:r>
            <w:r w:rsidRPr="00DF1041">
              <w:rPr>
                <w:sz w:val="22"/>
              </w:rPr>
              <w:t>pradžią</w:t>
            </w:r>
          </w:p>
        </w:tc>
        <w:tc>
          <w:tcPr>
            <w:tcW w:w="1818" w:type="pct"/>
          </w:tcPr>
          <w:p w14:paraId="24F68031" w14:textId="6E39F755" w:rsidR="0015694A" w:rsidRPr="002967D6" w:rsidRDefault="00AA25EB" w:rsidP="0015694A">
            <w:pPr>
              <w:rPr>
                <w:sz w:val="22"/>
              </w:rPr>
            </w:pPr>
            <w:r>
              <w:rPr>
                <w:sz w:val="22"/>
              </w:rPr>
              <w:t>FR-47</w:t>
            </w:r>
          </w:p>
        </w:tc>
      </w:tr>
      <w:tr w:rsidR="0015694A" w:rsidRPr="002967D6" w14:paraId="0BDBB8A2" w14:textId="77777777" w:rsidTr="00BD56B4">
        <w:tc>
          <w:tcPr>
            <w:tcW w:w="289" w:type="pct"/>
          </w:tcPr>
          <w:p w14:paraId="1563402E" w14:textId="68FD1FF6" w:rsidR="0015694A" w:rsidRDefault="0015694A" w:rsidP="0015694A">
            <w:pPr>
              <w:pStyle w:val="Tablenumber"/>
              <w:rPr>
                <w:szCs w:val="22"/>
              </w:rPr>
            </w:pPr>
            <w:r>
              <w:rPr>
                <w:szCs w:val="22"/>
              </w:rPr>
              <w:t>28.</w:t>
            </w:r>
          </w:p>
        </w:tc>
        <w:tc>
          <w:tcPr>
            <w:tcW w:w="864" w:type="pct"/>
          </w:tcPr>
          <w:p w14:paraId="1BA1E587" w14:textId="202B547C" w:rsidR="0015694A" w:rsidRDefault="0015694A" w:rsidP="0015694A">
            <w:pPr>
              <w:rPr>
                <w:sz w:val="22"/>
              </w:rPr>
            </w:pPr>
            <w:r>
              <w:rPr>
                <w:sz w:val="22"/>
              </w:rPr>
              <w:t>PA-79</w:t>
            </w:r>
          </w:p>
        </w:tc>
        <w:tc>
          <w:tcPr>
            <w:tcW w:w="2029" w:type="pct"/>
          </w:tcPr>
          <w:p w14:paraId="2CEF2417" w14:textId="5DFAA760" w:rsidR="0015694A" w:rsidRPr="002930C0" w:rsidRDefault="0015694A" w:rsidP="0015694A">
            <w:pPr>
              <w:rPr>
                <w:sz w:val="22"/>
              </w:rPr>
            </w:pPr>
            <w:r w:rsidRPr="00DF1041">
              <w:rPr>
                <w:sz w:val="22"/>
              </w:rPr>
              <w:t>Valdyti posėdžio eigą</w:t>
            </w:r>
          </w:p>
        </w:tc>
        <w:tc>
          <w:tcPr>
            <w:tcW w:w="1818" w:type="pct"/>
          </w:tcPr>
          <w:p w14:paraId="6D485B19" w14:textId="48A3635E" w:rsidR="0015694A" w:rsidRPr="002967D6" w:rsidRDefault="000A7739" w:rsidP="0015694A">
            <w:pPr>
              <w:rPr>
                <w:sz w:val="22"/>
              </w:rPr>
            </w:pPr>
            <w:r>
              <w:rPr>
                <w:sz w:val="22"/>
              </w:rPr>
              <w:t>FR-48</w:t>
            </w:r>
            <w:r w:rsidR="006704AB">
              <w:rPr>
                <w:sz w:val="22"/>
              </w:rPr>
              <w:t xml:space="preserve">; </w:t>
            </w:r>
            <w:r w:rsidR="00EB2D54">
              <w:rPr>
                <w:sz w:val="22"/>
              </w:rPr>
              <w:t>FR-49</w:t>
            </w:r>
          </w:p>
        </w:tc>
      </w:tr>
      <w:tr w:rsidR="0015694A" w:rsidRPr="002967D6" w14:paraId="1EDF86B5" w14:textId="77777777" w:rsidTr="00BD56B4">
        <w:tc>
          <w:tcPr>
            <w:tcW w:w="289" w:type="pct"/>
          </w:tcPr>
          <w:p w14:paraId="094DB4D1" w14:textId="1EC5DD22" w:rsidR="0015694A" w:rsidRDefault="0015694A" w:rsidP="0015694A">
            <w:pPr>
              <w:pStyle w:val="Tablenumber"/>
              <w:rPr>
                <w:szCs w:val="22"/>
              </w:rPr>
            </w:pPr>
            <w:r>
              <w:rPr>
                <w:szCs w:val="22"/>
              </w:rPr>
              <w:t>29.</w:t>
            </w:r>
          </w:p>
        </w:tc>
        <w:tc>
          <w:tcPr>
            <w:tcW w:w="864" w:type="pct"/>
          </w:tcPr>
          <w:p w14:paraId="051E5F11" w14:textId="7AA7ABB1" w:rsidR="0015694A" w:rsidRDefault="0015694A" w:rsidP="0015694A">
            <w:pPr>
              <w:rPr>
                <w:sz w:val="22"/>
              </w:rPr>
            </w:pPr>
            <w:r>
              <w:rPr>
                <w:sz w:val="22"/>
              </w:rPr>
              <w:t>PA-80</w:t>
            </w:r>
          </w:p>
        </w:tc>
        <w:tc>
          <w:tcPr>
            <w:tcW w:w="2029" w:type="pct"/>
          </w:tcPr>
          <w:p w14:paraId="7931B7EF" w14:textId="4707822A" w:rsidR="0015694A" w:rsidRPr="002930C0" w:rsidRDefault="0015694A" w:rsidP="0015694A">
            <w:pPr>
              <w:rPr>
                <w:sz w:val="22"/>
              </w:rPr>
            </w:pPr>
            <w:r w:rsidRPr="00DF1041">
              <w:rPr>
                <w:sz w:val="22"/>
              </w:rPr>
              <w:t>Pradėti posėdžio</w:t>
            </w:r>
            <w:r>
              <w:rPr>
                <w:sz w:val="22"/>
              </w:rPr>
              <w:t xml:space="preserve"> </w:t>
            </w:r>
            <w:r w:rsidRPr="00DF1041">
              <w:rPr>
                <w:sz w:val="22"/>
              </w:rPr>
              <w:t>dalyvių registraciją</w:t>
            </w:r>
          </w:p>
        </w:tc>
        <w:tc>
          <w:tcPr>
            <w:tcW w:w="1818" w:type="pct"/>
          </w:tcPr>
          <w:p w14:paraId="036A44D6" w14:textId="18BD21C0" w:rsidR="0015694A" w:rsidRPr="002967D6" w:rsidRDefault="000A7739" w:rsidP="0015694A">
            <w:pPr>
              <w:rPr>
                <w:sz w:val="22"/>
              </w:rPr>
            </w:pPr>
            <w:r>
              <w:rPr>
                <w:sz w:val="22"/>
              </w:rPr>
              <w:t>FR-48; FR-48.1</w:t>
            </w:r>
            <w:r w:rsidR="00CA18D3">
              <w:rPr>
                <w:sz w:val="22"/>
              </w:rPr>
              <w:t>; FR-49; FR-49.3</w:t>
            </w:r>
          </w:p>
        </w:tc>
      </w:tr>
      <w:tr w:rsidR="0015694A" w:rsidRPr="002967D6" w14:paraId="1417355B" w14:textId="77777777" w:rsidTr="00BD56B4">
        <w:tc>
          <w:tcPr>
            <w:tcW w:w="289" w:type="pct"/>
          </w:tcPr>
          <w:p w14:paraId="73BE394F" w14:textId="4A6ADC22" w:rsidR="0015694A" w:rsidRDefault="0015694A" w:rsidP="0015694A">
            <w:pPr>
              <w:pStyle w:val="Tablenumber"/>
              <w:rPr>
                <w:szCs w:val="22"/>
              </w:rPr>
            </w:pPr>
            <w:r>
              <w:rPr>
                <w:szCs w:val="22"/>
              </w:rPr>
              <w:t>30.</w:t>
            </w:r>
          </w:p>
        </w:tc>
        <w:tc>
          <w:tcPr>
            <w:tcW w:w="864" w:type="pct"/>
          </w:tcPr>
          <w:p w14:paraId="63A98A8D" w14:textId="2BF93F1D" w:rsidR="0015694A" w:rsidRDefault="0015694A" w:rsidP="0015694A">
            <w:pPr>
              <w:rPr>
                <w:sz w:val="22"/>
              </w:rPr>
            </w:pPr>
            <w:r>
              <w:rPr>
                <w:sz w:val="22"/>
              </w:rPr>
              <w:t>PA-81</w:t>
            </w:r>
          </w:p>
        </w:tc>
        <w:tc>
          <w:tcPr>
            <w:tcW w:w="2029" w:type="pct"/>
          </w:tcPr>
          <w:p w14:paraId="7A3530FD" w14:textId="1A4594DD" w:rsidR="0015694A" w:rsidRPr="002930C0" w:rsidRDefault="0015694A" w:rsidP="0015694A">
            <w:pPr>
              <w:rPr>
                <w:sz w:val="22"/>
              </w:rPr>
            </w:pPr>
            <w:r w:rsidRPr="00DB4FAC">
              <w:rPr>
                <w:sz w:val="22"/>
              </w:rPr>
              <w:t>Nutraukti registraciją</w:t>
            </w:r>
          </w:p>
        </w:tc>
        <w:tc>
          <w:tcPr>
            <w:tcW w:w="1818" w:type="pct"/>
          </w:tcPr>
          <w:p w14:paraId="65A55E15" w14:textId="2E6B4C33" w:rsidR="0015694A" w:rsidRPr="002967D6" w:rsidRDefault="000A7739" w:rsidP="0015694A">
            <w:pPr>
              <w:rPr>
                <w:sz w:val="22"/>
              </w:rPr>
            </w:pPr>
            <w:r>
              <w:rPr>
                <w:sz w:val="22"/>
              </w:rPr>
              <w:t>FR-48; FR-48.2</w:t>
            </w:r>
          </w:p>
        </w:tc>
      </w:tr>
      <w:tr w:rsidR="0015694A" w:rsidRPr="002967D6" w14:paraId="25C16197" w14:textId="77777777" w:rsidTr="00BD56B4">
        <w:tc>
          <w:tcPr>
            <w:tcW w:w="289" w:type="pct"/>
          </w:tcPr>
          <w:p w14:paraId="24AD1C13" w14:textId="7527B54A" w:rsidR="0015694A" w:rsidRDefault="0015694A" w:rsidP="0015694A">
            <w:pPr>
              <w:pStyle w:val="Tablenumber"/>
              <w:rPr>
                <w:szCs w:val="22"/>
              </w:rPr>
            </w:pPr>
            <w:r>
              <w:rPr>
                <w:szCs w:val="22"/>
              </w:rPr>
              <w:t>31.</w:t>
            </w:r>
          </w:p>
        </w:tc>
        <w:tc>
          <w:tcPr>
            <w:tcW w:w="864" w:type="pct"/>
          </w:tcPr>
          <w:p w14:paraId="201AC5B8" w14:textId="73FEAE0C" w:rsidR="0015694A" w:rsidRDefault="0015694A" w:rsidP="0015694A">
            <w:pPr>
              <w:rPr>
                <w:sz w:val="22"/>
              </w:rPr>
            </w:pPr>
            <w:r>
              <w:rPr>
                <w:sz w:val="22"/>
              </w:rPr>
              <w:t>PA-82</w:t>
            </w:r>
          </w:p>
        </w:tc>
        <w:tc>
          <w:tcPr>
            <w:tcW w:w="2029" w:type="pct"/>
          </w:tcPr>
          <w:p w14:paraId="3E1FDBE4" w14:textId="3A1197C3" w:rsidR="0015694A" w:rsidRPr="002930C0" w:rsidRDefault="0015694A" w:rsidP="0015694A">
            <w:pPr>
              <w:rPr>
                <w:sz w:val="22"/>
              </w:rPr>
            </w:pPr>
            <w:r w:rsidRPr="00DB4FAC">
              <w:rPr>
                <w:sz w:val="22"/>
              </w:rPr>
              <w:t>Inicijuoti pertrauką</w:t>
            </w:r>
          </w:p>
        </w:tc>
        <w:tc>
          <w:tcPr>
            <w:tcW w:w="1818" w:type="pct"/>
          </w:tcPr>
          <w:p w14:paraId="67438E92" w14:textId="1B042763" w:rsidR="0015694A" w:rsidRPr="002967D6" w:rsidRDefault="00EB2D54" w:rsidP="0015694A">
            <w:pPr>
              <w:rPr>
                <w:sz w:val="22"/>
              </w:rPr>
            </w:pPr>
            <w:r>
              <w:rPr>
                <w:sz w:val="22"/>
              </w:rPr>
              <w:t>FR-49; FR-49.1</w:t>
            </w:r>
          </w:p>
        </w:tc>
      </w:tr>
      <w:tr w:rsidR="0015694A" w:rsidRPr="002967D6" w14:paraId="2592E45B" w14:textId="77777777" w:rsidTr="00BD56B4">
        <w:tc>
          <w:tcPr>
            <w:tcW w:w="289" w:type="pct"/>
          </w:tcPr>
          <w:p w14:paraId="2A726ED2" w14:textId="49DD57ED" w:rsidR="0015694A" w:rsidRDefault="0015694A" w:rsidP="0015694A">
            <w:pPr>
              <w:pStyle w:val="Tablenumber"/>
              <w:rPr>
                <w:szCs w:val="22"/>
              </w:rPr>
            </w:pPr>
            <w:r>
              <w:rPr>
                <w:szCs w:val="22"/>
              </w:rPr>
              <w:t>32.</w:t>
            </w:r>
          </w:p>
        </w:tc>
        <w:tc>
          <w:tcPr>
            <w:tcW w:w="864" w:type="pct"/>
          </w:tcPr>
          <w:p w14:paraId="03122511" w14:textId="766ACAED" w:rsidR="0015694A" w:rsidRDefault="0015694A" w:rsidP="0015694A">
            <w:pPr>
              <w:rPr>
                <w:sz w:val="22"/>
              </w:rPr>
            </w:pPr>
            <w:r>
              <w:rPr>
                <w:sz w:val="22"/>
              </w:rPr>
              <w:t>PA-83</w:t>
            </w:r>
          </w:p>
        </w:tc>
        <w:tc>
          <w:tcPr>
            <w:tcW w:w="2029" w:type="pct"/>
          </w:tcPr>
          <w:p w14:paraId="6A24A82F" w14:textId="7757F14E" w:rsidR="0015694A" w:rsidRPr="002930C0" w:rsidRDefault="0015694A" w:rsidP="0015694A">
            <w:pPr>
              <w:rPr>
                <w:sz w:val="22"/>
              </w:rPr>
            </w:pPr>
            <w:r w:rsidRPr="00DB4FAC">
              <w:rPr>
                <w:sz w:val="22"/>
              </w:rPr>
              <w:t>Užbaigti posėdį</w:t>
            </w:r>
          </w:p>
        </w:tc>
        <w:tc>
          <w:tcPr>
            <w:tcW w:w="1818" w:type="pct"/>
          </w:tcPr>
          <w:p w14:paraId="1B54F6F5" w14:textId="7169C0B3" w:rsidR="0015694A" w:rsidRPr="002967D6" w:rsidRDefault="00EB2D54" w:rsidP="0015694A">
            <w:pPr>
              <w:rPr>
                <w:sz w:val="22"/>
              </w:rPr>
            </w:pPr>
            <w:r>
              <w:rPr>
                <w:sz w:val="22"/>
              </w:rPr>
              <w:t>FR-49; FR-49.2</w:t>
            </w:r>
          </w:p>
        </w:tc>
      </w:tr>
      <w:tr w:rsidR="0015694A" w:rsidRPr="002967D6" w14:paraId="30E2BB63" w14:textId="77777777" w:rsidTr="00BD56B4">
        <w:tc>
          <w:tcPr>
            <w:tcW w:w="289" w:type="pct"/>
          </w:tcPr>
          <w:p w14:paraId="5799411C" w14:textId="3CC16B87" w:rsidR="0015694A" w:rsidRDefault="0015694A" w:rsidP="0015694A">
            <w:pPr>
              <w:pStyle w:val="Tablenumber"/>
              <w:rPr>
                <w:szCs w:val="22"/>
              </w:rPr>
            </w:pPr>
            <w:r>
              <w:rPr>
                <w:szCs w:val="22"/>
              </w:rPr>
              <w:t>33.</w:t>
            </w:r>
          </w:p>
        </w:tc>
        <w:tc>
          <w:tcPr>
            <w:tcW w:w="864" w:type="pct"/>
          </w:tcPr>
          <w:p w14:paraId="2D63A710" w14:textId="68F56169" w:rsidR="0015694A" w:rsidRDefault="0015694A" w:rsidP="0015694A">
            <w:pPr>
              <w:rPr>
                <w:sz w:val="22"/>
              </w:rPr>
            </w:pPr>
            <w:r>
              <w:rPr>
                <w:sz w:val="22"/>
              </w:rPr>
              <w:t>PA-84</w:t>
            </w:r>
          </w:p>
        </w:tc>
        <w:tc>
          <w:tcPr>
            <w:tcW w:w="2029" w:type="pct"/>
          </w:tcPr>
          <w:p w14:paraId="630CED1F" w14:textId="4993E22D" w:rsidR="0015694A" w:rsidRPr="002930C0" w:rsidRDefault="0015694A" w:rsidP="0015694A">
            <w:pPr>
              <w:rPr>
                <w:sz w:val="22"/>
              </w:rPr>
            </w:pPr>
            <w:r w:rsidRPr="00BB159E">
              <w:rPr>
                <w:sz w:val="22"/>
              </w:rPr>
              <w:t>Inicijuoti balsavimą</w:t>
            </w:r>
          </w:p>
        </w:tc>
        <w:tc>
          <w:tcPr>
            <w:tcW w:w="1818" w:type="pct"/>
          </w:tcPr>
          <w:p w14:paraId="01F1B613" w14:textId="4E28BF76" w:rsidR="0015694A" w:rsidRPr="002967D6" w:rsidRDefault="00CA18D3" w:rsidP="0015694A">
            <w:pPr>
              <w:rPr>
                <w:sz w:val="22"/>
              </w:rPr>
            </w:pPr>
            <w:r>
              <w:rPr>
                <w:sz w:val="22"/>
              </w:rPr>
              <w:t>FR-49; FR-49.4</w:t>
            </w:r>
            <w:r w:rsidR="00944EF5">
              <w:rPr>
                <w:sz w:val="22"/>
              </w:rPr>
              <w:t>; FR-5</w:t>
            </w:r>
            <w:r w:rsidR="00E42674">
              <w:rPr>
                <w:sz w:val="22"/>
              </w:rPr>
              <w:t>1</w:t>
            </w:r>
          </w:p>
        </w:tc>
      </w:tr>
      <w:tr w:rsidR="0015694A" w:rsidRPr="002967D6" w14:paraId="390827F1" w14:textId="77777777" w:rsidTr="00BD56B4">
        <w:tc>
          <w:tcPr>
            <w:tcW w:w="289" w:type="pct"/>
          </w:tcPr>
          <w:p w14:paraId="565EC78F" w14:textId="41E51B3F" w:rsidR="0015694A" w:rsidRDefault="0015694A" w:rsidP="0015694A">
            <w:pPr>
              <w:pStyle w:val="Tablenumber"/>
              <w:rPr>
                <w:szCs w:val="22"/>
              </w:rPr>
            </w:pPr>
            <w:r>
              <w:rPr>
                <w:szCs w:val="22"/>
              </w:rPr>
              <w:t>34.</w:t>
            </w:r>
          </w:p>
        </w:tc>
        <w:tc>
          <w:tcPr>
            <w:tcW w:w="864" w:type="pct"/>
          </w:tcPr>
          <w:p w14:paraId="0D1A981D" w14:textId="3D7996C2" w:rsidR="0015694A" w:rsidRDefault="0015694A" w:rsidP="0015694A">
            <w:pPr>
              <w:rPr>
                <w:sz w:val="22"/>
              </w:rPr>
            </w:pPr>
            <w:r>
              <w:rPr>
                <w:sz w:val="22"/>
              </w:rPr>
              <w:t>PA-85</w:t>
            </w:r>
          </w:p>
        </w:tc>
        <w:tc>
          <w:tcPr>
            <w:tcW w:w="2029" w:type="pct"/>
          </w:tcPr>
          <w:p w14:paraId="504A37DF" w14:textId="7B3CA4B5" w:rsidR="0015694A" w:rsidRPr="002930C0" w:rsidRDefault="0015694A" w:rsidP="0015694A">
            <w:pPr>
              <w:rPr>
                <w:sz w:val="22"/>
              </w:rPr>
            </w:pPr>
            <w:r w:rsidRPr="00BB159E">
              <w:rPr>
                <w:sz w:val="22"/>
              </w:rPr>
              <w:t>Administruoti darbotvarkės klausimus</w:t>
            </w:r>
          </w:p>
        </w:tc>
        <w:tc>
          <w:tcPr>
            <w:tcW w:w="1818" w:type="pct"/>
          </w:tcPr>
          <w:p w14:paraId="4A4E4DB6" w14:textId="0F999314" w:rsidR="0015694A" w:rsidRPr="002967D6" w:rsidRDefault="00E30397" w:rsidP="0015694A">
            <w:pPr>
              <w:rPr>
                <w:sz w:val="22"/>
              </w:rPr>
            </w:pPr>
            <w:r>
              <w:rPr>
                <w:sz w:val="22"/>
              </w:rPr>
              <w:t>FR-50</w:t>
            </w:r>
          </w:p>
        </w:tc>
      </w:tr>
      <w:tr w:rsidR="0015694A" w:rsidRPr="002967D6" w14:paraId="3341842B" w14:textId="77777777" w:rsidTr="00BD56B4">
        <w:tc>
          <w:tcPr>
            <w:tcW w:w="289" w:type="pct"/>
          </w:tcPr>
          <w:p w14:paraId="24E49BAC" w14:textId="721D648C" w:rsidR="0015694A" w:rsidRDefault="0015694A" w:rsidP="0015694A">
            <w:pPr>
              <w:pStyle w:val="Tablenumber"/>
              <w:rPr>
                <w:szCs w:val="22"/>
              </w:rPr>
            </w:pPr>
            <w:r>
              <w:rPr>
                <w:szCs w:val="22"/>
              </w:rPr>
              <w:t>35.</w:t>
            </w:r>
          </w:p>
        </w:tc>
        <w:tc>
          <w:tcPr>
            <w:tcW w:w="864" w:type="pct"/>
          </w:tcPr>
          <w:p w14:paraId="7134CD4E" w14:textId="3BC0BE58" w:rsidR="0015694A" w:rsidRDefault="0015694A" w:rsidP="0015694A">
            <w:pPr>
              <w:rPr>
                <w:sz w:val="22"/>
              </w:rPr>
            </w:pPr>
            <w:r>
              <w:rPr>
                <w:sz w:val="22"/>
              </w:rPr>
              <w:t>PA-86</w:t>
            </w:r>
          </w:p>
        </w:tc>
        <w:tc>
          <w:tcPr>
            <w:tcW w:w="2029" w:type="pct"/>
          </w:tcPr>
          <w:p w14:paraId="11B50F8B" w14:textId="36A31CCF" w:rsidR="0015694A" w:rsidRPr="002930C0" w:rsidRDefault="0015694A" w:rsidP="0015694A">
            <w:pPr>
              <w:rPr>
                <w:sz w:val="22"/>
              </w:rPr>
            </w:pPr>
            <w:r w:rsidRPr="008527E9">
              <w:rPr>
                <w:sz w:val="22"/>
              </w:rPr>
              <w:t>Inicijuoti / atšaukti klausimo svarstymą</w:t>
            </w:r>
          </w:p>
        </w:tc>
        <w:tc>
          <w:tcPr>
            <w:tcW w:w="1818" w:type="pct"/>
          </w:tcPr>
          <w:p w14:paraId="6A21F1AE" w14:textId="2DE2E767" w:rsidR="0015694A" w:rsidRPr="002967D6" w:rsidRDefault="005C3E74" w:rsidP="0015694A">
            <w:pPr>
              <w:rPr>
                <w:sz w:val="22"/>
              </w:rPr>
            </w:pPr>
            <w:r>
              <w:rPr>
                <w:sz w:val="22"/>
              </w:rPr>
              <w:t>FR-50; FR-50.1</w:t>
            </w:r>
          </w:p>
        </w:tc>
      </w:tr>
      <w:tr w:rsidR="0015694A" w:rsidRPr="002967D6" w14:paraId="28411C02" w14:textId="77777777" w:rsidTr="00BD56B4">
        <w:tc>
          <w:tcPr>
            <w:tcW w:w="289" w:type="pct"/>
          </w:tcPr>
          <w:p w14:paraId="544272ED" w14:textId="190F988A" w:rsidR="0015694A" w:rsidRDefault="0015694A" w:rsidP="0015694A">
            <w:pPr>
              <w:pStyle w:val="Tablenumber"/>
              <w:rPr>
                <w:szCs w:val="22"/>
              </w:rPr>
            </w:pPr>
            <w:r>
              <w:rPr>
                <w:szCs w:val="22"/>
              </w:rPr>
              <w:t>36.</w:t>
            </w:r>
          </w:p>
        </w:tc>
        <w:tc>
          <w:tcPr>
            <w:tcW w:w="864" w:type="pct"/>
          </w:tcPr>
          <w:p w14:paraId="143FCB29" w14:textId="076D7C43" w:rsidR="0015694A" w:rsidRDefault="0015694A" w:rsidP="0015694A">
            <w:pPr>
              <w:rPr>
                <w:sz w:val="22"/>
              </w:rPr>
            </w:pPr>
            <w:r>
              <w:rPr>
                <w:sz w:val="22"/>
              </w:rPr>
              <w:t>PA-87</w:t>
            </w:r>
          </w:p>
        </w:tc>
        <w:tc>
          <w:tcPr>
            <w:tcW w:w="2029" w:type="pct"/>
          </w:tcPr>
          <w:p w14:paraId="6E61AE4C" w14:textId="02D93C77" w:rsidR="0015694A" w:rsidRPr="002930C0" w:rsidRDefault="0015694A" w:rsidP="0015694A">
            <w:pPr>
              <w:rPr>
                <w:sz w:val="22"/>
              </w:rPr>
            </w:pPr>
            <w:r w:rsidRPr="008527E9">
              <w:rPr>
                <w:sz w:val="22"/>
              </w:rPr>
              <w:t>Baigti klausimo</w:t>
            </w:r>
            <w:r>
              <w:rPr>
                <w:sz w:val="22"/>
              </w:rPr>
              <w:t xml:space="preserve"> </w:t>
            </w:r>
            <w:r w:rsidRPr="008527E9">
              <w:rPr>
                <w:sz w:val="22"/>
              </w:rPr>
              <w:t>svarstymą</w:t>
            </w:r>
          </w:p>
        </w:tc>
        <w:tc>
          <w:tcPr>
            <w:tcW w:w="1818" w:type="pct"/>
          </w:tcPr>
          <w:p w14:paraId="3468819C" w14:textId="0C9FEF32" w:rsidR="0015694A" w:rsidRPr="002967D6" w:rsidRDefault="005C3E74" w:rsidP="0015694A">
            <w:pPr>
              <w:rPr>
                <w:sz w:val="22"/>
              </w:rPr>
            </w:pPr>
            <w:r>
              <w:rPr>
                <w:sz w:val="22"/>
              </w:rPr>
              <w:t>FR-50; FR-50.2</w:t>
            </w:r>
          </w:p>
        </w:tc>
      </w:tr>
      <w:tr w:rsidR="0015694A" w:rsidRPr="002967D6" w14:paraId="3BA11B35" w14:textId="77777777" w:rsidTr="00BD56B4">
        <w:tc>
          <w:tcPr>
            <w:tcW w:w="289" w:type="pct"/>
          </w:tcPr>
          <w:p w14:paraId="40BB7C44" w14:textId="085EF431" w:rsidR="0015694A" w:rsidRDefault="0015694A" w:rsidP="0015694A">
            <w:pPr>
              <w:pStyle w:val="Tablenumber"/>
              <w:rPr>
                <w:szCs w:val="22"/>
              </w:rPr>
            </w:pPr>
            <w:r>
              <w:rPr>
                <w:szCs w:val="22"/>
              </w:rPr>
              <w:t>37.</w:t>
            </w:r>
          </w:p>
        </w:tc>
        <w:tc>
          <w:tcPr>
            <w:tcW w:w="864" w:type="pct"/>
          </w:tcPr>
          <w:p w14:paraId="739B017C" w14:textId="2BFB555D" w:rsidR="0015694A" w:rsidRDefault="0015694A" w:rsidP="0015694A">
            <w:pPr>
              <w:rPr>
                <w:sz w:val="22"/>
              </w:rPr>
            </w:pPr>
            <w:r>
              <w:rPr>
                <w:sz w:val="22"/>
              </w:rPr>
              <w:t>PA-88</w:t>
            </w:r>
          </w:p>
        </w:tc>
        <w:tc>
          <w:tcPr>
            <w:tcW w:w="2029" w:type="pct"/>
          </w:tcPr>
          <w:p w14:paraId="1C94E883" w14:textId="6B09182F" w:rsidR="0015694A" w:rsidRPr="002930C0" w:rsidRDefault="0015694A" w:rsidP="0015694A">
            <w:pPr>
              <w:rPr>
                <w:sz w:val="22"/>
              </w:rPr>
            </w:pPr>
            <w:r w:rsidRPr="0060771E">
              <w:rPr>
                <w:sz w:val="22"/>
              </w:rPr>
              <w:t>Valdyti balsavimus</w:t>
            </w:r>
          </w:p>
        </w:tc>
        <w:tc>
          <w:tcPr>
            <w:tcW w:w="1818" w:type="pct"/>
          </w:tcPr>
          <w:p w14:paraId="17A8A3D0" w14:textId="644096A2" w:rsidR="0015694A" w:rsidRPr="002967D6" w:rsidRDefault="0070342D" w:rsidP="0015694A">
            <w:pPr>
              <w:rPr>
                <w:sz w:val="22"/>
              </w:rPr>
            </w:pPr>
            <w:r>
              <w:rPr>
                <w:sz w:val="22"/>
              </w:rPr>
              <w:t>FR-52</w:t>
            </w:r>
          </w:p>
        </w:tc>
      </w:tr>
      <w:tr w:rsidR="0015694A" w:rsidRPr="002967D6" w14:paraId="176E6745" w14:textId="77777777" w:rsidTr="00BD56B4">
        <w:tc>
          <w:tcPr>
            <w:tcW w:w="289" w:type="pct"/>
          </w:tcPr>
          <w:p w14:paraId="660B9CAD" w14:textId="461D17D1" w:rsidR="0015694A" w:rsidRDefault="0015694A" w:rsidP="0015694A">
            <w:pPr>
              <w:pStyle w:val="Tablenumber"/>
              <w:rPr>
                <w:szCs w:val="22"/>
              </w:rPr>
            </w:pPr>
            <w:r>
              <w:rPr>
                <w:szCs w:val="22"/>
              </w:rPr>
              <w:t>38.</w:t>
            </w:r>
          </w:p>
        </w:tc>
        <w:tc>
          <w:tcPr>
            <w:tcW w:w="864" w:type="pct"/>
          </w:tcPr>
          <w:p w14:paraId="668683C5" w14:textId="4CA6F59D" w:rsidR="0015694A" w:rsidRDefault="0015694A" w:rsidP="0015694A">
            <w:pPr>
              <w:rPr>
                <w:sz w:val="22"/>
              </w:rPr>
            </w:pPr>
            <w:r>
              <w:rPr>
                <w:sz w:val="22"/>
              </w:rPr>
              <w:t>PA-89</w:t>
            </w:r>
          </w:p>
        </w:tc>
        <w:tc>
          <w:tcPr>
            <w:tcW w:w="2029" w:type="pct"/>
          </w:tcPr>
          <w:p w14:paraId="5179FE1F" w14:textId="7AF47544" w:rsidR="0015694A" w:rsidRPr="002930C0" w:rsidRDefault="0015694A" w:rsidP="0015694A">
            <w:pPr>
              <w:rPr>
                <w:sz w:val="22"/>
              </w:rPr>
            </w:pPr>
            <w:r w:rsidRPr="0060771E">
              <w:rPr>
                <w:sz w:val="22"/>
              </w:rPr>
              <w:t>Skelbti balsavimo</w:t>
            </w:r>
            <w:r>
              <w:rPr>
                <w:sz w:val="22"/>
              </w:rPr>
              <w:t xml:space="preserve"> </w:t>
            </w:r>
            <w:r w:rsidRPr="0060771E">
              <w:rPr>
                <w:sz w:val="22"/>
              </w:rPr>
              <w:t>pradžią</w:t>
            </w:r>
          </w:p>
        </w:tc>
        <w:tc>
          <w:tcPr>
            <w:tcW w:w="1818" w:type="pct"/>
          </w:tcPr>
          <w:p w14:paraId="5016D822" w14:textId="059DFF1F" w:rsidR="0015694A" w:rsidRPr="002967D6" w:rsidRDefault="0070342D" w:rsidP="0015694A">
            <w:pPr>
              <w:rPr>
                <w:sz w:val="22"/>
              </w:rPr>
            </w:pPr>
            <w:r>
              <w:rPr>
                <w:sz w:val="22"/>
              </w:rPr>
              <w:t>FR-52; FR-52.1</w:t>
            </w:r>
            <w:r w:rsidR="0072534A">
              <w:rPr>
                <w:sz w:val="22"/>
              </w:rPr>
              <w:t>; FR-52.1.1</w:t>
            </w:r>
          </w:p>
        </w:tc>
      </w:tr>
      <w:tr w:rsidR="0015694A" w:rsidRPr="002967D6" w14:paraId="3B74D284" w14:textId="77777777" w:rsidTr="00BD56B4">
        <w:tc>
          <w:tcPr>
            <w:tcW w:w="289" w:type="pct"/>
          </w:tcPr>
          <w:p w14:paraId="3D034B21" w14:textId="447409BD" w:rsidR="0015694A" w:rsidRDefault="0015694A" w:rsidP="0015694A">
            <w:pPr>
              <w:pStyle w:val="Tablenumber"/>
              <w:rPr>
                <w:szCs w:val="22"/>
              </w:rPr>
            </w:pPr>
            <w:r>
              <w:rPr>
                <w:szCs w:val="22"/>
              </w:rPr>
              <w:t>39.</w:t>
            </w:r>
          </w:p>
        </w:tc>
        <w:tc>
          <w:tcPr>
            <w:tcW w:w="864" w:type="pct"/>
          </w:tcPr>
          <w:p w14:paraId="4265FF4A" w14:textId="0318C962" w:rsidR="0015694A" w:rsidRDefault="0015694A" w:rsidP="0015694A">
            <w:pPr>
              <w:rPr>
                <w:sz w:val="22"/>
              </w:rPr>
            </w:pPr>
            <w:r>
              <w:rPr>
                <w:sz w:val="22"/>
              </w:rPr>
              <w:t>PA-90</w:t>
            </w:r>
          </w:p>
        </w:tc>
        <w:tc>
          <w:tcPr>
            <w:tcW w:w="2029" w:type="pct"/>
          </w:tcPr>
          <w:p w14:paraId="5DFF8C9A" w14:textId="1F1AE0F2" w:rsidR="0015694A" w:rsidRPr="002930C0" w:rsidRDefault="0015694A" w:rsidP="0015694A">
            <w:pPr>
              <w:rPr>
                <w:sz w:val="22"/>
              </w:rPr>
            </w:pPr>
            <w:r w:rsidRPr="005E108B">
              <w:rPr>
                <w:sz w:val="22"/>
              </w:rPr>
              <w:t>Atšaukti balsavimą</w:t>
            </w:r>
          </w:p>
        </w:tc>
        <w:tc>
          <w:tcPr>
            <w:tcW w:w="1818" w:type="pct"/>
          </w:tcPr>
          <w:p w14:paraId="2FC1DE2B" w14:textId="56E6BF2A" w:rsidR="0015694A" w:rsidRPr="002967D6" w:rsidRDefault="0070342D" w:rsidP="0015694A">
            <w:pPr>
              <w:rPr>
                <w:sz w:val="22"/>
              </w:rPr>
            </w:pPr>
            <w:r>
              <w:rPr>
                <w:sz w:val="22"/>
              </w:rPr>
              <w:t>FR-52; FR-52.</w:t>
            </w:r>
            <w:r w:rsidR="0072534A">
              <w:rPr>
                <w:sz w:val="22"/>
              </w:rPr>
              <w:t>2</w:t>
            </w:r>
          </w:p>
        </w:tc>
      </w:tr>
      <w:tr w:rsidR="0015694A" w:rsidRPr="002967D6" w14:paraId="23CDF374" w14:textId="77777777" w:rsidTr="00BD56B4">
        <w:tc>
          <w:tcPr>
            <w:tcW w:w="289" w:type="pct"/>
          </w:tcPr>
          <w:p w14:paraId="112C36E4" w14:textId="1CA5222E" w:rsidR="0015694A" w:rsidRDefault="0015694A" w:rsidP="0015694A">
            <w:pPr>
              <w:pStyle w:val="Tablenumber"/>
              <w:rPr>
                <w:szCs w:val="22"/>
              </w:rPr>
            </w:pPr>
            <w:r>
              <w:rPr>
                <w:szCs w:val="22"/>
              </w:rPr>
              <w:t>40.</w:t>
            </w:r>
          </w:p>
        </w:tc>
        <w:tc>
          <w:tcPr>
            <w:tcW w:w="864" w:type="pct"/>
          </w:tcPr>
          <w:p w14:paraId="68427CFA" w14:textId="49B59894" w:rsidR="0015694A" w:rsidRDefault="0015694A" w:rsidP="0015694A">
            <w:pPr>
              <w:rPr>
                <w:sz w:val="22"/>
              </w:rPr>
            </w:pPr>
            <w:r>
              <w:rPr>
                <w:sz w:val="22"/>
              </w:rPr>
              <w:t>PA-91</w:t>
            </w:r>
          </w:p>
        </w:tc>
        <w:tc>
          <w:tcPr>
            <w:tcW w:w="2029" w:type="pct"/>
          </w:tcPr>
          <w:p w14:paraId="59C17B36" w14:textId="068D60B2" w:rsidR="0015694A" w:rsidRPr="002930C0" w:rsidRDefault="0015694A" w:rsidP="0015694A">
            <w:pPr>
              <w:rPr>
                <w:sz w:val="22"/>
              </w:rPr>
            </w:pPr>
            <w:r w:rsidRPr="00456CD3">
              <w:rPr>
                <w:sz w:val="22"/>
              </w:rPr>
              <w:t>Koreguoti automatinį balsavimo</w:t>
            </w:r>
            <w:r>
              <w:rPr>
                <w:sz w:val="22"/>
              </w:rPr>
              <w:t xml:space="preserve"> </w:t>
            </w:r>
            <w:r w:rsidRPr="00456CD3">
              <w:rPr>
                <w:sz w:val="22"/>
              </w:rPr>
              <w:t>rezultatą</w:t>
            </w:r>
          </w:p>
        </w:tc>
        <w:tc>
          <w:tcPr>
            <w:tcW w:w="1818" w:type="pct"/>
          </w:tcPr>
          <w:p w14:paraId="6EA0A45A" w14:textId="1A72C1B5" w:rsidR="0015694A" w:rsidRPr="002967D6" w:rsidRDefault="00332D57" w:rsidP="0015694A">
            <w:pPr>
              <w:rPr>
                <w:sz w:val="22"/>
              </w:rPr>
            </w:pPr>
            <w:r>
              <w:rPr>
                <w:sz w:val="22"/>
              </w:rPr>
              <w:t>FR-52; FR-52.4</w:t>
            </w:r>
          </w:p>
        </w:tc>
      </w:tr>
      <w:tr w:rsidR="0015694A" w:rsidRPr="002967D6" w14:paraId="47A24097" w14:textId="77777777" w:rsidTr="00BD56B4">
        <w:tc>
          <w:tcPr>
            <w:tcW w:w="289" w:type="pct"/>
          </w:tcPr>
          <w:p w14:paraId="76A8C786" w14:textId="2A174D09" w:rsidR="0015694A" w:rsidRDefault="0015694A" w:rsidP="0015694A">
            <w:pPr>
              <w:pStyle w:val="Tablenumber"/>
              <w:rPr>
                <w:szCs w:val="22"/>
              </w:rPr>
            </w:pPr>
            <w:r>
              <w:rPr>
                <w:szCs w:val="22"/>
              </w:rPr>
              <w:lastRenderedPageBreak/>
              <w:t>41.</w:t>
            </w:r>
          </w:p>
        </w:tc>
        <w:tc>
          <w:tcPr>
            <w:tcW w:w="864" w:type="pct"/>
          </w:tcPr>
          <w:p w14:paraId="43FB4C8D" w14:textId="555DE16E" w:rsidR="0015694A" w:rsidRDefault="0015694A" w:rsidP="0015694A">
            <w:pPr>
              <w:rPr>
                <w:sz w:val="22"/>
              </w:rPr>
            </w:pPr>
            <w:r>
              <w:rPr>
                <w:sz w:val="22"/>
              </w:rPr>
              <w:t>PA-92</w:t>
            </w:r>
          </w:p>
        </w:tc>
        <w:tc>
          <w:tcPr>
            <w:tcW w:w="2029" w:type="pct"/>
          </w:tcPr>
          <w:p w14:paraId="1AB49438" w14:textId="1A20D5AB" w:rsidR="0015694A" w:rsidRPr="002930C0" w:rsidRDefault="0015694A" w:rsidP="0015694A">
            <w:pPr>
              <w:rPr>
                <w:sz w:val="22"/>
              </w:rPr>
            </w:pPr>
            <w:r w:rsidRPr="00745DE3">
              <w:rPr>
                <w:sz w:val="22"/>
              </w:rPr>
              <w:t>Inicijuoti balsavimą</w:t>
            </w:r>
            <w:r>
              <w:rPr>
                <w:sz w:val="22"/>
              </w:rPr>
              <w:t xml:space="preserve"> </w:t>
            </w:r>
            <w:r w:rsidRPr="00745DE3">
              <w:rPr>
                <w:sz w:val="22"/>
              </w:rPr>
              <w:t>dėl pertraukos</w:t>
            </w:r>
          </w:p>
        </w:tc>
        <w:tc>
          <w:tcPr>
            <w:tcW w:w="1818" w:type="pct"/>
          </w:tcPr>
          <w:p w14:paraId="1CA6D767" w14:textId="3E417137" w:rsidR="0015694A" w:rsidRPr="002967D6" w:rsidRDefault="00CE57B1" w:rsidP="0015694A">
            <w:pPr>
              <w:rPr>
                <w:sz w:val="22"/>
              </w:rPr>
            </w:pPr>
            <w:r>
              <w:rPr>
                <w:sz w:val="22"/>
              </w:rPr>
              <w:t xml:space="preserve">FR-52.1; </w:t>
            </w:r>
            <w:r w:rsidR="008C7D49">
              <w:rPr>
                <w:sz w:val="22"/>
              </w:rPr>
              <w:t>FR-52.1.1</w:t>
            </w:r>
          </w:p>
        </w:tc>
      </w:tr>
      <w:tr w:rsidR="0015694A" w:rsidRPr="002967D6" w14:paraId="2034A6D5" w14:textId="77777777" w:rsidTr="00BD56B4">
        <w:tc>
          <w:tcPr>
            <w:tcW w:w="289" w:type="pct"/>
          </w:tcPr>
          <w:p w14:paraId="390AD6A4" w14:textId="17C3AEA4" w:rsidR="0015694A" w:rsidRDefault="0015694A" w:rsidP="0015694A">
            <w:pPr>
              <w:pStyle w:val="Tablenumber"/>
              <w:rPr>
                <w:szCs w:val="22"/>
              </w:rPr>
            </w:pPr>
            <w:r>
              <w:rPr>
                <w:szCs w:val="22"/>
              </w:rPr>
              <w:t>42.</w:t>
            </w:r>
          </w:p>
        </w:tc>
        <w:tc>
          <w:tcPr>
            <w:tcW w:w="864" w:type="pct"/>
          </w:tcPr>
          <w:p w14:paraId="6FD92951" w14:textId="3E0A26F4" w:rsidR="0015694A" w:rsidRDefault="0015694A" w:rsidP="0015694A">
            <w:pPr>
              <w:rPr>
                <w:sz w:val="22"/>
              </w:rPr>
            </w:pPr>
            <w:r>
              <w:rPr>
                <w:sz w:val="22"/>
              </w:rPr>
              <w:t>PA-93</w:t>
            </w:r>
          </w:p>
        </w:tc>
        <w:tc>
          <w:tcPr>
            <w:tcW w:w="2029" w:type="pct"/>
          </w:tcPr>
          <w:p w14:paraId="7912FD29" w14:textId="08EAABBC" w:rsidR="0015694A" w:rsidRPr="002930C0" w:rsidRDefault="0015694A" w:rsidP="0015694A">
            <w:pPr>
              <w:rPr>
                <w:sz w:val="22"/>
              </w:rPr>
            </w:pPr>
            <w:r w:rsidRPr="009B604D">
              <w:rPr>
                <w:sz w:val="22"/>
              </w:rPr>
              <w:t>Peržiūrėti</w:t>
            </w:r>
            <w:r>
              <w:rPr>
                <w:sz w:val="22"/>
              </w:rPr>
              <w:t xml:space="preserve"> </w:t>
            </w:r>
            <w:r w:rsidRPr="009B604D">
              <w:rPr>
                <w:sz w:val="22"/>
              </w:rPr>
              <w:t>balsavimo langų sritį</w:t>
            </w:r>
          </w:p>
        </w:tc>
        <w:tc>
          <w:tcPr>
            <w:tcW w:w="1818" w:type="pct"/>
          </w:tcPr>
          <w:p w14:paraId="68870E18" w14:textId="2FCC99CD" w:rsidR="0015694A" w:rsidRPr="002967D6" w:rsidRDefault="007B69AA" w:rsidP="0015694A">
            <w:pPr>
              <w:rPr>
                <w:sz w:val="22"/>
              </w:rPr>
            </w:pPr>
            <w:r>
              <w:rPr>
                <w:sz w:val="22"/>
              </w:rPr>
              <w:t>FR-54</w:t>
            </w:r>
          </w:p>
        </w:tc>
      </w:tr>
      <w:tr w:rsidR="0015694A" w:rsidRPr="002967D6" w14:paraId="56BE71EF" w14:textId="77777777" w:rsidTr="00BD56B4">
        <w:tc>
          <w:tcPr>
            <w:tcW w:w="289" w:type="pct"/>
          </w:tcPr>
          <w:p w14:paraId="23DAFBAC" w14:textId="4CB4E0BD" w:rsidR="0015694A" w:rsidRDefault="0015694A" w:rsidP="0015694A">
            <w:pPr>
              <w:pStyle w:val="Tablenumber"/>
              <w:rPr>
                <w:szCs w:val="22"/>
              </w:rPr>
            </w:pPr>
            <w:r>
              <w:rPr>
                <w:szCs w:val="22"/>
              </w:rPr>
              <w:t>43.</w:t>
            </w:r>
          </w:p>
        </w:tc>
        <w:tc>
          <w:tcPr>
            <w:tcW w:w="864" w:type="pct"/>
          </w:tcPr>
          <w:p w14:paraId="22F5AC7C" w14:textId="272F198F" w:rsidR="0015694A" w:rsidRDefault="0015694A" w:rsidP="0015694A">
            <w:pPr>
              <w:rPr>
                <w:sz w:val="22"/>
              </w:rPr>
            </w:pPr>
            <w:r>
              <w:rPr>
                <w:sz w:val="22"/>
              </w:rPr>
              <w:t>PA-94</w:t>
            </w:r>
          </w:p>
        </w:tc>
        <w:tc>
          <w:tcPr>
            <w:tcW w:w="2029" w:type="pct"/>
          </w:tcPr>
          <w:p w14:paraId="45E6D0F6" w14:textId="722D0FD6" w:rsidR="0015694A" w:rsidRPr="002930C0" w:rsidRDefault="0015694A" w:rsidP="0015694A">
            <w:pPr>
              <w:rPr>
                <w:sz w:val="22"/>
              </w:rPr>
            </w:pPr>
            <w:r w:rsidRPr="00F4006F">
              <w:rPr>
                <w:sz w:val="22"/>
              </w:rPr>
              <w:t>Valdyti kalbėjimo</w:t>
            </w:r>
            <w:r>
              <w:rPr>
                <w:sz w:val="22"/>
              </w:rPr>
              <w:t xml:space="preserve"> </w:t>
            </w:r>
            <w:r w:rsidRPr="00F4006F">
              <w:rPr>
                <w:sz w:val="22"/>
              </w:rPr>
              <w:t>funkcijas</w:t>
            </w:r>
          </w:p>
        </w:tc>
        <w:tc>
          <w:tcPr>
            <w:tcW w:w="1818" w:type="pct"/>
          </w:tcPr>
          <w:p w14:paraId="42EB44E2" w14:textId="44884853" w:rsidR="0015694A" w:rsidRPr="002967D6" w:rsidRDefault="00D45908" w:rsidP="0015694A">
            <w:pPr>
              <w:rPr>
                <w:sz w:val="22"/>
              </w:rPr>
            </w:pPr>
            <w:r>
              <w:rPr>
                <w:sz w:val="22"/>
              </w:rPr>
              <w:t>FR-53</w:t>
            </w:r>
          </w:p>
        </w:tc>
      </w:tr>
      <w:tr w:rsidR="0015694A" w:rsidRPr="002967D6" w14:paraId="444544A1" w14:textId="77777777" w:rsidTr="00BD56B4">
        <w:tc>
          <w:tcPr>
            <w:tcW w:w="289" w:type="pct"/>
          </w:tcPr>
          <w:p w14:paraId="4B77D02E" w14:textId="38A6EDA1" w:rsidR="0015694A" w:rsidRDefault="0015694A" w:rsidP="0015694A">
            <w:pPr>
              <w:pStyle w:val="Tablenumber"/>
              <w:rPr>
                <w:szCs w:val="22"/>
              </w:rPr>
            </w:pPr>
            <w:r>
              <w:rPr>
                <w:szCs w:val="22"/>
              </w:rPr>
              <w:t>44.</w:t>
            </w:r>
          </w:p>
        </w:tc>
        <w:tc>
          <w:tcPr>
            <w:tcW w:w="864" w:type="pct"/>
          </w:tcPr>
          <w:p w14:paraId="4E7A45C8" w14:textId="4103D8B7" w:rsidR="0015694A" w:rsidRDefault="0015694A" w:rsidP="0015694A">
            <w:pPr>
              <w:rPr>
                <w:sz w:val="22"/>
              </w:rPr>
            </w:pPr>
            <w:r>
              <w:rPr>
                <w:sz w:val="22"/>
              </w:rPr>
              <w:t>PA-95</w:t>
            </w:r>
          </w:p>
        </w:tc>
        <w:tc>
          <w:tcPr>
            <w:tcW w:w="2029" w:type="pct"/>
          </w:tcPr>
          <w:p w14:paraId="43D3F807" w14:textId="7300DF45" w:rsidR="0015694A" w:rsidRPr="002930C0" w:rsidRDefault="0015694A" w:rsidP="0015694A">
            <w:pPr>
              <w:rPr>
                <w:sz w:val="22"/>
              </w:rPr>
            </w:pPr>
            <w:r w:rsidRPr="00D3123D">
              <w:rPr>
                <w:sz w:val="22"/>
              </w:rPr>
              <w:t>Įjungti perspėjimo</w:t>
            </w:r>
            <w:r>
              <w:rPr>
                <w:sz w:val="22"/>
              </w:rPr>
              <w:t xml:space="preserve"> </w:t>
            </w:r>
            <w:r w:rsidRPr="00D3123D">
              <w:rPr>
                <w:sz w:val="22"/>
              </w:rPr>
              <w:t>pranešimą</w:t>
            </w:r>
          </w:p>
        </w:tc>
        <w:tc>
          <w:tcPr>
            <w:tcW w:w="1818" w:type="pct"/>
          </w:tcPr>
          <w:p w14:paraId="35DEED60" w14:textId="430BC896" w:rsidR="0015694A" w:rsidRPr="002967D6" w:rsidRDefault="00C81EFF" w:rsidP="0015694A">
            <w:pPr>
              <w:rPr>
                <w:sz w:val="22"/>
              </w:rPr>
            </w:pPr>
            <w:r>
              <w:rPr>
                <w:sz w:val="22"/>
              </w:rPr>
              <w:t>FR-53.6</w:t>
            </w:r>
          </w:p>
        </w:tc>
      </w:tr>
      <w:tr w:rsidR="0015694A" w:rsidRPr="002967D6" w14:paraId="0EFB0763" w14:textId="77777777" w:rsidTr="00BD56B4">
        <w:tc>
          <w:tcPr>
            <w:tcW w:w="289" w:type="pct"/>
          </w:tcPr>
          <w:p w14:paraId="31ADC7A2" w14:textId="799E13EB" w:rsidR="0015694A" w:rsidRDefault="0015694A" w:rsidP="0015694A">
            <w:pPr>
              <w:pStyle w:val="Tablenumber"/>
              <w:rPr>
                <w:szCs w:val="22"/>
              </w:rPr>
            </w:pPr>
            <w:r>
              <w:rPr>
                <w:szCs w:val="22"/>
              </w:rPr>
              <w:t>45.</w:t>
            </w:r>
          </w:p>
        </w:tc>
        <w:tc>
          <w:tcPr>
            <w:tcW w:w="864" w:type="pct"/>
          </w:tcPr>
          <w:p w14:paraId="72D06F22" w14:textId="66A37EBC" w:rsidR="0015694A" w:rsidRDefault="0015694A" w:rsidP="0015694A">
            <w:pPr>
              <w:rPr>
                <w:sz w:val="22"/>
              </w:rPr>
            </w:pPr>
            <w:r>
              <w:rPr>
                <w:sz w:val="22"/>
              </w:rPr>
              <w:t>PA-96</w:t>
            </w:r>
          </w:p>
        </w:tc>
        <w:tc>
          <w:tcPr>
            <w:tcW w:w="2029" w:type="pct"/>
          </w:tcPr>
          <w:p w14:paraId="41447106" w14:textId="42A9BE02" w:rsidR="0015694A" w:rsidRPr="002930C0" w:rsidRDefault="0015694A" w:rsidP="0015694A">
            <w:pPr>
              <w:rPr>
                <w:sz w:val="22"/>
              </w:rPr>
            </w:pPr>
            <w:r w:rsidRPr="00D3123D">
              <w:rPr>
                <w:sz w:val="22"/>
              </w:rPr>
              <w:t>Tvarkyti kalbų trukmes</w:t>
            </w:r>
          </w:p>
        </w:tc>
        <w:tc>
          <w:tcPr>
            <w:tcW w:w="1818" w:type="pct"/>
          </w:tcPr>
          <w:p w14:paraId="79B0CED0" w14:textId="4B96D26D" w:rsidR="0015694A" w:rsidRPr="002967D6" w:rsidRDefault="00E7484F" w:rsidP="0015694A">
            <w:pPr>
              <w:rPr>
                <w:sz w:val="22"/>
              </w:rPr>
            </w:pPr>
            <w:r>
              <w:rPr>
                <w:sz w:val="22"/>
              </w:rPr>
              <w:t>FR-53; FR-53.3</w:t>
            </w:r>
            <w:r w:rsidR="00C81EFF">
              <w:rPr>
                <w:sz w:val="22"/>
              </w:rPr>
              <w:t>; FR-53.5</w:t>
            </w:r>
          </w:p>
        </w:tc>
      </w:tr>
      <w:tr w:rsidR="0015694A" w:rsidRPr="002967D6" w14:paraId="7638BAA2" w14:textId="77777777" w:rsidTr="00BD56B4">
        <w:tc>
          <w:tcPr>
            <w:tcW w:w="289" w:type="pct"/>
          </w:tcPr>
          <w:p w14:paraId="3ACD1CC1" w14:textId="311C8DE4" w:rsidR="0015694A" w:rsidRDefault="0015694A" w:rsidP="0015694A">
            <w:pPr>
              <w:pStyle w:val="Tablenumber"/>
              <w:rPr>
                <w:szCs w:val="22"/>
              </w:rPr>
            </w:pPr>
            <w:r>
              <w:rPr>
                <w:szCs w:val="22"/>
              </w:rPr>
              <w:t>46.</w:t>
            </w:r>
          </w:p>
        </w:tc>
        <w:tc>
          <w:tcPr>
            <w:tcW w:w="864" w:type="pct"/>
          </w:tcPr>
          <w:p w14:paraId="69D4F3E6" w14:textId="1E5E3E73" w:rsidR="0015694A" w:rsidRDefault="0015694A" w:rsidP="0015694A">
            <w:pPr>
              <w:rPr>
                <w:sz w:val="22"/>
              </w:rPr>
            </w:pPr>
            <w:r>
              <w:rPr>
                <w:sz w:val="22"/>
              </w:rPr>
              <w:t>PA-97</w:t>
            </w:r>
          </w:p>
        </w:tc>
        <w:tc>
          <w:tcPr>
            <w:tcW w:w="2029" w:type="pct"/>
          </w:tcPr>
          <w:p w14:paraId="299DABF4" w14:textId="27BB1357" w:rsidR="0015694A" w:rsidRPr="002930C0" w:rsidRDefault="0015694A" w:rsidP="0015694A">
            <w:pPr>
              <w:rPr>
                <w:sz w:val="22"/>
              </w:rPr>
            </w:pPr>
            <w:r w:rsidRPr="00F47A92">
              <w:rPr>
                <w:sz w:val="22"/>
              </w:rPr>
              <w:t>Pašalinti dalyvį</w:t>
            </w:r>
            <w:r>
              <w:rPr>
                <w:sz w:val="22"/>
              </w:rPr>
              <w:t xml:space="preserve"> </w:t>
            </w:r>
            <w:r w:rsidRPr="00F47A92">
              <w:rPr>
                <w:sz w:val="22"/>
              </w:rPr>
              <w:t xml:space="preserve"> iš eilės</w:t>
            </w:r>
          </w:p>
        </w:tc>
        <w:tc>
          <w:tcPr>
            <w:tcW w:w="1818" w:type="pct"/>
          </w:tcPr>
          <w:p w14:paraId="20DA6A9D" w14:textId="09FCDF72" w:rsidR="0015694A" w:rsidRPr="002967D6" w:rsidRDefault="00E7484F" w:rsidP="0015694A">
            <w:pPr>
              <w:rPr>
                <w:sz w:val="22"/>
              </w:rPr>
            </w:pPr>
            <w:r>
              <w:rPr>
                <w:sz w:val="22"/>
              </w:rPr>
              <w:t>FR-53; FR-53.2</w:t>
            </w:r>
          </w:p>
        </w:tc>
      </w:tr>
      <w:tr w:rsidR="0015694A" w:rsidRPr="002967D6" w14:paraId="23BFDFFA" w14:textId="77777777" w:rsidTr="00BD56B4">
        <w:tc>
          <w:tcPr>
            <w:tcW w:w="289" w:type="pct"/>
          </w:tcPr>
          <w:p w14:paraId="066935E0" w14:textId="4118D329" w:rsidR="0015694A" w:rsidRDefault="0015694A" w:rsidP="0015694A">
            <w:pPr>
              <w:pStyle w:val="Tablenumber"/>
              <w:rPr>
                <w:szCs w:val="22"/>
              </w:rPr>
            </w:pPr>
            <w:r>
              <w:rPr>
                <w:szCs w:val="22"/>
              </w:rPr>
              <w:t>47.</w:t>
            </w:r>
          </w:p>
        </w:tc>
        <w:tc>
          <w:tcPr>
            <w:tcW w:w="864" w:type="pct"/>
          </w:tcPr>
          <w:p w14:paraId="0D448E65" w14:textId="7228EEB1" w:rsidR="0015694A" w:rsidRDefault="0015694A" w:rsidP="0015694A">
            <w:pPr>
              <w:rPr>
                <w:sz w:val="22"/>
              </w:rPr>
            </w:pPr>
            <w:r>
              <w:rPr>
                <w:sz w:val="22"/>
              </w:rPr>
              <w:t>PA-98</w:t>
            </w:r>
          </w:p>
        </w:tc>
        <w:tc>
          <w:tcPr>
            <w:tcW w:w="2029" w:type="pct"/>
          </w:tcPr>
          <w:p w14:paraId="1A177F20" w14:textId="2E4933D0" w:rsidR="0015694A" w:rsidRPr="00F47A92" w:rsidRDefault="0015694A" w:rsidP="0015694A">
            <w:pPr>
              <w:rPr>
                <w:sz w:val="22"/>
              </w:rPr>
            </w:pPr>
            <w:r w:rsidRPr="00546DAB">
              <w:rPr>
                <w:sz w:val="22"/>
              </w:rPr>
              <w:t>Atidaryti / uždaryti</w:t>
            </w:r>
            <w:r>
              <w:rPr>
                <w:sz w:val="22"/>
              </w:rPr>
              <w:t xml:space="preserve"> </w:t>
            </w:r>
            <w:r w:rsidRPr="00546DAB">
              <w:rPr>
                <w:sz w:val="22"/>
              </w:rPr>
              <w:t>eilę</w:t>
            </w:r>
          </w:p>
        </w:tc>
        <w:tc>
          <w:tcPr>
            <w:tcW w:w="1818" w:type="pct"/>
          </w:tcPr>
          <w:p w14:paraId="1274BE94" w14:textId="678784EF" w:rsidR="0015694A" w:rsidRPr="002967D6" w:rsidRDefault="00D45908" w:rsidP="0015694A">
            <w:pPr>
              <w:rPr>
                <w:sz w:val="22"/>
              </w:rPr>
            </w:pPr>
            <w:r>
              <w:rPr>
                <w:sz w:val="22"/>
              </w:rPr>
              <w:t>FR-53; FR-53.1</w:t>
            </w:r>
          </w:p>
        </w:tc>
      </w:tr>
      <w:tr w:rsidR="0015694A" w:rsidRPr="002967D6" w14:paraId="2A0373B5" w14:textId="77777777" w:rsidTr="00BD56B4">
        <w:tc>
          <w:tcPr>
            <w:tcW w:w="289" w:type="pct"/>
          </w:tcPr>
          <w:p w14:paraId="5F3B377A" w14:textId="63EB0668" w:rsidR="0015694A" w:rsidRDefault="0015694A" w:rsidP="0015694A">
            <w:pPr>
              <w:pStyle w:val="Tablenumber"/>
              <w:rPr>
                <w:szCs w:val="22"/>
              </w:rPr>
            </w:pPr>
            <w:r>
              <w:rPr>
                <w:szCs w:val="22"/>
              </w:rPr>
              <w:t>48.</w:t>
            </w:r>
          </w:p>
        </w:tc>
        <w:tc>
          <w:tcPr>
            <w:tcW w:w="864" w:type="pct"/>
          </w:tcPr>
          <w:p w14:paraId="7DCC2E51" w14:textId="18CD9F0A" w:rsidR="0015694A" w:rsidRDefault="0015694A" w:rsidP="0015694A">
            <w:pPr>
              <w:rPr>
                <w:sz w:val="22"/>
              </w:rPr>
            </w:pPr>
            <w:r>
              <w:rPr>
                <w:sz w:val="22"/>
              </w:rPr>
              <w:t>PA-99</w:t>
            </w:r>
          </w:p>
        </w:tc>
        <w:tc>
          <w:tcPr>
            <w:tcW w:w="2029" w:type="pct"/>
          </w:tcPr>
          <w:p w14:paraId="1D19C1F4" w14:textId="713059E5" w:rsidR="0015694A" w:rsidRPr="00F47A92" w:rsidRDefault="0015694A" w:rsidP="0015694A">
            <w:pPr>
              <w:rPr>
                <w:sz w:val="22"/>
              </w:rPr>
            </w:pPr>
            <w:r w:rsidRPr="005858D5">
              <w:rPr>
                <w:sz w:val="22"/>
              </w:rPr>
              <w:t>Įjungti / išjungti</w:t>
            </w:r>
            <w:r>
              <w:rPr>
                <w:sz w:val="22"/>
              </w:rPr>
              <w:t xml:space="preserve"> </w:t>
            </w:r>
            <w:r w:rsidRPr="005858D5">
              <w:rPr>
                <w:sz w:val="22"/>
              </w:rPr>
              <w:t>pirmininko mikrofoną</w:t>
            </w:r>
          </w:p>
        </w:tc>
        <w:tc>
          <w:tcPr>
            <w:tcW w:w="1818" w:type="pct"/>
          </w:tcPr>
          <w:p w14:paraId="0032701B" w14:textId="5F0BBF86" w:rsidR="0015694A" w:rsidRPr="002967D6" w:rsidRDefault="002060D7" w:rsidP="0015694A">
            <w:pPr>
              <w:rPr>
                <w:sz w:val="22"/>
              </w:rPr>
            </w:pPr>
            <w:r>
              <w:rPr>
                <w:sz w:val="22"/>
              </w:rPr>
              <w:t>FR-53; FR-53.4.4</w:t>
            </w:r>
          </w:p>
        </w:tc>
      </w:tr>
    </w:tbl>
    <w:p w14:paraId="0CA62DAC" w14:textId="77777777" w:rsidR="003C1F02" w:rsidRDefault="003C1F02" w:rsidP="00A264D5">
      <w:pPr>
        <w:pStyle w:val="Antrat"/>
      </w:pPr>
    </w:p>
    <w:p w14:paraId="55DB282D" w14:textId="3EFAC7B0" w:rsidR="003634D4" w:rsidRPr="002967D6" w:rsidRDefault="00A264D5" w:rsidP="00A264D5">
      <w:pPr>
        <w:pStyle w:val="Antrat"/>
        <w:rPr>
          <w:b w:val="0"/>
        </w:rPr>
      </w:pPr>
      <w:bookmarkStart w:id="345" w:name="_Toc218685725"/>
      <w:r w:rsidRPr="002967D6">
        <w:t xml:space="preserve">lentelė </w:t>
      </w:r>
      <w:r w:rsidRPr="002967D6">
        <w:fldChar w:fldCharType="begin"/>
      </w:r>
      <w:r w:rsidRPr="002967D6">
        <w:instrText xml:space="preserve"> SEQ lentelė \* ARABIC </w:instrText>
      </w:r>
      <w:r w:rsidRPr="002967D6">
        <w:fldChar w:fldCharType="separate"/>
      </w:r>
      <w:r w:rsidR="00D35554">
        <w:rPr>
          <w:noProof/>
        </w:rPr>
        <w:t>34</w:t>
      </w:r>
      <w:r w:rsidRPr="002967D6">
        <w:fldChar w:fldCharType="end"/>
      </w:r>
      <w:r w:rsidRPr="002967D6">
        <w:t xml:space="preserve">. Reikalavimai </w:t>
      </w:r>
      <w:r w:rsidR="00A57AF5" w:rsidRPr="002967D6">
        <w:t xml:space="preserve">posėdžio pirmininkui asistuojančio darbuotojo </w:t>
      </w:r>
      <w:r w:rsidRPr="002967D6">
        <w:t>funkcijoms</w:t>
      </w:r>
      <w:bookmarkEnd w:id="34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7936"/>
      </w:tblGrid>
      <w:tr w:rsidR="003634D4" w:rsidRPr="002967D6" w14:paraId="7B0E484E" w14:textId="77777777" w:rsidTr="7A2CDB51">
        <w:trPr>
          <w:tblHeader/>
        </w:trPr>
        <w:tc>
          <w:tcPr>
            <w:tcW w:w="756" w:type="pct"/>
            <w:shd w:val="clear" w:color="auto" w:fill="BFBFBF" w:themeFill="background1" w:themeFillShade="BF"/>
          </w:tcPr>
          <w:p w14:paraId="53A1364A" w14:textId="77777777" w:rsidR="003634D4" w:rsidRPr="002967D6" w:rsidRDefault="003634D4" w:rsidP="00D77FDE">
            <w:pPr>
              <w:keepNext/>
              <w:spacing w:before="60" w:after="60"/>
              <w:jc w:val="left"/>
              <w:rPr>
                <w:b/>
                <w:sz w:val="22"/>
              </w:rPr>
            </w:pPr>
            <w:r w:rsidRPr="002967D6">
              <w:rPr>
                <w:b/>
                <w:sz w:val="22"/>
              </w:rPr>
              <w:t>Reikalavimo Nr.</w:t>
            </w:r>
          </w:p>
        </w:tc>
        <w:tc>
          <w:tcPr>
            <w:tcW w:w="4244" w:type="pct"/>
            <w:shd w:val="clear" w:color="auto" w:fill="BFBFBF" w:themeFill="background1" w:themeFillShade="BF"/>
          </w:tcPr>
          <w:p w14:paraId="6AAC9CF5" w14:textId="77777777" w:rsidR="003634D4" w:rsidRPr="002967D6" w:rsidRDefault="003634D4" w:rsidP="00D77FDE">
            <w:pPr>
              <w:keepNext/>
              <w:spacing w:before="60" w:after="60"/>
              <w:jc w:val="left"/>
              <w:rPr>
                <w:b/>
                <w:sz w:val="22"/>
              </w:rPr>
            </w:pPr>
            <w:r w:rsidRPr="002967D6">
              <w:rPr>
                <w:b/>
                <w:sz w:val="22"/>
              </w:rPr>
              <w:t>Reikalavimas</w:t>
            </w:r>
          </w:p>
        </w:tc>
      </w:tr>
      <w:tr w:rsidR="00EF0041" w:rsidRPr="002967D6" w14:paraId="3D0EC2C2" w14:textId="77777777" w:rsidTr="7A2CDB51">
        <w:tc>
          <w:tcPr>
            <w:tcW w:w="756" w:type="pct"/>
          </w:tcPr>
          <w:p w14:paraId="585C9986" w14:textId="77777777" w:rsidR="00EF0041" w:rsidRPr="002967D6" w:rsidRDefault="00EF0041" w:rsidP="00E9781E">
            <w:pPr>
              <w:pStyle w:val="Tablenumber"/>
              <w:numPr>
                <w:ilvl w:val="0"/>
                <w:numId w:val="55"/>
              </w:numPr>
              <w:rPr>
                <w:szCs w:val="22"/>
              </w:rPr>
            </w:pPr>
          </w:p>
        </w:tc>
        <w:tc>
          <w:tcPr>
            <w:tcW w:w="4244" w:type="pct"/>
          </w:tcPr>
          <w:p w14:paraId="737A7CB3" w14:textId="6D049882" w:rsidR="00EF0041" w:rsidRPr="002967D6" w:rsidRDefault="00D37937">
            <w:pPr>
              <w:rPr>
                <w:sz w:val="22"/>
              </w:rPr>
            </w:pPr>
            <w:r w:rsidRPr="002967D6">
              <w:rPr>
                <w:sz w:val="22"/>
              </w:rPr>
              <w:t>Posėdžio pirmininkui asistuojančiam darbuotojui t</w:t>
            </w:r>
            <w:r w:rsidR="00DC01E3" w:rsidRPr="002967D6">
              <w:rPr>
                <w:sz w:val="22"/>
              </w:rPr>
              <w:t xml:space="preserve">uri būti galimybė </w:t>
            </w:r>
            <w:r w:rsidR="00D67B94" w:rsidRPr="002967D6">
              <w:rPr>
                <w:sz w:val="22"/>
              </w:rPr>
              <w:t>pri</w:t>
            </w:r>
            <w:r w:rsidR="009D34D6" w:rsidRPr="002967D6">
              <w:rPr>
                <w:sz w:val="22"/>
              </w:rPr>
              <w:t xml:space="preserve">skirti posėdžio pirmininką. </w:t>
            </w:r>
            <w:r w:rsidR="00406563" w:rsidRPr="002967D6">
              <w:rPr>
                <w:sz w:val="22"/>
              </w:rPr>
              <w:t xml:space="preserve">Posėdžio pirmininkas turi būti pasirenkamas </w:t>
            </w:r>
            <w:r w:rsidR="0095377E" w:rsidRPr="002967D6">
              <w:rPr>
                <w:sz w:val="22"/>
              </w:rPr>
              <w:t>iš bendro Seimo narių sąrašo</w:t>
            </w:r>
            <w:r w:rsidR="00D03DFA" w:rsidRPr="002967D6">
              <w:rPr>
                <w:sz w:val="22"/>
              </w:rPr>
              <w:t xml:space="preserve"> (sąraš</w:t>
            </w:r>
            <w:r w:rsidR="000A0346">
              <w:rPr>
                <w:sz w:val="22"/>
              </w:rPr>
              <w:t xml:space="preserve">ą turi būti galimybė filtruoti </w:t>
            </w:r>
            <w:r w:rsidR="0059418A">
              <w:rPr>
                <w:sz w:val="22"/>
              </w:rPr>
              <w:t xml:space="preserve">išskiriant tik vadovaujančius Seimo narius, sąrašas </w:t>
            </w:r>
            <w:r w:rsidR="00E0773E" w:rsidRPr="002967D6">
              <w:rPr>
                <w:sz w:val="22"/>
              </w:rPr>
              <w:t>valdomas Sistemos admin</w:t>
            </w:r>
            <w:r w:rsidR="006451F8" w:rsidRPr="002967D6">
              <w:rPr>
                <w:sz w:val="22"/>
              </w:rPr>
              <w:t>i</w:t>
            </w:r>
            <w:r w:rsidR="00E0773E" w:rsidRPr="002967D6">
              <w:rPr>
                <w:sz w:val="22"/>
              </w:rPr>
              <w:t>stratoriaus</w:t>
            </w:r>
            <w:r w:rsidR="00D03DFA" w:rsidRPr="002967D6">
              <w:rPr>
                <w:sz w:val="22"/>
              </w:rPr>
              <w:t>)</w:t>
            </w:r>
            <w:r w:rsidR="00464EC2" w:rsidRPr="002967D6">
              <w:rPr>
                <w:sz w:val="22"/>
              </w:rPr>
              <w:t>.</w:t>
            </w:r>
          </w:p>
        </w:tc>
      </w:tr>
      <w:tr w:rsidR="003634D4" w:rsidRPr="002967D6" w14:paraId="1BA3FACA" w14:textId="77777777" w:rsidTr="7A2CDB51">
        <w:tc>
          <w:tcPr>
            <w:tcW w:w="756" w:type="pct"/>
          </w:tcPr>
          <w:p w14:paraId="6DF8C85A" w14:textId="77777777" w:rsidR="003634D4" w:rsidRPr="002967D6" w:rsidRDefault="003634D4" w:rsidP="00E9781E">
            <w:pPr>
              <w:pStyle w:val="Tablenumber"/>
              <w:numPr>
                <w:ilvl w:val="0"/>
                <w:numId w:val="55"/>
              </w:numPr>
              <w:rPr>
                <w:szCs w:val="22"/>
              </w:rPr>
            </w:pPr>
          </w:p>
        </w:tc>
        <w:tc>
          <w:tcPr>
            <w:tcW w:w="4244" w:type="pct"/>
          </w:tcPr>
          <w:p w14:paraId="7C2B13D0" w14:textId="3B99A53E" w:rsidR="009A06AB" w:rsidRPr="002967D6" w:rsidRDefault="00D45F6E">
            <w:pPr>
              <w:rPr>
                <w:sz w:val="22"/>
              </w:rPr>
            </w:pPr>
            <w:r w:rsidRPr="002967D6">
              <w:rPr>
                <w:sz w:val="22"/>
              </w:rPr>
              <w:t>Posėdžio pirmini</w:t>
            </w:r>
            <w:r w:rsidR="00120DE7" w:rsidRPr="002967D6">
              <w:rPr>
                <w:sz w:val="22"/>
              </w:rPr>
              <w:t>nkui paskelbus posėdžio pradžią t</w:t>
            </w:r>
            <w:r w:rsidR="00F5100A" w:rsidRPr="002967D6">
              <w:rPr>
                <w:sz w:val="22"/>
              </w:rPr>
              <w:t>u</w:t>
            </w:r>
            <w:r w:rsidR="00B0543A" w:rsidRPr="002967D6">
              <w:rPr>
                <w:sz w:val="22"/>
              </w:rPr>
              <w:t>ri b</w:t>
            </w:r>
            <w:r w:rsidR="008D4D09" w:rsidRPr="002967D6">
              <w:rPr>
                <w:sz w:val="22"/>
              </w:rPr>
              <w:t xml:space="preserve">ūti galimybė </w:t>
            </w:r>
            <w:r w:rsidR="00186399" w:rsidRPr="002967D6">
              <w:rPr>
                <w:sz w:val="22"/>
              </w:rPr>
              <w:t>inicijuoti posėdžio pradžią</w:t>
            </w:r>
            <w:r w:rsidR="000D5BEB" w:rsidRPr="002967D6">
              <w:rPr>
                <w:sz w:val="22"/>
              </w:rPr>
              <w:t xml:space="preserve"> pasirenkant </w:t>
            </w:r>
            <w:r w:rsidR="00EE3EA2" w:rsidRPr="002967D6">
              <w:rPr>
                <w:sz w:val="22"/>
              </w:rPr>
              <w:t>posėdį iš sąrašo</w:t>
            </w:r>
            <w:r w:rsidR="00B32FEF" w:rsidRPr="002967D6">
              <w:rPr>
                <w:sz w:val="22"/>
              </w:rPr>
              <w:t xml:space="preserve"> (Sąrašas</w:t>
            </w:r>
            <w:r w:rsidR="00391924" w:rsidRPr="002967D6">
              <w:rPr>
                <w:sz w:val="22"/>
              </w:rPr>
              <w:t xml:space="preserve"> suformuojamas Sistemos administratoriaus</w:t>
            </w:r>
            <w:r w:rsidR="00B32FEF" w:rsidRPr="002967D6">
              <w:rPr>
                <w:sz w:val="22"/>
              </w:rPr>
              <w:t>)</w:t>
            </w:r>
            <w:r w:rsidR="00EE3EA2" w:rsidRPr="002967D6">
              <w:rPr>
                <w:sz w:val="22"/>
              </w:rPr>
              <w:t>.</w:t>
            </w:r>
            <w:r w:rsidR="00E6354A" w:rsidRPr="002967D6">
              <w:rPr>
                <w:sz w:val="22"/>
              </w:rPr>
              <w:t xml:space="preserve"> </w:t>
            </w:r>
          </w:p>
        </w:tc>
      </w:tr>
      <w:tr w:rsidR="003634D4" w:rsidRPr="002967D6" w14:paraId="0578E296" w14:textId="77777777" w:rsidTr="7A2CDB51">
        <w:tc>
          <w:tcPr>
            <w:tcW w:w="756" w:type="pct"/>
          </w:tcPr>
          <w:p w14:paraId="7CD8E455" w14:textId="77777777" w:rsidR="003634D4" w:rsidRPr="002967D6" w:rsidRDefault="003634D4" w:rsidP="00E9781E">
            <w:pPr>
              <w:pStyle w:val="Tablenumber"/>
              <w:numPr>
                <w:ilvl w:val="0"/>
                <w:numId w:val="55"/>
              </w:numPr>
              <w:rPr>
                <w:szCs w:val="22"/>
              </w:rPr>
            </w:pPr>
          </w:p>
        </w:tc>
        <w:tc>
          <w:tcPr>
            <w:tcW w:w="4244" w:type="pct"/>
          </w:tcPr>
          <w:p w14:paraId="27BC7FA0" w14:textId="41A4FD50" w:rsidR="003634D4" w:rsidRPr="002967D6" w:rsidRDefault="00DF18DD">
            <w:pPr>
              <w:rPr>
                <w:sz w:val="22"/>
              </w:rPr>
            </w:pPr>
            <w:r w:rsidRPr="002967D6">
              <w:rPr>
                <w:sz w:val="22"/>
              </w:rPr>
              <w:t xml:space="preserve">Turi būti realizuotas </w:t>
            </w:r>
            <w:r w:rsidR="00B81F0D" w:rsidRPr="002967D6">
              <w:rPr>
                <w:sz w:val="22"/>
              </w:rPr>
              <w:t>posėdžio dalyvių registracijos</w:t>
            </w:r>
            <w:r w:rsidRPr="002967D6">
              <w:rPr>
                <w:sz w:val="22"/>
              </w:rPr>
              <w:t xml:space="preserve"> </w:t>
            </w:r>
            <w:r w:rsidR="00652FD9" w:rsidRPr="002967D6">
              <w:rPr>
                <w:sz w:val="22"/>
              </w:rPr>
              <w:t>valdymo funkcionalumas</w:t>
            </w:r>
            <w:r w:rsidR="00B81F0D" w:rsidRPr="002967D6">
              <w:rPr>
                <w:sz w:val="22"/>
              </w:rPr>
              <w:t xml:space="preserve">. Funkcionalumas turi </w:t>
            </w:r>
            <w:r w:rsidR="005605AA" w:rsidRPr="002967D6">
              <w:rPr>
                <w:sz w:val="22"/>
              </w:rPr>
              <w:t>leisti</w:t>
            </w:r>
            <w:r w:rsidR="00B81F0D" w:rsidRPr="002967D6">
              <w:rPr>
                <w:sz w:val="22"/>
              </w:rPr>
              <w:t>:</w:t>
            </w:r>
          </w:p>
        </w:tc>
      </w:tr>
      <w:tr w:rsidR="00120DE7" w:rsidRPr="002967D6" w14:paraId="2E7E8C4D" w14:textId="77777777" w:rsidTr="7A2CDB51">
        <w:tc>
          <w:tcPr>
            <w:tcW w:w="756" w:type="pct"/>
          </w:tcPr>
          <w:p w14:paraId="7CD72C75" w14:textId="77777777" w:rsidR="00120DE7" w:rsidRPr="002967D6" w:rsidRDefault="00120DE7" w:rsidP="00E9781E">
            <w:pPr>
              <w:pStyle w:val="Tablenumber"/>
              <w:numPr>
                <w:ilvl w:val="1"/>
                <w:numId w:val="55"/>
              </w:numPr>
              <w:rPr>
                <w:szCs w:val="22"/>
              </w:rPr>
            </w:pPr>
          </w:p>
        </w:tc>
        <w:tc>
          <w:tcPr>
            <w:tcW w:w="4244" w:type="pct"/>
          </w:tcPr>
          <w:p w14:paraId="65D16E3A" w14:textId="69254575" w:rsidR="00120DE7" w:rsidRPr="002967D6" w:rsidRDefault="007210BD">
            <w:pPr>
              <w:rPr>
                <w:sz w:val="22"/>
              </w:rPr>
            </w:pPr>
            <w:r w:rsidRPr="002967D6">
              <w:rPr>
                <w:sz w:val="22"/>
              </w:rPr>
              <w:t>I</w:t>
            </w:r>
            <w:r w:rsidR="00C756C3" w:rsidRPr="002967D6">
              <w:rPr>
                <w:sz w:val="22"/>
              </w:rPr>
              <w:t>nicijuoti posėdžio dalyvi</w:t>
            </w:r>
            <w:r w:rsidR="00460E25" w:rsidRPr="002967D6">
              <w:rPr>
                <w:sz w:val="22"/>
              </w:rPr>
              <w:t>ų registracijos pradžią</w:t>
            </w:r>
            <w:r w:rsidR="00986336" w:rsidRPr="002967D6">
              <w:rPr>
                <w:sz w:val="22"/>
              </w:rPr>
              <w:t>;</w:t>
            </w:r>
          </w:p>
        </w:tc>
      </w:tr>
      <w:tr w:rsidR="00120DE7" w:rsidRPr="002967D6" w14:paraId="34B666F9" w14:textId="77777777" w:rsidTr="7A2CDB51">
        <w:tc>
          <w:tcPr>
            <w:tcW w:w="756" w:type="pct"/>
          </w:tcPr>
          <w:p w14:paraId="47D928A9" w14:textId="77777777" w:rsidR="00120DE7" w:rsidRPr="002967D6" w:rsidRDefault="00120DE7" w:rsidP="00E9781E">
            <w:pPr>
              <w:pStyle w:val="Tablenumber"/>
              <w:numPr>
                <w:ilvl w:val="1"/>
                <w:numId w:val="55"/>
              </w:numPr>
              <w:rPr>
                <w:szCs w:val="22"/>
              </w:rPr>
            </w:pPr>
          </w:p>
        </w:tc>
        <w:tc>
          <w:tcPr>
            <w:tcW w:w="4244" w:type="pct"/>
          </w:tcPr>
          <w:p w14:paraId="70F9A832" w14:textId="4B2EE1F0" w:rsidR="00120DE7" w:rsidRPr="002967D6" w:rsidRDefault="007210BD">
            <w:pPr>
              <w:rPr>
                <w:sz w:val="22"/>
              </w:rPr>
            </w:pPr>
            <w:r w:rsidRPr="002967D6">
              <w:rPr>
                <w:sz w:val="22"/>
              </w:rPr>
              <w:t>N</w:t>
            </w:r>
            <w:r w:rsidR="00AD7F1F" w:rsidRPr="002967D6">
              <w:rPr>
                <w:sz w:val="22"/>
              </w:rPr>
              <w:t>utraukti posėdžių dalyvių registraciją</w:t>
            </w:r>
            <w:r w:rsidR="00536347">
              <w:rPr>
                <w:sz w:val="22"/>
              </w:rPr>
              <w:t xml:space="preserve"> (nutraukti registraciją turi būti galimybė tik kol nesibaigė registracijai skirtas laikas)</w:t>
            </w:r>
            <w:r w:rsidR="00986336" w:rsidRPr="002967D6">
              <w:rPr>
                <w:sz w:val="22"/>
              </w:rPr>
              <w:t>;</w:t>
            </w:r>
          </w:p>
        </w:tc>
      </w:tr>
      <w:tr w:rsidR="00B81F0D" w:rsidRPr="002967D6" w14:paraId="720F5D36" w14:textId="77777777" w:rsidTr="7A2CDB51">
        <w:tc>
          <w:tcPr>
            <w:tcW w:w="756" w:type="pct"/>
          </w:tcPr>
          <w:p w14:paraId="3D1588A8" w14:textId="77777777" w:rsidR="00B81F0D" w:rsidRPr="002967D6" w:rsidRDefault="00B81F0D" w:rsidP="00E9781E">
            <w:pPr>
              <w:pStyle w:val="Tablenumber"/>
              <w:numPr>
                <w:ilvl w:val="1"/>
                <w:numId w:val="55"/>
              </w:numPr>
              <w:rPr>
                <w:szCs w:val="22"/>
              </w:rPr>
            </w:pPr>
          </w:p>
        </w:tc>
        <w:tc>
          <w:tcPr>
            <w:tcW w:w="4244" w:type="pct"/>
          </w:tcPr>
          <w:p w14:paraId="7E287B4E" w14:textId="56D3D42B" w:rsidR="00B81F0D" w:rsidRPr="002967D6" w:rsidRDefault="007210BD">
            <w:pPr>
              <w:rPr>
                <w:sz w:val="22"/>
              </w:rPr>
            </w:pPr>
            <w:r w:rsidRPr="002967D6">
              <w:rPr>
                <w:sz w:val="22"/>
              </w:rPr>
              <w:t>P</w:t>
            </w:r>
            <w:r w:rsidR="0005724A" w:rsidRPr="002967D6">
              <w:rPr>
                <w:sz w:val="22"/>
              </w:rPr>
              <w:t>erž</w:t>
            </w:r>
            <w:r w:rsidRPr="002967D6">
              <w:rPr>
                <w:sz w:val="22"/>
              </w:rPr>
              <w:t>iūrėti registracijos rezultatus</w:t>
            </w:r>
            <w:r w:rsidR="00836104" w:rsidRPr="002967D6">
              <w:rPr>
                <w:sz w:val="22"/>
              </w:rPr>
              <w:t xml:space="preserve"> (</w:t>
            </w:r>
            <w:r w:rsidR="00DA60B7" w:rsidRPr="002967D6">
              <w:rPr>
                <w:sz w:val="22"/>
              </w:rPr>
              <w:t xml:space="preserve">detaliau </w:t>
            </w:r>
            <w:r w:rsidR="00836104" w:rsidRPr="002967D6">
              <w:rPr>
                <w:sz w:val="22"/>
              </w:rPr>
              <w:t>žr. bendruosius reikalavimus naudotojams)</w:t>
            </w:r>
          </w:p>
        </w:tc>
      </w:tr>
      <w:tr w:rsidR="0097728B" w:rsidRPr="002967D6" w14:paraId="200E39F8" w14:textId="77777777" w:rsidTr="7A2CDB51">
        <w:tc>
          <w:tcPr>
            <w:tcW w:w="756" w:type="pct"/>
          </w:tcPr>
          <w:p w14:paraId="69702F47" w14:textId="77777777" w:rsidR="0097728B" w:rsidRPr="002967D6" w:rsidRDefault="0097728B" w:rsidP="00E9781E">
            <w:pPr>
              <w:pStyle w:val="Tablenumber"/>
              <w:numPr>
                <w:ilvl w:val="0"/>
                <w:numId w:val="55"/>
              </w:numPr>
              <w:rPr>
                <w:szCs w:val="22"/>
              </w:rPr>
            </w:pPr>
          </w:p>
        </w:tc>
        <w:tc>
          <w:tcPr>
            <w:tcW w:w="4244" w:type="pct"/>
          </w:tcPr>
          <w:p w14:paraId="0FD2AB9C" w14:textId="66BAE3DE" w:rsidR="0097728B" w:rsidRPr="002967D6" w:rsidRDefault="002A3841">
            <w:pPr>
              <w:rPr>
                <w:sz w:val="22"/>
              </w:rPr>
            </w:pPr>
            <w:r w:rsidRPr="002967D6">
              <w:rPr>
                <w:sz w:val="22"/>
              </w:rPr>
              <w:t xml:space="preserve">Turi </w:t>
            </w:r>
            <w:r w:rsidR="00613471" w:rsidRPr="002967D6">
              <w:rPr>
                <w:sz w:val="22"/>
              </w:rPr>
              <w:t xml:space="preserve">būti </w:t>
            </w:r>
            <w:r w:rsidR="00CD7F5B">
              <w:rPr>
                <w:sz w:val="22"/>
              </w:rPr>
              <w:t>realizuota posėdžio</w:t>
            </w:r>
            <w:r w:rsidR="00A3597A">
              <w:rPr>
                <w:sz w:val="22"/>
              </w:rPr>
              <w:t xml:space="preserve"> eigos valdymo sritis (skirta greitai pasiekti pagrindinius veiksmus)</w:t>
            </w:r>
            <w:r w:rsidR="00363BEC" w:rsidRPr="002967D6">
              <w:rPr>
                <w:sz w:val="22"/>
              </w:rPr>
              <w:t>:</w:t>
            </w:r>
          </w:p>
        </w:tc>
      </w:tr>
      <w:tr w:rsidR="00B81F0D" w:rsidRPr="002967D6" w14:paraId="63A112E1" w14:textId="77777777" w:rsidTr="7A2CDB51">
        <w:tc>
          <w:tcPr>
            <w:tcW w:w="756" w:type="pct"/>
          </w:tcPr>
          <w:p w14:paraId="5277E6D0" w14:textId="77777777" w:rsidR="00B81F0D" w:rsidRPr="002967D6" w:rsidRDefault="00B81F0D" w:rsidP="00E9781E">
            <w:pPr>
              <w:pStyle w:val="Tablenumber"/>
              <w:numPr>
                <w:ilvl w:val="1"/>
                <w:numId w:val="55"/>
              </w:numPr>
              <w:rPr>
                <w:szCs w:val="22"/>
              </w:rPr>
            </w:pPr>
          </w:p>
        </w:tc>
        <w:tc>
          <w:tcPr>
            <w:tcW w:w="4244" w:type="pct"/>
          </w:tcPr>
          <w:p w14:paraId="33338F0B" w14:textId="275BDAF8" w:rsidR="00B81F0D" w:rsidRDefault="0083246E">
            <w:pPr>
              <w:rPr>
                <w:sz w:val="22"/>
              </w:rPr>
            </w:pPr>
            <w:r>
              <w:rPr>
                <w:sz w:val="22"/>
              </w:rPr>
              <w:t>Inicijuoti pertrauką</w:t>
            </w:r>
            <w:r w:rsidR="00B72ED0">
              <w:rPr>
                <w:sz w:val="22"/>
              </w:rPr>
              <w:t>.</w:t>
            </w:r>
          </w:p>
          <w:p w14:paraId="5CDE9FB0" w14:textId="12402961" w:rsidR="00B72ED0" w:rsidRPr="002967D6" w:rsidRDefault="00B72ED0">
            <w:pPr>
              <w:rPr>
                <w:sz w:val="22"/>
              </w:rPr>
            </w:pPr>
            <w:r>
              <w:rPr>
                <w:sz w:val="22"/>
              </w:rPr>
              <w:t>T</w:t>
            </w:r>
            <w:r w:rsidRPr="00A6300B">
              <w:rPr>
                <w:sz w:val="22"/>
              </w:rPr>
              <w:t>uri būti galimybė nurodyti pertraukos trukmę. Pasibaigus nurodytai pertraukos trukmei, pertrauka turi būti automatiškai užbaigiama, ir posėdis tęsiamas.</w:t>
            </w:r>
          </w:p>
        </w:tc>
      </w:tr>
      <w:tr w:rsidR="00E14D66" w:rsidRPr="002967D6" w14:paraId="6AC7A9C3" w14:textId="77777777" w:rsidTr="7A2CDB51">
        <w:tc>
          <w:tcPr>
            <w:tcW w:w="756" w:type="pct"/>
          </w:tcPr>
          <w:p w14:paraId="17250F6A" w14:textId="77777777" w:rsidR="00E14D66" w:rsidRPr="002967D6" w:rsidRDefault="00E14D66" w:rsidP="00E9781E">
            <w:pPr>
              <w:pStyle w:val="Tablenumber"/>
              <w:numPr>
                <w:ilvl w:val="1"/>
                <w:numId w:val="55"/>
              </w:numPr>
              <w:rPr>
                <w:szCs w:val="22"/>
              </w:rPr>
            </w:pPr>
          </w:p>
        </w:tc>
        <w:tc>
          <w:tcPr>
            <w:tcW w:w="4244" w:type="pct"/>
          </w:tcPr>
          <w:p w14:paraId="03CD01B8" w14:textId="75B160E6" w:rsidR="00E14D66" w:rsidRPr="002967D6" w:rsidRDefault="00E14D66" w:rsidP="00E14D66">
            <w:pPr>
              <w:rPr>
                <w:sz w:val="22"/>
              </w:rPr>
            </w:pPr>
            <w:r w:rsidRPr="002967D6">
              <w:rPr>
                <w:sz w:val="22"/>
              </w:rPr>
              <w:t>Užbaigti posėdį</w:t>
            </w:r>
            <w:r w:rsidR="001017D5">
              <w:rPr>
                <w:sz w:val="22"/>
              </w:rPr>
              <w:t>;</w:t>
            </w:r>
          </w:p>
        </w:tc>
      </w:tr>
      <w:tr w:rsidR="00A3597A" w:rsidRPr="002967D6" w14:paraId="4D8873A8" w14:textId="77777777" w:rsidTr="7A2CDB51">
        <w:tc>
          <w:tcPr>
            <w:tcW w:w="756" w:type="pct"/>
          </w:tcPr>
          <w:p w14:paraId="17DFAAD4" w14:textId="77777777" w:rsidR="00A3597A" w:rsidRPr="002967D6" w:rsidRDefault="00A3597A" w:rsidP="00E9781E">
            <w:pPr>
              <w:pStyle w:val="Tablenumber"/>
              <w:numPr>
                <w:ilvl w:val="1"/>
                <w:numId w:val="55"/>
              </w:numPr>
              <w:rPr>
                <w:szCs w:val="22"/>
              </w:rPr>
            </w:pPr>
          </w:p>
        </w:tc>
        <w:tc>
          <w:tcPr>
            <w:tcW w:w="4244" w:type="pct"/>
          </w:tcPr>
          <w:p w14:paraId="7AA95756" w14:textId="65F71CED" w:rsidR="00A3597A" w:rsidRPr="002967D6" w:rsidRDefault="00A3597A" w:rsidP="00E14D66">
            <w:pPr>
              <w:rPr>
                <w:sz w:val="22"/>
              </w:rPr>
            </w:pPr>
            <w:r>
              <w:rPr>
                <w:sz w:val="22"/>
              </w:rPr>
              <w:t xml:space="preserve">Pradėti </w:t>
            </w:r>
            <w:r w:rsidR="001017D5">
              <w:rPr>
                <w:sz w:val="22"/>
              </w:rPr>
              <w:t>registraciją</w:t>
            </w:r>
            <w:r w:rsidR="00A60C77">
              <w:rPr>
                <w:sz w:val="22"/>
              </w:rPr>
              <w:t>;</w:t>
            </w:r>
          </w:p>
        </w:tc>
      </w:tr>
      <w:tr w:rsidR="00A3597A" w:rsidRPr="002967D6" w14:paraId="354C1458" w14:textId="77777777" w:rsidTr="7A2CDB51">
        <w:tc>
          <w:tcPr>
            <w:tcW w:w="756" w:type="pct"/>
          </w:tcPr>
          <w:p w14:paraId="10E72F3D" w14:textId="77777777" w:rsidR="00A3597A" w:rsidRPr="002967D6" w:rsidRDefault="00A3597A" w:rsidP="00E9781E">
            <w:pPr>
              <w:pStyle w:val="Tablenumber"/>
              <w:numPr>
                <w:ilvl w:val="1"/>
                <w:numId w:val="55"/>
              </w:numPr>
              <w:rPr>
                <w:szCs w:val="22"/>
              </w:rPr>
            </w:pPr>
          </w:p>
        </w:tc>
        <w:tc>
          <w:tcPr>
            <w:tcW w:w="4244" w:type="pct"/>
          </w:tcPr>
          <w:p w14:paraId="100BF1E8" w14:textId="42C06CF2" w:rsidR="00A3597A" w:rsidRPr="002967D6" w:rsidRDefault="005E41D2" w:rsidP="00E14D66">
            <w:pPr>
              <w:rPr>
                <w:sz w:val="22"/>
              </w:rPr>
            </w:pPr>
            <w:r>
              <w:rPr>
                <w:sz w:val="22"/>
              </w:rPr>
              <w:t>Inicijuoti balsavimą</w:t>
            </w:r>
            <w:r w:rsidR="00514919">
              <w:rPr>
                <w:sz w:val="22"/>
              </w:rPr>
              <w:t>;</w:t>
            </w:r>
          </w:p>
        </w:tc>
      </w:tr>
      <w:tr w:rsidR="00B36444" w:rsidRPr="002967D6" w14:paraId="39721B85" w14:textId="77777777" w:rsidTr="7A2CDB51">
        <w:tc>
          <w:tcPr>
            <w:tcW w:w="756" w:type="pct"/>
          </w:tcPr>
          <w:p w14:paraId="52488717" w14:textId="77777777" w:rsidR="00B36444" w:rsidRPr="002967D6" w:rsidRDefault="00B36444" w:rsidP="00E9781E">
            <w:pPr>
              <w:pStyle w:val="Tablenumber"/>
              <w:numPr>
                <w:ilvl w:val="0"/>
                <w:numId w:val="55"/>
              </w:numPr>
              <w:rPr>
                <w:szCs w:val="22"/>
              </w:rPr>
            </w:pPr>
          </w:p>
        </w:tc>
        <w:tc>
          <w:tcPr>
            <w:tcW w:w="4244" w:type="pct"/>
          </w:tcPr>
          <w:p w14:paraId="43734D87" w14:textId="08025524" w:rsidR="00B36444" w:rsidRPr="002967D6" w:rsidRDefault="00B36444" w:rsidP="00E14D66">
            <w:pPr>
              <w:rPr>
                <w:sz w:val="22"/>
              </w:rPr>
            </w:pPr>
            <w:r w:rsidRPr="002967D6">
              <w:rPr>
                <w:sz w:val="22"/>
              </w:rPr>
              <w:t xml:space="preserve">Turi būti </w:t>
            </w:r>
            <w:r w:rsidR="00E64176" w:rsidRPr="002967D6">
              <w:rPr>
                <w:sz w:val="22"/>
              </w:rPr>
              <w:t xml:space="preserve">realizuotas darbotvarkės klausimų administravimo funkcionalumas. Funkcionalumas turi </w:t>
            </w:r>
            <w:r w:rsidR="00844080" w:rsidRPr="002967D6">
              <w:rPr>
                <w:sz w:val="22"/>
              </w:rPr>
              <w:t>leisti</w:t>
            </w:r>
            <w:r w:rsidR="00E64176" w:rsidRPr="002967D6">
              <w:rPr>
                <w:sz w:val="22"/>
              </w:rPr>
              <w:t>:</w:t>
            </w:r>
          </w:p>
        </w:tc>
      </w:tr>
      <w:tr w:rsidR="00BB6FE8" w:rsidRPr="002967D6" w14:paraId="4B9A7F7F" w14:textId="77777777" w:rsidTr="7A2CDB51">
        <w:tc>
          <w:tcPr>
            <w:tcW w:w="756" w:type="pct"/>
          </w:tcPr>
          <w:p w14:paraId="3617D6E9" w14:textId="77777777" w:rsidR="00BB6FE8" w:rsidRPr="002967D6" w:rsidRDefault="00BB6FE8" w:rsidP="00E9781E">
            <w:pPr>
              <w:pStyle w:val="Tablenumber"/>
              <w:numPr>
                <w:ilvl w:val="1"/>
                <w:numId w:val="55"/>
              </w:numPr>
              <w:rPr>
                <w:szCs w:val="22"/>
              </w:rPr>
            </w:pPr>
          </w:p>
        </w:tc>
        <w:tc>
          <w:tcPr>
            <w:tcW w:w="4244" w:type="pct"/>
          </w:tcPr>
          <w:p w14:paraId="4B9C70A6" w14:textId="65A85099" w:rsidR="00BB6FE8" w:rsidRPr="002967D6" w:rsidRDefault="00BB6FE8" w:rsidP="00BB6FE8">
            <w:pPr>
              <w:rPr>
                <w:sz w:val="22"/>
              </w:rPr>
            </w:pPr>
            <w:r w:rsidRPr="002967D6">
              <w:rPr>
                <w:sz w:val="22"/>
              </w:rPr>
              <w:t xml:space="preserve">Inicijuoti </w:t>
            </w:r>
            <w:r w:rsidR="009176D0">
              <w:rPr>
                <w:sz w:val="22"/>
              </w:rPr>
              <w:t xml:space="preserve">/ </w:t>
            </w:r>
            <w:r w:rsidR="00D87620">
              <w:rPr>
                <w:sz w:val="22"/>
              </w:rPr>
              <w:t>atšaukti</w:t>
            </w:r>
            <w:r w:rsidRPr="002967D6">
              <w:rPr>
                <w:sz w:val="22"/>
              </w:rPr>
              <w:t xml:space="preserve"> </w:t>
            </w:r>
            <w:r w:rsidR="00F06960" w:rsidRPr="002967D6">
              <w:rPr>
                <w:sz w:val="22"/>
              </w:rPr>
              <w:t xml:space="preserve"> klausim</w:t>
            </w:r>
            <w:r w:rsidR="002A373F">
              <w:rPr>
                <w:sz w:val="22"/>
              </w:rPr>
              <w:t>o svarstymą;</w:t>
            </w:r>
          </w:p>
        </w:tc>
      </w:tr>
      <w:tr w:rsidR="00D87620" w:rsidRPr="002967D6" w14:paraId="33CE93C3" w14:textId="77777777" w:rsidTr="7A2CDB51">
        <w:tc>
          <w:tcPr>
            <w:tcW w:w="756" w:type="pct"/>
          </w:tcPr>
          <w:p w14:paraId="491447B4" w14:textId="77777777" w:rsidR="00D87620" w:rsidRPr="002967D6" w:rsidRDefault="00D87620" w:rsidP="00E9781E">
            <w:pPr>
              <w:pStyle w:val="Tablenumber"/>
              <w:numPr>
                <w:ilvl w:val="1"/>
                <w:numId w:val="55"/>
              </w:numPr>
              <w:rPr>
                <w:szCs w:val="22"/>
              </w:rPr>
            </w:pPr>
          </w:p>
        </w:tc>
        <w:tc>
          <w:tcPr>
            <w:tcW w:w="4244" w:type="pct"/>
          </w:tcPr>
          <w:p w14:paraId="2A0F9B89" w14:textId="3F3F7941" w:rsidR="00D87620" w:rsidRPr="002967D6" w:rsidRDefault="00D87620" w:rsidP="00BB6FE8">
            <w:pPr>
              <w:rPr>
                <w:sz w:val="22"/>
              </w:rPr>
            </w:pPr>
            <w:r>
              <w:rPr>
                <w:sz w:val="22"/>
              </w:rPr>
              <w:t>Baigti klausimo svarstymą;</w:t>
            </w:r>
          </w:p>
        </w:tc>
      </w:tr>
      <w:tr w:rsidR="00BB6FE8" w:rsidRPr="002967D6" w14:paraId="358F3F7A" w14:textId="77777777" w:rsidTr="7A2CDB51">
        <w:tc>
          <w:tcPr>
            <w:tcW w:w="756" w:type="pct"/>
          </w:tcPr>
          <w:p w14:paraId="3707D315" w14:textId="340A03B5" w:rsidR="00BB6FE8" w:rsidRPr="002967D6" w:rsidRDefault="00BB6FE8" w:rsidP="00E9781E">
            <w:pPr>
              <w:pStyle w:val="Tablenumber"/>
              <w:numPr>
                <w:ilvl w:val="1"/>
                <w:numId w:val="55"/>
              </w:numPr>
            </w:pPr>
          </w:p>
        </w:tc>
        <w:tc>
          <w:tcPr>
            <w:tcW w:w="4244" w:type="pct"/>
          </w:tcPr>
          <w:p w14:paraId="4239917D" w14:textId="40DB9FC0" w:rsidR="00BB6FE8" w:rsidRPr="002967D6" w:rsidRDefault="00BB6FE8" w:rsidP="00BB6FE8">
            <w:pPr>
              <w:rPr>
                <w:sz w:val="22"/>
              </w:rPr>
            </w:pPr>
            <w:r w:rsidRPr="002967D6">
              <w:rPr>
                <w:sz w:val="22"/>
              </w:rPr>
              <w:t>Atidėti klausimą</w:t>
            </w:r>
            <w:r w:rsidR="007269EA" w:rsidRPr="002967D6">
              <w:rPr>
                <w:sz w:val="22"/>
              </w:rPr>
              <w:t>. Atide</w:t>
            </w:r>
            <w:r w:rsidR="00AE04BF" w:rsidRPr="002967D6">
              <w:rPr>
                <w:sz w:val="22"/>
              </w:rPr>
              <w:t>dant</w:t>
            </w:r>
            <w:r w:rsidR="007269EA" w:rsidRPr="002967D6">
              <w:rPr>
                <w:sz w:val="22"/>
              </w:rPr>
              <w:t xml:space="preserve"> klausimą turi būti galimybė nurodyti data ir laiką</w:t>
            </w:r>
            <w:r w:rsidR="001F1645">
              <w:rPr>
                <w:sz w:val="22"/>
              </w:rPr>
              <w:t xml:space="preserve"> (pasirenkant iš kalendoriaus)</w:t>
            </w:r>
            <w:r w:rsidR="007269EA" w:rsidRPr="002967D6">
              <w:rPr>
                <w:sz w:val="22"/>
              </w:rPr>
              <w:t>, priežastį, frakciją</w:t>
            </w:r>
            <w:r w:rsidR="008827DC" w:rsidRPr="002967D6">
              <w:rPr>
                <w:sz w:val="22"/>
              </w:rPr>
              <w:t>.</w:t>
            </w:r>
            <w:r w:rsidR="00686B57">
              <w:rPr>
                <w:sz w:val="22"/>
              </w:rPr>
              <w:t xml:space="preserve"> </w:t>
            </w:r>
            <w:r w:rsidR="008827DC" w:rsidRPr="002967D6">
              <w:rPr>
                <w:sz w:val="22"/>
              </w:rPr>
              <w:t xml:space="preserve">Atidėjus </w:t>
            </w:r>
            <w:r w:rsidR="00F271B5" w:rsidRPr="002967D6">
              <w:rPr>
                <w:sz w:val="22"/>
              </w:rPr>
              <w:t xml:space="preserve">darbotvarkės </w:t>
            </w:r>
            <w:r w:rsidR="008827DC" w:rsidRPr="002967D6">
              <w:rPr>
                <w:sz w:val="22"/>
              </w:rPr>
              <w:t>klausimą</w:t>
            </w:r>
            <w:r w:rsidR="00F271B5" w:rsidRPr="002967D6">
              <w:rPr>
                <w:sz w:val="22"/>
              </w:rPr>
              <w:t xml:space="preserve">, nurodyta informacija turi būti atvaizduojama prie darbotvarkės klausimo informacijos. </w:t>
            </w:r>
          </w:p>
        </w:tc>
      </w:tr>
      <w:tr w:rsidR="00C3588F" w:rsidRPr="002967D6" w14:paraId="55BD6B6B" w14:textId="77777777" w:rsidTr="7A2CDB51">
        <w:tc>
          <w:tcPr>
            <w:tcW w:w="756" w:type="pct"/>
          </w:tcPr>
          <w:p w14:paraId="7F1F103A" w14:textId="77777777" w:rsidR="00C3588F" w:rsidRPr="002967D6" w:rsidRDefault="00C3588F" w:rsidP="00C3588F">
            <w:pPr>
              <w:pStyle w:val="Tablenumber"/>
              <w:numPr>
                <w:ilvl w:val="2"/>
                <w:numId w:val="55"/>
              </w:numPr>
              <w:ind w:left="0" w:firstLine="0"/>
              <w:rPr>
                <w:rStyle w:val="Komentaronuoroda"/>
                <w:sz w:val="22"/>
                <w:szCs w:val="24"/>
              </w:rPr>
            </w:pPr>
          </w:p>
        </w:tc>
        <w:tc>
          <w:tcPr>
            <w:tcW w:w="4244" w:type="pct"/>
          </w:tcPr>
          <w:p w14:paraId="65BE6F37" w14:textId="66A2870C" w:rsidR="00C3588F" w:rsidRPr="002967D6" w:rsidRDefault="00C3588F" w:rsidP="00C3588F">
            <w:pPr>
              <w:rPr>
                <w:sz w:val="22"/>
              </w:rPr>
            </w:pPr>
            <w:r w:rsidRPr="002967D6">
              <w:rPr>
                <w:sz w:val="22"/>
              </w:rPr>
              <w:t>Turi būti galimybė anuliuoti klausimo atidėjimą.</w:t>
            </w:r>
          </w:p>
        </w:tc>
      </w:tr>
      <w:tr w:rsidR="002830DF" w:rsidRPr="002967D6" w14:paraId="53ACA822" w14:textId="77777777" w:rsidTr="7A2CDB51">
        <w:tc>
          <w:tcPr>
            <w:tcW w:w="756" w:type="pct"/>
          </w:tcPr>
          <w:p w14:paraId="2987903D" w14:textId="77777777" w:rsidR="002830DF" w:rsidRPr="002967D6" w:rsidRDefault="002830DF" w:rsidP="002830DF">
            <w:pPr>
              <w:pStyle w:val="Tablenumber"/>
              <w:numPr>
                <w:ilvl w:val="1"/>
                <w:numId w:val="55"/>
              </w:numPr>
              <w:rPr>
                <w:szCs w:val="22"/>
              </w:rPr>
            </w:pPr>
          </w:p>
        </w:tc>
        <w:tc>
          <w:tcPr>
            <w:tcW w:w="4244" w:type="pct"/>
          </w:tcPr>
          <w:p w14:paraId="6C14AA29" w14:textId="7C9B58B1" w:rsidR="002830DF" w:rsidRPr="002967D6" w:rsidRDefault="002830DF" w:rsidP="002830DF">
            <w:pPr>
              <w:rPr>
                <w:sz w:val="22"/>
              </w:rPr>
            </w:pPr>
            <w:r w:rsidRPr="002967D6">
              <w:rPr>
                <w:sz w:val="22"/>
              </w:rPr>
              <w:t>Grupuoti / atskirti klausimus</w:t>
            </w:r>
            <w:r w:rsidR="00C3588F" w:rsidRPr="002967D6">
              <w:rPr>
                <w:sz w:val="22"/>
              </w:rPr>
              <w:t>.</w:t>
            </w:r>
            <w:r w:rsidR="00C3588F">
              <w:rPr>
                <w:sz w:val="22"/>
              </w:rPr>
              <w:t xml:space="preserve"> Grupavimo funkcionalumas turi leisti pasirinktą klausimą:</w:t>
            </w:r>
          </w:p>
          <w:p w14:paraId="7DF4849C" w14:textId="1AC9744E" w:rsidR="00C3588F" w:rsidRPr="00A41571" w:rsidRDefault="00C3588F" w:rsidP="00C3588F">
            <w:pPr>
              <w:pStyle w:val="Sraopastraipa"/>
              <w:numPr>
                <w:ilvl w:val="0"/>
                <w:numId w:val="142"/>
              </w:numPr>
              <w:rPr>
                <w:sz w:val="22"/>
              </w:rPr>
            </w:pPr>
            <w:r w:rsidRPr="00A41571">
              <w:rPr>
                <w:sz w:val="22"/>
              </w:rPr>
              <w:t>Prijungti prie egzistuojančios klausimų grupės;</w:t>
            </w:r>
          </w:p>
          <w:p w14:paraId="0CB86A05" w14:textId="2A4AAF32" w:rsidR="00C3588F" w:rsidRPr="00A41571" w:rsidRDefault="00966AEC" w:rsidP="7A2CDB51">
            <w:pPr>
              <w:pStyle w:val="Sraopastraipa"/>
              <w:numPr>
                <w:ilvl w:val="0"/>
                <w:numId w:val="142"/>
              </w:numPr>
              <w:rPr>
                <w:sz w:val="22"/>
              </w:rPr>
            </w:pPr>
            <w:r>
              <w:rPr>
                <w:sz w:val="22"/>
              </w:rPr>
              <w:t>P</w:t>
            </w:r>
            <w:r w:rsidR="4460BEAF" w:rsidRPr="7A2CDB51">
              <w:rPr>
                <w:sz w:val="22"/>
              </w:rPr>
              <w:t>rijungti kartu kitus nepriklausomus klausimus, ir suformuoti klausimų grupę;</w:t>
            </w:r>
          </w:p>
          <w:p w14:paraId="0F8E45BF" w14:textId="63A380D8" w:rsidR="00C3588F" w:rsidRPr="00A41571" w:rsidRDefault="4460BEAF" w:rsidP="7A2CDB51">
            <w:pPr>
              <w:pStyle w:val="Sraopastraipa"/>
              <w:numPr>
                <w:ilvl w:val="0"/>
                <w:numId w:val="142"/>
              </w:numPr>
              <w:rPr>
                <w:sz w:val="22"/>
              </w:rPr>
            </w:pPr>
            <w:r w:rsidRPr="7A2CDB51">
              <w:rPr>
                <w:sz w:val="22"/>
              </w:rPr>
              <w:t>Atskirti nuo egzistuojančios grupės</w:t>
            </w:r>
            <w:r w:rsidR="00472FF7">
              <w:rPr>
                <w:sz w:val="22"/>
              </w:rPr>
              <w:t>;</w:t>
            </w:r>
          </w:p>
          <w:p w14:paraId="090CFB1C" w14:textId="30D3156C" w:rsidR="00C3588F" w:rsidRPr="00A657D7" w:rsidRDefault="00C3588F" w:rsidP="00C3588F">
            <w:pPr>
              <w:pStyle w:val="Sraopastraipa"/>
              <w:numPr>
                <w:ilvl w:val="0"/>
                <w:numId w:val="142"/>
              </w:numPr>
              <w:rPr>
                <w:sz w:val="22"/>
              </w:rPr>
            </w:pPr>
            <w:r w:rsidRPr="00A41571">
              <w:rPr>
                <w:sz w:val="22"/>
              </w:rPr>
              <w:t>Atskirti kartu su kitais pažymėtais klausimais nuo egzistuojančios grupės.</w:t>
            </w:r>
          </w:p>
          <w:p w14:paraId="50B53B31" w14:textId="5BD9FC25" w:rsidR="002830DF" w:rsidRPr="002967D6" w:rsidRDefault="5CF862A1" w:rsidP="7A2CDB51">
            <w:pPr>
              <w:rPr>
                <w:sz w:val="22"/>
              </w:rPr>
            </w:pPr>
            <w:r w:rsidRPr="7A2CDB51">
              <w:rPr>
                <w:sz w:val="22"/>
              </w:rPr>
              <w:lastRenderedPageBreak/>
              <w:t xml:space="preserve">Sugrupavus darbotvarkės klausimus sistema automatiškai turi </w:t>
            </w:r>
            <w:r w:rsidR="00472FF7">
              <w:rPr>
                <w:sz w:val="22"/>
              </w:rPr>
              <w:t>suj</w:t>
            </w:r>
            <w:r w:rsidRPr="7A2CDB51">
              <w:rPr>
                <w:sz w:val="22"/>
              </w:rPr>
              <w:t>ungti visas į grupę įtrauktų klausimų kalbėjimo eiles pagal jų tipus (apjungiamos turi būti tik to paties tipo eilės) sukuriant vieną kalbėjimo eilę. Eilės sąraše norintys pasisakyti Seimo nariai turi būti rikiuojami pagal užsirašymo laiką (anksčiausiai užsiregistravę kalbėti Seimo nariai turi būti iškeliami į eilės viršų).</w:t>
            </w:r>
          </w:p>
        </w:tc>
      </w:tr>
      <w:tr w:rsidR="001C779A" w:rsidRPr="002967D6" w14:paraId="7672B87D" w14:textId="77777777" w:rsidTr="7A2CDB51">
        <w:tc>
          <w:tcPr>
            <w:tcW w:w="756" w:type="pct"/>
          </w:tcPr>
          <w:p w14:paraId="33D8DDAF" w14:textId="77777777" w:rsidR="001C779A" w:rsidRPr="002967D6" w:rsidRDefault="001C779A" w:rsidP="001C779A">
            <w:pPr>
              <w:pStyle w:val="Tablenumber"/>
              <w:numPr>
                <w:ilvl w:val="1"/>
                <w:numId w:val="55"/>
              </w:numPr>
              <w:rPr>
                <w:szCs w:val="22"/>
              </w:rPr>
            </w:pPr>
          </w:p>
        </w:tc>
        <w:tc>
          <w:tcPr>
            <w:tcW w:w="4244" w:type="pct"/>
          </w:tcPr>
          <w:p w14:paraId="21BD4E54" w14:textId="46C6667B" w:rsidR="001C779A" w:rsidRPr="002967D6" w:rsidRDefault="001C779A" w:rsidP="001C779A">
            <w:pPr>
              <w:rPr>
                <w:sz w:val="22"/>
              </w:rPr>
            </w:pPr>
            <w:r>
              <w:rPr>
                <w:sz w:val="22"/>
              </w:rPr>
              <w:t>Nustatyti klausimo skubą</w:t>
            </w:r>
            <w:r w:rsidRPr="002967D6">
              <w:rPr>
                <w:sz w:val="22"/>
              </w:rPr>
              <w:t xml:space="preserve"> (galimybė rinktis požymius – „skubos tvarka“ arba „ypatingos skubos tvarka“)</w:t>
            </w:r>
            <w:r>
              <w:rPr>
                <w:sz w:val="22"/>
              </w:rPr>
              <w:t xml:space="preserve"> nustačius klausimo skubą Sistema automatiškai turi sukurti papildomas darbotvarkės klausimo svarstymo stadijas (automatinio stadijų sukūrimo algoritmas turi būti suderintas su perkančiąja organizacija detalios analizės ir projektavimo metu)</w:t>
            </w:r>
            <w:r w:rsidRPr="002967D6">
              <w:rPr>
                <w:sz w:val="22"/>
              </w:rPr>
              <w:t>;</w:t>
            </w:r>
          </w:p>
        </w:tc>
      </w:tr>
      <w:tr w:rsidR="001C779A" w:rsidRPr="002967D6" w14:paraId="7EF71B0A" w14:textId="77777777" w:rsidTr="7A2CDB51">
        <w:tc>
          <w:tcPr>
            <w:tcW w:w="756" w:type="pct"/>
          </w:tcPr>
          <w:p w14:paraId="6BDFA1D2" w14:textId="77777777" w:rsidR="001C779A" w:rsidRPr="002967D6" w:rsidRDefault="001C779A" w:rsidP="001C779A">
            <w:pPr>
              <w:pStyle w:val="Tablenumber"/>
              <w:numPr>
                <w:ilvl w:val="1"/>
                <w:numId w:val="55"/>
              </w:numPr>
              <w:rPr>
                <w:szCs w:val="22"/>
              </w:rPr>
            </w:pPr>
          </w:p>
        </w:tc>
        <w:tc>
          <w:tcPr>
            <w:tcW w:w="4244" w:type="pct"/>
          </w:tcPr>
          <w:p w14:paraId="7D4FF1AB" w14:textId="7C67FD72" w:rsidR="001C779A" w:rsidRPr="002967D6" w:rsidRDefault="001C779A" w:rsidP="001C779A">
            <w:pPr>
              <w:rPr>
                <w:sz w:val="22"/>
              </w:rPr>
            </w:pPr>
            <w:r w:rsidRPr="002967D6">
              <w:rPr>
                <w:sz w:val="22"/>
              </w:rPr>
              <w:t>Peržiūrėti detalią klausimo informaciją (detaliau žr. bendruosius reikalavimus)</w:t>
            </w:r>
          </w:p>
        </w:tc>
      </w:tr>
      <w:tr w:rsidR="001C779A" w:rsidRPr="002967D6" w14:paraId="21995E96" w14:textId="77777777" w:rsidTr="7A2CDB51">
        <w:tc>
          <w:tcPr>
            <w:tcW w:w="756" w:type="pct"/>
          </w:tcPr>
          <w:p w14:paraId="3F814422" w14:textId="77777777" w:rsidR="001C779A" w:rsidRPr="002967D6" w:rsidRDefault="001C779A" w:rsidP="001C779A">
            <w:pPr>
              <w:pStyle w:val="Tablenumber"/>
              <w:numPr>
                <w:ilvl w:val="1"/>
                <w:numId w:val="55"/>
              </w:numPr>
              <w:rPr>
                <w:szCs w:val="22"/>
              </w:rPr>
            </w:pPr>
          </w:p>
        </w:tc>
        <w:tc>
          <w:tcPr>
            <w:tcW w:w="4244" w:type="pct"/>
          </w:tcPr>
          <w:p w14:paraId="5D1FA211" w14:textId="26A12D96" w:rsidR="001C779A" w:rsidRPr="002967D6" w:rsidRDefault="001C779A" w:rsidP="001C779A">
            <w:pPr>
              <w:rPr>
                <w:sz w:val="22"/>
              </w:rPr>
            </w:pPr>
            <w:r w:rsidRPr="002967D6">
              <w:rPr>
                <w:sz w:val="22"/>
              </w:rPr>
              <w:t>Peržiūrėti užsirašymus kalbėti pasirinktu darbotvarkės klausimu (detaliau žr. bendruosius reikalavimus).</w:t>
            </w:r>
          </w:p>
        </w:tc>
      </w:tr>
      <w:tr w:rsidR="001C779A" w:rsidRPr="002967D6" w14:paraId="630DB49C" w14:textId="77777777" w:rsidTr="7A2CDB51">
        <w:tc>
          <w:tcPr>
            <w:tcW w:w="756" w:type="pct"/>
          </w:tcPr>
          <w:p w14:paraId="1B2D8BDA" w14:textId="77777777" w:rsidR="001C779A" w:rsidRPr="002967D6" w:rsidRDefault="001C779A" w:rsidP="001C779A">
            <w:pPr>
              <w:pStyle w:val="Tablenumber"/>
              <w:numPr>
                <w:ilvl w:val="0"/>
                <w:numId w:val="55"/>
              </w:numPr>
              <w:rPr>
                <w:szCs w:val="22"/>
              </w:rPr>
            </w:pPr>
          </w:p>
        </w:tc>
        <w:tc>
          <w:tcPr>
            <w:tcW w:w="4244" w:type="pct"/>
          </w:tcPr>
          <w:p w14:paraId="3D5AE4F1" w14:textId="08206F50" w:rsidR="001C779A" w:rsidRPr="002967D6" w:rsidRDefault="001C779A" w:rsidP="001C779A">
            <w:pPr>
              <w:rPr>
                <w:sz w:val="22"/>
              </w:rPr>
            </w:pPr>
            <w:r w:rsidRPr="002967D6">
              <w:rPr>
                <w:sz w:val="22"/>
              </w:rPr>
              <w:t>Turi būti realizuotas funkcionalumas leidžiantis inicijuoti darbotvarkės tvirtinimą. Darbotvarkės tvirtinimas turi būt atliekamas naudojant balsavimo funkcionalumą Seimo nariams balsuojant „Už“ / „Prieš“.</w:t>
            </w:r>
          </w:p>
        </w:tc>
      </w:tr>
      <w:tr w:rsidR="001C779A" w:rsidRPr="002967D6" w14:paraId="65553586" w14:textId="77777777" w:rsidTr="7A2CDB51">
        <w:tc>
          <w:tcPr>
            <w:tcW w:w="756" w:type="pct"/>
          </w:tcPr>
          <w:p w14:paraId="09F948C8" w14:textId="77777777" w:rsidR="001C779A" w:rsidRPr="002967D6" w:rsidRDefault="001C779A" w:rsidP="001C779A">
            <w:pPr>
              <w:pStyle w:val="Tablenumber"/>
              <w:numPr>
                <w:ilvl w:val="0"/>
                <w:numId w:val="55"/>
              </w:numPr>
              <w:rPr>
                <w:szCs w:val="22"/>
              </w:rPr>
            </w:pPr>
          </w:p>
        </w:tc>
        <w:tc>
          <w:tcPr>
            <w:tcW w:w="4244" w:type="pct"/>
          </w:tcPr>
          <w:p w14:paraId="3B69CFC9" w14:textId="05B15748" w:rsidR="001C779A" w:rsidRPr="002967D6" w:rsidRDefault="001C779A" w:rsidP="001C779A">
            <w:pPr>
              <w:rPr>
                <w:sz w:val="22"/>
              </w:rPr>
            </w:pPr>
            <w:r w:rsidRPr="002967D6">
              <w:rPr>
                <w:sz w:val="22"/>
              </w:rPr>
              <w:t>Turi būti realizuotas balsavimo darbotvarkės klausimu  valdymo funkcionalumas skirtas Posėdžio pirmininkui asistuojančiam darbuotojui. Funkcionalumas turi leisti:</w:t>
            </w:r>
          </w:p>
        </w:tc>
      </w:tr>
      <w:tr w:rsidR="001C779A" w:rsidRPr="002967D6" w14:paraId="6FDA7F01" w14:textId="77777777" w:rsidTr="7A2CDB51">
        <w:tc>
          <w:tcPr>
            <w:tcW w:w="756" w:type="pct"/>
          </w:tcPr>
          <w:p w14:paraId="16FAA7DB" w14:textId="77777777" w:rsidR="001C779A" w:rsidRPr="002967D6" w:rsidRDefault="001C779A" w:rsidP="001C779A">
            <w:pPr>
              <w:pStyle w:val="Tablenumber"/>
              <w:numPr>
                <w:ilvl w:val="1"/>
                <w:numId w:val="55"/>
              </w:numPr>
              <w:rPr>
                <w:szCs w:val="22"/>
              </w:rPr>
            </w:pPr>
          </w:p>
        </w:tc>
        <w:tc>
          <w:tcPr>
            <w:tcW w:w="4244" w:type="pct"/>
          </w:tcPr>
          <w:p w14:paraId="29064038" w14:textId="39D738BD" w:rsidR="001C779A" w:rsidRPr="002967D6" w:rsidRDefault="001C779A" w:rsidP="001C779A">
            <w:pPr>
              <w:rPr>
                <w:sz w:val="22"/>
              </w:rPr>
            </w:pPr>
            <w:r w:rsidRPr="002967D6">
              <w:rPr>
                <w:sz w:val="22"/>
              </w:rPr>
              <w:t>Paskelbti balsavimo pradžią. Skelbiant naują balsavimą turi būti galimybė pasirinkti inicijuojamo balsavimo tipą (balsavimas / alternatyvus balsavimas / slaptas balsavimas / balsavimas dėl pertraukos);</w:t>
            </w:r>
          </w:p>
        </w:tc>
      </w:tr>
      <w:tr w:rsidR="001C779A" w:rsidRPr="002967D6" w14:paraId="7A30BCF1" w14:textId="77777777" w:rsidTr="7A2CDB51">
        <w:tc>
          <w:tcPr>
            <w:tcW w:w="756" w:type="pct"/>
          </w:tcPr>
          <w:p w14:paraId="5FFED214" w14:textId="77777777" w:rsidR="001C779A" w:rsidRPr="002967D6" w:rsidRDefault="001C779A" w:rsidP="001C779A">
            <w:pPr>
              <w:pStyle w:val="Tablenumber"/>
              <w:numPr>
                <w:ilvl w:val="2"/>
                <w:numId w:val="55"/>
              </w:numPr>
              <w:ind w:left="22" w:firstLine="0"/>
              <w:jc w:val="both"/>
              <w:rPr>
                <w:szCs w:val="22"/>
              </w:rPr>
            </w:pPr>
          </w:p>
        </w:tc>
        <w:tc>
          <w:tcPr>
            <w:tcW w:w="4244" w:type="pct"/>
          </w:tcPr>
          <w:p w14:paraId="4DCE30BE" w14:textId="5FFB5CC5" w:rsidR="001C779A" w:rsidRPr="002967D6" w:rsidRDefault="001C779A" w:rsidP="001C779A">
            <w:pPr>
              <w:rPr>
                <w:sz w:val="22"/>
              </w:rPr>
            </w:pPr>
            <w:r w:rsidRPr="002967D6">
              <w:rPr>
                <w:sz w:val="22"/>
              </w:rPr>
              <w:t>Inicijuojant balsavimą dėl pertraukos, turi būti galimybė nurodyti kieno reikalavimu balsuojama (posėdžio pirmininko, pagrindinio komiteto, frakcijos, opozicinės frakcijos reikalavimu);</w:t>
            </w:r>
          </w:p>
        </w:tc>
      </w:tr>
      <w:tr w:rsidR="001C779A" w:rsidRPr="002967D6" w14:paraId="13674872" w14:textId="77777777" w:rsidTr="7A2CDB51">
        <w:tc>
          <w:tcPr>
            <w:tcW w:w="756" w:type="pct"/>
          </w:tcPr>
          <w:p w14:paraId="3D3686B0" w14:textId="77777777" w:rsidR="001C779A" w:rsidRPr="002967D6" w:rsidRDefault="001C779A" w:rsidP="001C779A">
            <w:pPr>
              <w:pStyle w:val="Tablenumber"/>
              <w:numPr>
                <w:ilvl w:val="1"/>
                <w:numId w:val="55"/>
              </w:numPr>
              <w:rPr>
                <w:szCs w:val="22"/>
              </w:rPr>
            </w:pPr>
          </w:p>
        </w:tc>
        <w:tc>
          <w:tcPr>
            <w:tcW w:w="4244" w:type="pct"/>
          </w:tcPr>
          <w:p w14:paraId="6FD9D903" w14:textId="0EAF9881" w:rsidR="001C779A" w:rsidRPr="002967D6" w:rsidRDefault="001C779A" w:rsidP="001C779A">
            <w:pPr>
              <w:rPr>
                <w:sz w:val="22"/>
              </w:rPr>
            </w:pPr>
            <w:r w:rsidRPr="002967D6">
              <w:rPr>
                <w:sz w:val="22"/>
              </w:rPr>
              <w:t>Atšaukti balsavimą, kol laikas skirtas balsavimui nepasibaigęs;</w:t>
            </w:r>
          </w:p>
        </w:tc>
      </w:tr>
      <w:tr w:rsidR="001C779A" w:rsidRPr="002967D6" w14:paraId="6CB68D37" w14:textId="77777777" w:rsidTr="7A2CDB51">
        <w:tc>
          <w:tcPr>
            <w:tcW w:w="756" w:type="pct"/>
          </w:tcPr>
          <w:p w14:paraId="7E4DAB42" w14:textId="77777777" w:rsidR="001C779A" w:rsidRPr="002967D6" w:rsidRDefault="001C779A" w:rsidP="001C779A">
            <w:pPr>
              <w:pStyle w:val="Tablenumber"/>
              <w:numPr>
                <w:ilvl w:val="1"/>
                <w:numId w:val="55"/>
              </w:numPr>
              <w:rPr>
                <w:szCs w:val="22"/>
              </w:rPr>
            </w:pPr>
          </w:p>
        </w:tc>
        <w:tc>
          <w:tcPr>
            <w:tcW w:w="4244" w:type="pct"/>
          </w:tcPr>
          <w:p w14:paraId="04AFF0D3" w14:textId="2D07D4E0" w:rsidR="001C779A" w:rsidRPr="002967D6" w:rsidRDefault="001C779A" w:rsidP="001C779A">
            <w:pPr>
              <w:rPr>
                <w:sz w:val="22"/>
                <w:lang w:val="en-US"/>
              </w:rPr>
            </w:pPr>
            <w:r w:rsidRPr="002967D6">
              <w:rPr>
                <w:sz w:val="22"/>
              </w:rPr>
              <w:t>Peržiūrėti balsavimo rezultatus (detaliau žr. bendruosius reikalavimus)</w:t>
            </w:r>
            <w:r>
              <w:rPr>
                <w:sz w:val="22"/>
              </w:rPr>
              <w:t>;</w:t>
            </w:r>
          </w:p>
        </w:tc>
      </w:tr>
      <w:tr w:rsidR="001C779A" w:rsidRPr="002967D6" w14:paraId="7C56A90C" w14:textId="77777777" w:rsidTr="7A2CDB51">
        <w:tc>
          <w:tcPr>
            <w:tcW w:w="756" w:type="pct"/>
          </w:tcPr>
          <w:p w14:paraId="7B4D8204" w14:textId="77777777" w:rsidR="001C779A" w:rsidRPr="002967D6" w:rsidRDefault="001C779A" w:rsidP="001C779A">
            <w:pPr>
              <w:pStyle w:val="Tablenumber"/>
              <w:numPr>
                <w:ilvl w:val="1"/>
                <w:numId w:val="55"/>
              </w:numPr>
              <w:rPr>
                <w:szCs w:val="22"/>
              </w:rPr>
            </w:pPr>
          </w:p>
        </w:tc>
        <w:tc>
          <w:tcPr>
            <w:tcW w:w="4244" w:type="pct"/>
          </w:tcPr>
          <w:p w14:paraId="6781DF0B" w14:textId="4F00EA4C" w:rsidR="001C779A" w:rsidRPr="002967D6" w:rsidRDefault="001C779A" w:rsidP="001C779A">
            <w:pPr>
              <w:rPr>
                <w:sz w:val="22"/>
              </w:rPr>
            </w:pPr>
            <w:r w:rsidRPr="002967D6">
              <w:rPr>
                <w:sz w:val="22"/>
              </w:rPr>
              <w:t xml:space="preserve">koreguoti automatiškai </w:t>
            </w:r>
            <w:r>
              <w:rPr>
                <w:sz w:val="22"/>
              </w:rPr>
              <w:t xml:space="preserve">sistemos </w:t>
            </w:r>
            <w:r w:rsidRPr="002967D6">
              <w:rPr>
                <w:sz w:val="22"/>
              </w:rPr>
              <w:t>paskaičiuotą balsavimo rezultatą</w:t>
            </w:r>
            <w:r>
              <w:rPr>
                <w:sz w:val="22"/>
              </w:rPr>
              <w:t xml:space="preserve"> (detaliau žr. </w:t>
            </w:r>
            <w:r w:rsidR="001B7F18">
              <w:rPr>
                <w:sz w:val="22"/>
              </w:rPr>
              <w:t>FR-18.1</w:t>
            </w:r>
            <w:r w:rsidR="00C3588F">
              <w:rPr>
                <w:sz w:val="22"/>
              </w:rPr>
              <w:t>).</w:t>
            </w:r>
          </w:p>
        </w:tc>
      </w:tr>
      <w:tr w:rsidR="001C779A" w:rsidRPr="002967D6" w14:paraId="2CE02E2A" w14:textId="77777777" w:rsidTr="7A2CDB51">
        <w:tc>
          <w:tcPr>
            <w:tcW w:w="756" w:type="pct"/>
          </w:tcPr>
          <w:p w14:paraId="435E9E62" w14:textId="77777777" w:rsidR="001C779A" w:rsidRPr="002967D6" w:rsidRDefault="001C779A" w:rsidP="001C779A">
            <w:pPr>
              <w:pStyle w:val="Tablenumber"/>
              <w:numPr>
                <w:ilvl w:val="0"/>
                <w:numId w:val="55"/>
              </w:numPr>
              <w:rPr>
                <w:szCs w:val="22"/>
              </w:rPr>
            </w:pPr>
          </w:p>
        </w:tc>
        <w:tc>
          <w:tcPr>
            <w:tcW w:w="4244" w:type="pct"/>
          </w:tcPr>
          <w:p w14:paraId="1FEEF2AA" w14:textId="047172E9" w:rsidR="001C779A" w:rsidRPr="002967D6" w:rsidRDefault="001C779A" w:rsidP="001C779A">
            <w:pPr>
              <w:rPr>
                <w:sz w:val="22"/>
              </w:rPr>
            </w:pPr>
            <w:r w:rsidRPr="002967D6">
              <w:rPr>
                <w:sz w:val="22"/>
              </w:rPr>
              <w:t>Turi būti realizuota galimybė valdyti kalbėjimo funkcijas. Funkcionalumas turi leisti:</w:t>
            </w:r>
          </w:p>
        </w:tc>
      </w:tr>
      <w:tr w:rsidR="001C779A" w:rsidRPr="002967D6" w14:paraId="3BDCA61E" w14:textId="77777777" w:rsidTr="7A2CDB51">
        <w:tc>
          <w:tcPr>
            <w:tcW w:w="756" w:type="pct"/>
          </w:tcPr>
          <w:p w14:paraId="7056FA83" w14:textId="77777777" w:rsidR="001C779A" w:rsidRPr="002967D6" w:rsidRDefault="001C779A" w:rsidP="001C779A">
            <w:pPr>
              <w:pStyle w:val="Tablenumber"/>
              <w:numPr>
                <w:ilvl w:val="1"/>
                <w:numId w:val="55"/>
              </w:numPr>
              <w:rPr>
                <w:szCs w:val="22"/>
              </w:rPr>
            </w:pPr>
          </w:p>
        </w:tc>
        <w:tc>
          <w:tcPr>
            <w:tcW w:w="4244" w:type="pct"/>
          </w:tcPr>
          <w:p w14:paraId="53D5604F" w14:textId="5BA8F85A" w:rsidR="001C779A" w:rsidRPr="002967D6" w:rsidRDefault="5847ACFA" w:rsidP="7A2CDB51">
            <w:pPr>
              <w:rPr>
                <w:sz w:val="22"/>
              </w:rPr>
            </w:pPr>
            <w:r w:rsidRPr="7A2CDB51">
              <w:rPr>
                <w:sz w:val="22"/>
              </w:rPr>
              <w:t xml:space="preserve">Atidaryti / uždaryti eilę. Atidarius kalbėjimo eilę Seimo nariams turi būti galimybė užsirašyti į norinčiųjų pasisakyti eilę (detalūs reikalavimai Seimo nario užsirašymui į kalbėjimo eilę žr. </w:t>
            </w:r>
            <w:r w:rsidR="001C779A" w:rsidRPr="7A2CDB51">
              <w:rPr>
                <w:sz w:val="22"/>
              </w:rPr>
              <w:fldChar w:fldCharType="begin"/>
            </w:r>
            <w:r w:rsidR="001C779A" w:rsidRPr="7A2CDB51">
              <w:rPr>
                <w:sz w:val="22"/>
              </w:rPr>
              <w:instrText xml:space="preserve"> REF _Ref203494279 \r \h  \* MERGEFORMAT </w:instrText>
            </w:r>
            <w:r w:rsidR="001C779A" w:rsidRPr="7A2CDB51">
              <w:rPr>
                <w:sz w:val="22"/>
              </w:rPr>
            </w:r>
            <w:r w:rsidR="001C779A" w:rsidRPr="7A2CDB51">
              <w:rPr>
                <w:sz w:val="22"/>
              </w:rPr>
              <w:fldChar w:fldCharType="separate"/>
            </w:r>
            <w:r w:rsidR="00D35554">
              <w:rPr>
                <w:sz w:val="22"/>
              </w:rPr>
              <w:t>6.2.2</w:t>
            </w:r>
            <w:r w:rsidR="001C779A" w:rsidRPr="7A2CDB51">
              <w:rPr>
                <w:sz w:val="22"/>
              </w:rPr>
              <w:fldChar w:fldCharType="end"/>
            </w:r>
            <w:r w:rsidRPr="7A2CDB51">
              <w:rPr>
                <w:sz w:val="22"/>
              </w:rPr>
              <w:t xml:space="preserve"> skyrių);</w:t>
            </w:r>
          </w:p>
        </w:tc>
      </w:tr>
      <w:tr w:rsidR="001C779A" w:rsidRPr="002967D6" w14:paraId="4FFA0D1A" w14:textId="77777777" w:rsidTr="7A2CDB51">
        <w:tc>
          <w:tcPr>
            <w:tcW w:w="756" w:type="pct"/>
          </w:tcPr>
          <w:p w14:paraId="367C6C7B" w14:textId="77777777" w:rsidR="001C779A" w:rsidRPr="002967D6" w:rsidRDefault="001C779A" w:rsidP="001C779A">
            <w:pPr>
              <w:pStyle w:val="Tablenumber"/>
              <w:numPr>
                <w:ilvl w:val="1"/>
                <w:numId w:val="55"/>
              </w:numPr>
              <w:rPr>
                <w:szCs w:val="22"/>
              </w:rPr>
            </w:pPr>
          </w:p>
        </w:tc>
        <w:tc>
          <w:tcPr>
            <w:tcW w:w="4244" w:type="pct"/>
          </w:tcPr>
          <w:p w14:paraId="5E5A79A8" w14:textId="04204C29" w:rsidR="001C779A" w:rsidRPr="002967D6" w:rsidRDefault="005F418F" w:rsidP="001C779A">
            <w:pPr>
              <w:rPr>
                <w:sz w:val="22"/>
              </w:rPr>
            </w:pPr>
            <w:r>
              <w:rPr>
                <w:sz w:val="22"/>
              </w:rPr>
              <w:t>P</w:t>
            </w:r>
            <w:r w:rsidR="001C779A" w:rsidRPr="002967D6">
              <w:rPr>
                <w:sz w:val="22"/>
              </w:rPr>
              <w:t>ašalinti dalyvį eilėje;</w:t>
            </w:r>
          </w:p>
        </w:tc>
      </w:tr>
      <w:tr w:rsidR="001C779A" w:rsidRPr="002967D6" w14:paraId="4FB99BE4" w14:textId="77777777" w:rsidTr="7A2CDB51">
        <w:tc>
          <w:tcPr>
            <w:tcW w:w="756" w:type="pct"/>
          </w:tcPr>
          <w:p w14:paraId="293BA315" w14:textId="77777777" w:rsidR="001C779A" w:rsidRPr="002967D6" w:rsidRDefault="001C779A" w:rsidP="001C779A">
            <w:pPr>
              <w:pStyle w:val="Tablenumber"/>
              <w:numPr>
                <w:ilvl w:val="1"/>
                <w:numId w:val="55"/>
              </w:numPr>
              <w:rPr>
                <w:szCs w:val="22"/>
              </w:rPr>
            </w:pPr>
          </w:p>
        </w:tc>
        <w:tc>
          <w:tcPr>
            <w:tcW w:w="4244" w:type="pct"/>
          </w:tcPr>
          <w:p w14:paraId="6FEC1A4B" w14:textId="65751F42" w:rsidR="001C779A" w:rsidRPr="002967D6" w:rsidRDefault="001C779A" w:rsidP="001C779A">
            <w:pPr>
              <w:rPr>
                <w:sz w:val="22"/>
              </w:rPr>
            </w:pPr>
            <w:r w:rsidRPr="002967D6">
              <w:rPr>
                <w:sz w:val="22"/>
              </w:rPr>
              <w:t>Tvarkyti kalbų trukmes. Turi būti galimybė nustatyti užsiregistravusių kalbėti posėdžio dalyvių trukmes nurodant kalbėjimui skirtas minutes</w:t>
            </w:r>
            <w:r w:rsidR="00C3588F" w:rsidRPr="002967D6">
              <w:rPr>
                <w:sz w:val="22"/>
              </w:rPr>
              <w:t>;</w:t>
            </w:r>
          </w:p>
        </w:tc>
      </w:tr>
      <w:tr w:rsidR="001C779A" w:rsidRPr="002967D6" w14:paraId="218FBC5F" w14:textId="77777777" w:rsidTr="7A2CDB51">
        <w:tc>
          <w:tcPr>
            <w:tcW w:w="756" w:type="pct"/>
          </w:tcPr>
          <w:p w14:paraId="7E61D997" w14:textId="77777777" w:rsidR="001C779A" w:rsidRPr="002967D6" w:rsidRDefault="001C779A" w:rsidP="001C779A">
            <w:pPr>
              <w:pStyle w:val="Tablenumber"/>
              <w:numPr>
                <w:ilvl w:val="1"/>
                <w:numId w:val="55"/>
              </w:numPr>
              <w:rPr>
                <w:szCs w:val="22"/>
              </w:rPr>
            </w:pPr>
          </w:p>
        </w:tc>
        <w:tc>
          <w:tcPr>
            <w:tcW w:w="4244" w:type="pct"/>
          </w:tcPr>
          <w:p w14:paraId="0AE580ED" w14:textId="56D405D8" w:rsidR="001C779A" w:rsidRPr="002967D6" w:rsidRDefault="001C779A" w:rsidP="001C779A">
            <w:pPr>
              <w:rPr>
                <w:sz w:val="22"/>
              </w:rPr>
            </w:pPr>
            <w:r w:rsidRPr="002967D6">
              <w:rPr>
                <w:sz w:val="22"/>
              </w:rPr>
              <w:t>Suteikti žodį posėdžio dalyviui. Suteikti žodį turi būti galimybė:</w:t>
            </w:r>
          </w:p>
        </w:tc>
      </w:tr>
      <w:tr w:rsidR="001C779A" w:rsidRPr="002967D6" w14:paraId="3E08877D" w14:textId="77777777" w:rsidTr="7A2CDB51">
        <w:tc>
          <w:tcPr>
            <w:tcW w:w="756" w:type="pct"/>
          </w:tcPr>
          <w:p w14:paraId="7D5AF3C9" w14:textId="77777777" w:rsidR="001C779A" w:rsidRPr="002967D6" w:rsidRDefault="001C779A" w:rsidP="001C779A">
            <w:pPr>
              <w:pStyle w:val="Tablenumber"/>
              <w:numPr>
                <w:ilvl w:val="3"/>
                <w:numId w:val="55"/>
              </w:numPr>
              <w:ind w:left="34" w:firstLine="7"/>
              <w:jc w:val="both"/>
              <w:rPr>
                <w:szCs w:val="22"/>
              </w:rPr>
            </w:pPr>
          </w:p>
        </w:tc>
        <w:tc>
          <w:tcPr>
            <w:tcW w:w="4244" w:type="pct"/>
          </w:tcPr>
          <w:p w14:paraId="175FE16A" w14:textId="516AD099" w:rsidR="001C779A" w:rsidRDefault="00C3588F" w:rsidP="001C779A">
            <w:pPr>
              <w:rPr>
                <w:sz w:val="22"/>
              </w:rPr>
            </w:pPr>
            <w:r w:rsidRPr="002967D6">
              <w:rPr>
                <w:sz w:val="22"/>
              </w:rPr>
              <w:t>Pasirenkant posėdžio dalyvį iš darbotvarkės klausimu norinčių pasisakyti eilės</w:t>
            </w:r>
            <w:r>
              <w:rPr>
                <w:sz w:val="22"/>
              </w:rPr>
              <w:t xml:space="preserve">. </w:t>
            </w:r>
            <w:r w:rsidR="001C779A">
              <w:rPr>
                <w:sz w:val="22"/>
              </w:rPr>
              <w:t>Suteikus žodį Seimo nariui</w:t>
            </w:r>
            <w:r w:rsidR="001C779A" w:rsidRPr="0037793C">
              <w:rPr>
                <w:sz w:val="22"/>
              </w:rPr>
              <w:t>,</w:t>
            </w:r>
            <w:r w:rsidR="001C779A">
              <w:rPr>
                <w:sz w:val="22"/>
              </w:rPr>
              <w:t xml:space="preserve"> Sistema </w:t>
            </w:r>
            <w:r w:rsidR="001C779A" w:rsidRPr="0037793C">
              <w:rPr>
                <w:sz w:val="22"/>
              </w:rPr>
              <w:t xml:space="preserve">automatiškai turi </w:t>
            </w:r>
            <w:r w:rsidR="001C779A">
              <w:rPr>
                <w:sz w:val="22"/>
              </w:rPr>
              <w:t xml:space="preserve">įjungti </w:t>
            </w:r>
            <w:r w:rsidR="001C779A" w:rsidRPr="0037793C">
              <w:rPr>
                <w:sz w:val="22"/>
              </w:rPr>
              <w:t>mikrofon</w:t>
            </w:r>
            <w:r w:rsidR="001C779A">
              <w:rPr>
                <w:sz w:val="22"/>
              </w:rPr>
              <w:t>ą</w:t>
            </w:r>
            <w:r w:rsidR="001C779A" w:rsidRPr="0037793C">
              <w:rPr>
                <w:sz w:val="22"/>
              </w:rPr>
              <w:t xml:space="preserve"> darbo vietoje arba tribūnoje</w:t>
            </w:r>
            <w:r w:rsidR="001C779A">
              <w:rPr>
                <w:sz w:val="22"/>
              </w:rPr>
              <w:t xml:space="preserve">, pagal </w:t>
            </w:r>
            <w:r w:rsidR="001C779A" w:rsidRPr="0037793C">
              <w:rPr>
                <w:sz w:val="22"/>
              </w:rPr>
              <w:t>kalbančiųjų eilės tip</w:t>
            </w:r>
            <w:r w:rsidR="001C779A">
              <w:rPr>
                <w:sz w:val="22"/>
              </w:rPr>
              <w:t>ą.</w:t>
            </w:r>
          </w:p>
          <w:p w14:paraId="25475EB2" w14:textId="545755AE" w:rsidR="001C779A" w:rsidRPr="002967D6" w:rsidRDefault="001C779A" w:rsidP="001C779A">
            <w:pPr>
              <w:pStyle w:val="Sraopastraipa"/>
              <w:ind w:left="0"/>
              <w:rPr>
                <w:sz w:val="22"/>
              </w:rPr>
            </w:pPr>
            <w:r>
              <w:rPr>
                <w:sz w:val="22"/>
              </w:rPr>
              <w:t>Diegėjas detalios analizės ir projektavimo metu turi parengti ir suderinti su Perkančiąja organizacija automatinį mikrofonų perjungimo tarp Seimo narių darbo vietų ir tribūnos algoritmą, priklausomai nuo kalbančiųjų eilės tipų.</w:t>
            </w:r>
          </w:p>
        </w:tc>
      </w:tr>
      <w:tr w:rsidR="001C779A" w:rsidRPr="002967D6" w14:paraId="2E8BC600" w14:textId="77777777" w:rsidTr="7A2CDB51">
        <w:tc>
          <w:tcPr>
            <w:tcW w:w="756" w:type="pct"/>
          </w:tcPr>
          <w:p w14:paraId="03040FD6" w14:textId="77777777" w:rsidR="001C779A" w:rsidRPr="002967D6" w:rsidRDefault="001C779A" w:rsidP="001C779A">
            <w:pPr>
              <w:pStyle w:val="Tablenumber"/>
              <w:numPr>
                <w:ilvl w:val="2"/>
                <w:numId w:val="55"/>
              </w:numPr>
              <w:ind w:left="22" w:firstLine="0"/>
              <w:jc w:val="both"/>
              <w:rPr>
                <w:szCs w:val="22"/>
              </w:rPr>
            </w:pPr>
          </w:p>
        </w:tc>
        <w:tc>
          <w:tcPr>
            <w:tcW w:w="4244" w:type="pct"/>
          </w:tcPr>
          <w:p w14:paraId="4DE03CDD" w14:textId="006EC9B6" w:rsidR="001C779A" w:rsidRPr="002967D6" w:rsidRDefault="001C779A" w:rsidP="001C779A">
            <w:pPr>
              <w:rPr>
                <w:sz w:val="22"/>
              </w:rPr>
            </w:pPr>
            <w:r w:rsidRPr="002967D6">
              <w:rPr>
                <w:sz w:val="22"/>
              </w:rPr>
              <w:t>Pasirenkant iš bendro Seimo narių sąrašo arba Seimo salės darbo vietų schemos bet kuriuo metu vykstant posėdžiui. Pasirinkus konkretų posėdžio dalyvį sąraše arba Seimo salės darbo vietų schemoje, turi būti galimybė įjungti / išjungti mikrofoną, o jeigu pasirinktas dalyvis ne Seimo narys, turi būti galimybė suteikti žodį prie svečių, Prezidento, Vyriausybinių (kviestinių posėdžio dalyvių) arba tribūnos mikrofonų.</w:t>
            </w:r>
          </w:p>
        </w:tc>
      </w:tr>
      <w:tr w:rsidR="001C779A" w:rsidRPr="002967D6" w14:paraId="78FFF691" w14:textId="77777777" w:rsidTr="7A2CDB51">
        <w:tc>
          <w:tcPr>
            <w:tcW w:w="756" w:type="pct"/>
          </w:tcPr>
          <w:p w14:paraId="26FAB512" w14:textId="77777777" w:rsidR="001C779A" w:rsidRPr="002967D6" w:rsidRDefault="001C779A" w:rsidP="001C779A">
            <w:pPr>
              <w:pStyle w:val="Tablenumber"/>
              <w:numPr>
                <w:ilvl w:val="2"/>
                <w:numId w:val="55"/>
              </w:numPr>
              <w:ind w:left="22" w:firstLine="0"/>
              <w:jc w:val="both"/>
              <w:rPr>
                <w:szCs w:val="22"/>
              </w:rPr>
            </w:pPr>
          </w:p>
        </w:tc>
        <w:tc>
          <w:tcPr>
            <w:tcW w:w="4244" w:type="pct"/>
          </w:tcPr>
          <w:p w14:paraId="7B01394B" w14:textId="1D025AE2" w:rsidR="001C779A" w:rsidRPr="002967D6" w:rsidRDefault="001C779A" w:rsidP="001C779A">
            <w:pPr>
              <w:rPr>
                <w:sz w:val="22"/>
              </w:rPr>
            </w:pPr>
            <w:r w:rsidRPr="002967D6">
              <w:rPr>
                <w:sz w:val="22"/>
              </w:rPr>
              <w:t xml:space="preserve">Pasirenkant iš Seimo narių, inicijavusių poreikį pasisakyti (žr. reikalavimus Seimo nariams skyriuje </w:t>
            </w:r>
            <w:r w:rsidRPr="002967D6">
              <w:rPr>
                <w:sz w:val="22"/>
              </w:rPr>
              <w:fldChar w:fldCharType="begin"/>
            </w:r>
            <w:r w:rsidRPr="002967D6">
              <w:rPr>
                <w:sz w:val="22"/>
              </w:rPr>
              <w:instrText xml:space="preserve"> REF _Ref203494279 \r \h  \* MERGEFORMAT </w:instrText>
            </w:r>
            <w:r w:rsidRPr="002967D6">
              <w:rPr>
                <w:sz w:val="22"/>
              </w:rPr>
            </w:r>
            <w:r w:rsidRPr="002967D6">
              <w:rPr>
                <w:sz w:val="22"/>
              </w:rPr>
              <w:fldChar w:fldCharType="separate"/>
            </w:r>
            <w:r w:rsidR="00D35554">
              <w:rPr>
                <w:sz w:val="22"/>
              </w:rPr>
              <w:t>6.2.2</w:t>
            </w:r>
            <w:r w:rsidRPr="002967D6">
              <w:rPr>
                <w:sz w:val="22"/>
              </w:rPr>
              <w:fldChar w:fldCharType="end"/>
            </w:r>
            <w:r w:rsidRPr="002967D6">
              <w:rPr>
                <w:sz w:val="22"/>
              </w:rPr>
              <w:t>), sąrašo. Sąrašą turi būti galimybė administruoti t. y. įjungti pasirinkto posėdžio dalyvio mikrofoną posėdžių salėje.</w:t>
            </w:r>
          </w:p>
        </w:tc>
      </w:tr>
      <w:tr w:rsidR="00C3588F" w:rsidRPr="002967D6" w14:paraId="5A020274" w14:textId="77777777" w:rsidTr="7A2CDB51">
        <w:tc>
          <w:tcPr>
            <w:tcW w:w="756" w:type="pct"/>
          </w:tcPr>
          <w:p w14:paraId="06BD1FC8" w14:textId="77777777" w:rsidR="00C3588F" w:rsidRPr="002967D6" w:rsidRDefault="00C3588F" w:rsidP="00C3588F">
            <w:pPr>
              <w:pStyle w:val="Tablenumber"/>
              <w:numPr>
                <w:ilvl w:val="2"/>
                <w:numId w:val="55"/>
              </w:numPr>
              <w:ind w:left="22" w:firstLine="0"/>
              <w:jc w:val="both"/>
              <w:rPr>
                <w:szCs w:val="22"/>
              </w:rPr>
            </w:pPr>
          </w:p>
        </w:tc>
        <w:tc>
          <w:tcPr>
            <w:tcW w:w="4244" w:type="pct"/>
          </w:tcPr>
          <w:p w14:paraId="2078EBFD" w14:textId="02AF1202" w:rsidR="00C3588F" w:rsidRPr="002967D6" w:rsidRDefault="00C3588F" w:rsidP="00C3588F">
            <w:pPr>
              <w:rPr>
                <w:sz w:val="22"/>
              </w:rPr>
            </w:pPr>
            <w:r>
              <w:rPr>
                <w:sz w:val="22"/>
              </w:rPr>
              <w:t>Posėdžio pirmininkui. Turi būti galimybė valdyti posėdžio pirmininko mikrofoną.</w:t>
            </w:r>
          </w:p>
        </w:tc>
      </w:tr>
      <w:tr w:rsidR="001C779A" w:rsidRPr="002967D6" w14:paraId="4AA3B673" w14:textId="77777777" w:rsidTr="7A2CDB51">
        <w:tc>
          <w:tcPr>
            <w:tcW w:w="756" w:type="pct"/>
          </w:tcPr>
          <w:p w14:paraId="223A4BCD" w14:textId="77777777" w:rsidR="001C779A" w:rsidRPr="002967D6" w:rsidRDefault="001C779A" w:rsidP="001C779A">
            <w:pPr>
              <w:pStyle w:val="Tablenumber"/>
              <w:numPr>
                <w:ilvl w:val="1"/>
                <w:numId w:val="55"/>
              </w:numPr>
              <w:rPr>
                <w:szCs w:val="22"/>
              </w:rPr>
            </w:pPr>
          </w:p>
        </w:tc>
        <w:tc>
          <w:tcPr>
            <w:tcW w:w="4244" w:type="pct"/>
          </w:tcPr>
          <w:p w14:paraId="317AAF4C" w14:textId="2A907871" w:rsidR="001C779A" w:rsidRPr="002967D6" w:rsidRDefault="001C779A" w:rsidP="001C779A">
            <w:pPr>
              <w:rPr>
                <w:sz w:val="22"/>
              </w:rPr>
            </w:pPr>
            <w:r w:rsidRPr="002967D6">
              <w:rPr>
                <w:sz w:val="22"/>
              </w:rPr>
              <w:t>Pratęsti tuo metu kalbančiam posėdžio dalyviui skirtą kalbėjimo laiką;</w:t>
            </w:r>
          </w:p>
        </w:tc>
      </w:tr>
      <w:tr w:rsidR="001C779A" w:rsidRPr="002967D6" w14:paraId="5E43DECF" w14:textId="77777777" w:rsidTr="7A2CDB51">
        <w:tc>
          <w:tcPr>
            <w:tcW w:w="756" w:type="pct"/>
          </w:tcPr>
          <w:p w14:paraId="1ACEE981" w14:textId="77777777" w:rsidR="001C779A" w:rsidRPr="002967D6" w:rsidRDefault="001C779A" w:rsidP="001C779A">
            <w:pPr>
              <w:pStyle w:val="Tablenumber"/>
              <w:numPr>
                <w:ilvl w:val="1"/>
                <w:numId w:val="55"/>
              </w:numPr>
              <w:rPr>
                <w:szCs w:val="22"/>
              </w:rPr>
            </w:pPr>
          </w:p>
        </w:tc>
        <w:tc>
          <w:tcPr>
            <w:tcW w:w="4244" w:type="pct"/>
          </w:tcPr>
          <w:p w14:paraId="53CCAA8F" w14:textId="2C2988B4" w:rsidR="001C779A" w:rsidRPr="002967D6" w:rsidRDefault="001C779A" w:rsidP="001C779A">
            <w:pPr>
              <w:rPr>
                <w:sz w:val="22"/>
              </w:rPr>
            </w:pPr>
            <w:r w:rsidRPr="002967D6">
              <w:rPr>
                <w:sz w:val="22"/>
              </w:rPr>
              <w:t>Įjungti perspėjimo pranešimą kalbančiajam. Inicijavus ši funkcionalumą posėdžio dalyviui Sistemos lange turi būti vizualiai pateikiama indikacija apie pasibaigusį laiką bei atvaizduojamas įspėjamasis pranešimas nurodantis, kad viršijamas pasisakymui skirtas laikas.</w:t>
            </w:r>
          </w:p>
          <w:p w14:paraId="0EE0B9C8" w14:textId="65F31EB9" w:rsidR="001C779A" w:rsidRPr="002967D6" w:rsidRDefault="001C779A" w:rsidP="001C779A">
            <w:pPr>
              <w:rPr>
                <w:sz w:val="22"/>
              </w:rPr>
            </w:pPr>
            <w:r w:rsidRPr="002967D6">
              <w:rPr>
                <w:sz w:val="22"/>
              </w:rPr>
              <w:t>Pranešimo tekstas turi būti suderintas detalios analizės ir projektavimo metu.</w:t>
            </w:r>
          </w:p>
        </w:tc>
      </w:tr>
      <w:tr w:rsidR="00C3588F" w:rsidRPr="002967D6" w14:paraId="260603E2" w14:textId="77777777" w:rsidTr="7A2CDB51">
        <w:tc>
          <w:tcPr>
            <w:tcW w:w="756" w:type="pct"/>
          </w:tcPr>
          <w:p w14:paraId="30928BD5" w14:textId="77777777" w:rsidR="00C3588F" w:rsidRPr="002967D6" w:rsidRDefault="00C3588F" w:rsidP="00C3588F">
            <w:pPr>
              <w:pStyle w:val="Tablenumber"/>
              <w:numPr>
                <w:ilvl w:val="0"/>
                <w:numId w:val="55"/>
              </w:numPr>
              <w:rPr>
                <w:szCs w:val="22"/>
              </w:rPr>
            </w:pPr>
          </w:p>
        </w:tc>
        <w:tc>
          <w:tcPr>
            <w:tcW w:w="4244" w:type="pct"/>
          </w:tcPr>
          <w:p w14:paraId="1287CA78" w14:textId="77777777" w:rsidR="00C3588F" w:rsidRDefault="00C3588F" w:rsidP="00C3588F">
            <w:pPr>
              <w:rPr>
                <w:sz w:val="22"/>
              </w:rPr>
            </w:pPr>
            <w:r>
              <w:rPr>
                <w:sz w:val="22"/>
              </w:rPr>
              <w:t>Turi būti sukurta balsavimų langų peržiūros sritis. Posėdžio pirmininkui asistuojančiam darbuotojui turi būti galimybė peržiūrėti:</w:t>
            </w:r>
          </w:p>
          <w:p w14:paraId="483F1E00" w14:textId="77777777" w:rsidR="00C3588F" w:rsidRDefault="00C3588F" w:rsidP="00C3588F">
            <w:pPr>
              <w:pStyle w:val="Sraopastraipa"/>
              <w:numPr>
                <w:ilvl w:val="0"/>
                <w:numId w:val="137"/>
              </w:numPr>
              <w:rPr>
                <w:sz w:val="22"/>
              </w:rPr>
            </w:pPr>
            <w:r w:rsidRPr="00AC6054">
              <w:rPr>
                <w:sz w:val="22"/>
              </w:rPr>
              <w:t>Likusį laiką iki artimiausio balsavimo lango (dinamiškai kintantis);</w:t>
            </w:r>
          </w:p>
          <w:p w14:paraId="010B353D" w14:textId="141A1909" w:rsidR="00C3588F" w:rsidRPr="00C3588F" w:rsidRDefault="00C3588F" w:rsidP="00C3588F">
            <w:pPr>
              <w:pStyle w:val="Sraopastraipa"/>
              <w:numPr>
                <w:ilvl w:val="0"/>
                <w:numId w:val="137"/>
              </w:numPr>
              <w:rPr>
                <w:sz w:val="22"/>
              </w:rPr>
            </w:pPr>
            <w:r w:rsidRPr="00CC6B1C">
              <w:rPr>
                <w:sz w:val="22"/>
              </w:rPr>
              <w:t>Visą numatytų balsavimo langų sąrašą.</w:t>
            </w:r>
          </w:p>
        </w:tc>
      </w:tr>
    </w:tbl>
    <w:p w14:paraId="2B807450" w14:textId="77777777" w:rsidR="003634D4" w:rsidRPr="002967D6" w:rsidRDefault="003634D4" w:rsidP="003634D4">
      <w:pPr>
        <w:rPr>
          <w:lang w:val="en-US"/>
        </w:rPr>
      </w:pPr>
    </w:p>
    <w:p w14:paraId="6A0AB7A7" w14:textId="00A3B786" w:rsidR="00B23F7D" w:rsidRDefault="00B23F7D" w:rsidP="00000FE9">
      <w:pPr>
        <w:pStyle w:val="Heading3"/>
      </w:pPr>
      <w:bookmarkStart w:id="346" w:name="_Toc218756307"/>
      <w:r w:rsidRPr="002967D6">
        <w:t xml:space="preserve">Reikalavimai </w:t>
      </w:r>
      <w:r w:rsidR="004A0362" w:rsidRPr="002967D6">
        <w:t>kviestinių posėdžio dalyvių</w:t>
      </w:r>
      <w:r w:rsidR="009F2CD2" w:rsidRPr="002967D6">
        <w:t xml:space="preserve"> (Prezidentas, LR vyriausybės nariai, Seimui atskaitingų inst. </w:t>
      </w:r>
      <w:r w:rsidR="00B63747" w:rsidRPr="002967D6">
        <w:t>a</w:t>
      </w:r>
      <w:r w:rsidR="009F2CD2" w:rsidRPr="002967D6">
        <w:t>tstovai ir kt.)</w:t>
      </w:r>
      <w:r w:rsidRPr="002967D6">
        <w:t xml:space="preserve"> </w:t>
      </w:r>
      <w:bookmarkEnd w:id="328"/>
      <w:r w:rsidR="004F155A" w:rsidRPr="002967D6">
        <w:t>funkcijoms</w:t>
      </w:r>
      <w:bookmarkEnd w:id="346"/>
    </w:p>
    <w:p w14:paraId="1D854BB5" w14:textId="5117E5AA" w:rsidR="00107A4E" w:rsidRDefault="00597411" w:rsidP="00107A4E">
      <w:pPr>
        <w:jc w:val="center"/>
      </w:pPr>
      <w:r>
        <w:rPr>
          <w:noProof/>
          <w:lang w:eastAsia="lt-LT"/>
        </w:rPr>
        <w:drawing>
          <wp:inline distT="0" distB="0" distL="0" distR="0" wp14:anchorId="73DB7448" wp14:editId="53DA35BE">
            <wp:extent cx="2999509" cy="1830357"/>
            <wp:effectExtent l="0" t="0" r="0" b="0"/>
            <wp:docPr id="23164450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018969" cy="1842232"/>
                    </a:xfrm>
                    <a:prstGeom prst="rect">
                      <a:avLst/>
                    </a:prstGeom>
                    <a:noFill/>
                    <a:ln>
                      <a:noFill/>
                    </a:ln>
                  </pic:spPr>
                </pic:pic>
              </a:graphicData>
            </a:graphic>
          </wp:inline>
        </w:drawing>
      </w:r>
    </w:p>
    <w:p w14:paraId="495170CA" w14:textId="7638C429" w:rsidR="00973FC2" w:rsidRPr="00107A4E" w:rsidRDefault="00973FC2" w:rsidP="00973FC2">
      <w:pPr>
        <w:jc w:val="center"/>
      </w:pPr>
      <w:r w:rsidRPr="002967D6">
        <w:rPr>
          <w:b/>
          <w:bCs/>
          <w:sz w:val="22"/>
        </w:rPr>
        <w:fldChar w:fldCharType="begin"/>
      </w:r>
      <w:r w:rsidRPr="002967D6">
        <w:rPr>
          <w:b/>
          <w:bCs/>
          <w:sz w:val="22"/>
        </w:rPr>
        <w:instrText xml:space="preserve"> SEQ pav. \* ARABIC </w:instrText>
      </w:r>
      <w:r w:rsidRPr="002967D6">
        <w:rPr>
          <w:b/>
          <w:bCs/>
          <w:sz w:val="22"/>
        </w:rPr>
        <w:fldChar w:fldCharType="separate"/>
      </w:r>
      <w:bookmarkStart w:id="347" w:name="_Toc218685417"/>
      <w:r w:rsidR="00D35554">
        <w:rPr>
          <w:b/>
          <w:bCs/>
          <w:noProof/>
          <w:sz w:val="22"/>
        </w:rPr>
        <w:t>15</w:t>
      </w:r>
      <w:r w:rsidRPr="002967D6">
        <w:rPr>
          <w:b/>
          <w:bCs/>
          <w:sz w:val="22"/>
        </w:rPr>
        <w:fldChar w:fldCharType="end"/>
      </w:r>
      <w:r w:rsidRPr="002967D6">
        <w:rPr>
          <w:b/>
          <w:bCs/>
          <w:sz w:val="22"/>
        </w:rPr>
        <w:t xml:space="preserve"> paveikslas. </w:t>
      </w:r>
      <w:r>
        <w:rPr>
          <w:b/>
          <w:bCs/>
          <w:sz w:val="22"/>
        </w:rPr>
        <w:t>Kviestinių posėdžio dalyvių</w:t>
      </w:r>
      <w:r w:rsidRPr="002967D6">
        <w:rPr>
          <w:b/>
          <w:bCs/>
          <w:sz w:val="22"/>
        </w:rPr>
        <w:t xml:space="preserve"> funkcijų panaudojimo atvejai</w:t>
      </w:r>
      <w:bookmarkEnd w:id="347"/>
    </w:p>
    <w:p w14:paraId="44B19ABB" w14:textId="77777777" w:rsidR="003C1F02" w:rsidRDefault="003C1F02" w:rsidP="009E0BB7">
      <w:pPr>
        <w:pStyle w:val="Antrat"/>
      </w:pPr>
    </w:p>
    <w:p w14:paraId="3232FD40" w14:textId="57EAAB09" w:rsidR="003C1F02" w:rsidRPr="005F259F" w:rsidRDefault="003C1F02" w:rsidP="003C1F02">
      <w:pPr>
        <w:pStyle w:val="Antrat"/>
        <w:keepNext/>
      </w:pPr>
      <w:bookmarkStart w:id="348" w:name="_Toc218685726"/>
      <w:r w:rsidRPr="002967D6">
        <w:t xml:space="preserve">lentelė </w:t>
      </w:r>
      <w:r w:rsidRPr="002967D6">
        <w:fldChar w:fldCharType="begin"/>
      </w:r>
      <w:r w:rsidRPr="002967D6">
        <w:instrText xml:space="preserve"> SEQ lentelė \* ARABIC </w:instrText>
      </w:r>
      <w:r w:rsidRPr="002967D6">
        <w:fldChar w:fldCharType="separate"/>
      </w:r>
      <w:r w:rsidR="00D35554">
        <w:rPr>
          <w:noProof/>
        </w:rPr>
        <w:t>35</w:t>
      </w:r>
      <w:r w:rsidRPr="002967D6">
        <w:fldChar w:fldCharType="end"/>
      </w:r>
      <w:r w:rsidRPr="002967D6">
        <w:t xml:space="preserve">. </w:t>
      </w:r>
      <w:r w:rsidR="00A6222D" w:rsidRPr="00A6222D">
        <w:t xml:space="preserve">Kviestinių posėdžio dalyvių funkcijų </w:t>
      </w:r>
      <w:r w:rsidR="00E4743A">
        <w:t>panaudojimo</w:t>
      </w:r>
      <w:r>
        <w:t xml:space="preserve"> atvejų sąsaja su funkciniais reikalavimais</w:t>
      </w:r>
      <w:bookmarkEnd w:id="34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1616"/>
        <w:gridCol w:w="3794"/>
        <w:gridCol w:w="3400"/>
      </w:tblGrid>
      <w:tr w:rsidR="003C1F02" w:rsidRPr="002967D6" w14:paraId="0DBE3B30" w14:textId="77777777" w:rsidTr="00BD56B4">
        <w:trPr>
          <w:tblHeader/>
        </w:trPr>
        <w:tc>
          <w:tcPr>
            <w:tcW w:w="289" w:type="pct"/>
            <w:shd w:val="clear" w:color="auto" w:fill="BFBFBF"/>
          </w:tcPr>
          <w:p w14:paraId="692A4D6D" w14:textId="77777777" w:rsidR="003C1F02" w:rsidRPr="002967D6" w:rsidRDefault="003C1F02" w:rsidP="00826A99">
            <w:pPr>
              <w:keepNext/>
              <w:spacing w:before="60" w:after="60"/>
              <w:jc w:val="left"/>
              <w:rPr>
                <w:b/>
                <w:sz w:val="22"/>
              </w:rPr>
            </w:pPr>
            <w:r>
              <w:rPr>
                <w:b/>
                <w:sz w:val="22"/>
              </w:rPr>
              <w:t>Eil.</w:t>
            </w:r>
            <w:r w:rsidRPr="002967D6">
              <w:rPr>
                <w:b/>
                <w:sz w:val="22"/>
              </w:rPr>
              <w:t xml:space="preserve"> Nr.</w:t>
            </w:r>
          </w:p>
        </w:tc>
        <w:tc>
          <w:tcPr>
            <w:tcW w:w="864" w:type="pct"/>
            <w:shd w:val="clear" w:color="auto" w:fill="BFBFBF"/>
          </w:tcPr>
          <w:p w14:paraId="16E93763" w14:textId="77777777" w:rsidR="003C1F02" w:rsidRPr="002967D6" w:rsidRDefault="003C1F02" w:rsidP="00826A99">
            <w:pPr>
              <w:keepNext/>
              <w:spacing w:before="60" w:after="60"/>
              <w:jc w:val="left"/>
              <w:rPr>
                <w:b/>
                <w:sz w:val="22"/>
              </w:rPr>
            </w:pPr>
            <w:r>
              <w:rPr>
                <w:b/>
                <w:sz w:val="22"/>
              </w:rPr>
              <w:t>Panaudos atvejo numeris</w:t>
            </w:r>
          </w:p>
        </w:tc>
        <w:tc>
          <w:tcPr>
            <w:tcW w:w="2029" w:type="pct"/>
            <w:shd w:val="clear" w:color="auto" w:fill="BFBFBF"/>
          </w:tcPr>
          <w:p w14:paraId="0BFE989A" w14:textId="77777777" w:rsidR="003C1F02" w:rsidRPr="002967D6" w:rsidRDefault="003C1F02" w:rsidP="00826A99">
            <w:pPr>
              <w:keepNext/>
              <w:spacing w:before="60" w:after="60"/>
              <w:jc w:val="left"/>
              <w:rPr>
                <w:b/>
                <w:sz w:val="22"/>
              </w:rPr>
            </w:pPr>
            <w:r>
              <w:rPr>
                <w:b/>
                <w:sz w:val="22"/>
              </w:rPr>
              <w:t>Panaudos atvejo pavadinimas</w:t>
            </w:r>
          </w:p>
        </w:tc>
        <w:tc>
          <w:tcPr>
            <w:tcW w:w="1818" w:type="pct"/>
            <w:shd w:val="clear" w:color="auto" w:fill="BFBFBF"/>
          </w:tcPr>
          <w:p w14:paraId="4130F1EF" w14:textId="77777777" w:rsidR="003C1F02" w:rsidRPr="002967D6" w:rsidRDefault="003C1F02" w:rsidP="00826A99">
            <w:pPr>
              <w:keepNext/>
              <w:spacing w:before="60" w:after="60"/>
              <w:jc w:val="left"/>
              <w:rPr>
                <w:b/>
                <w:sz w:val="22"/>
              </w:rPr>
            </w:pPr>
            <w:r>
              <w:rPr>
                <w:b/>
                <w:sz w:val="22"/>
              </w:rPr>
              <w:t>Sąsaja su funkciniais reikalavimais</w:t>
            </w:r>
          </w:p>
        </w:tc>
      </w:tr>
      <w:tr w:rsidR="0015694A" w:rsidRPr="002967D6" w14:paraId="11A89DFE" w14:textId="77777777" w:rsidTr="00BD56B4">
        <w:tc>
          <w:tcPr>
            <w:tcW w:w="289" w:type="pct"/>
          </w:tcPr>
          <w:p w14:paraId="55F1605A" w14:textId="1F331152" w:rsidR="0015694A" w:rsidRPr="002967D6" w:rsidRDefault="0015694A" w:rsidP="0015694A">
            <w:pPr>
              <w:pStyle w:val="Tablenumber"/>
              <w:rPr>
                <w:szCs w:val="22"/>
              </w:rPr>
            </w:pPr>
            <w:r>
              <w:rPr>
                <w:szCs w:val="22"/>
              </w:rPr>
              <w:t>1.</w:t>
            </w:r>
          </w:p>
        </w:tc>
        <w:tc>
          <w:tcPr>
            <w:tcW w:w="864" w:type="pct"/>
          </w:tcPr>
          <w:p w14:paraId="280A3437" w14:textId="052C2746" w:rsidR="0015694A" w:rsidRPr="002967D6" w:rsidRDefault="0015694A" w:rsidP="0015694A">
            <w:pPr>
              <w:rPr>
                <w:sz w:val="22"/>
              </w:rPr>
            </w:pPr>
            <w:r>
              <w:rPr>
                <w:sz w:val="22"/>
              </w:rPr>
              <w:t>PA-1</w:t>
            </w:r>
          </w:p>
        </w:tc>
        <w:tc>
          <w:tcPr>
            <w:tcW w:w="2029" w:type="pct"/>
          </w:tcPr>
          <w:p w14:paraId="2A81DB74" w14:textId="09EB498D" w:rsidR="0015694A" w:rsidRPr="002967D6" w:rsidRDefault="0015694A" w:rsidP="0015694A">
            <w:pPr>
              <w:rPr>
                <w:sz w:val="22"/>
              </w:rPr>
            </w:pPr>
            <w:r w:rsidRPr="0038497C">
              <w:rPr>
                <w:sz w:val="22"/>
              </w:rPr>
              <w:t>Peržiūrėti dinamiškai kintančią</w:t>
            </w:r>
            <w:r>
              <w:rPr>
                <w:sz w:val="22"/>
              </w:rPr>
              <w:t xml:space="preserve"> </w:t>
            </w:r>
            <w:r w:rsidRPr="0038497C">
              <w:rPr>
                <w:sz w:val="22"/>
              </w:rPr>
              <w:t>posėdžių eigos sritį</w:t>
            </w:r>
          </w:p>
        </w:tc>
        <w:tc>
          <w:tcPr>
            <w:tcW w:w="1818" w:type="pct"/>
          </w:tcPr>
          <w:p w14:paraId="52CCB0D4" w14:textId="08184239" w:rsidR="0015694A" w:rsidRPr="002967D6" w:rsidRDefault="0015694A" w:rsidP="0015694A">
            <w:pPr>
              <w:rPr>
                <w:sz w:val="22"/>
              </w:rPr>
            </w:pPr>
            <w:r>
              <w:rPr>
                <w:sz w:val="22"/>
              </w:rPr>
              <w:t>FR-13; FR-13.1; FR-13.2; FR-13.3; FR-13.4; FR-13.5; FR-13.6; FR-13.7; FR-13.8; FR-13.9; FR-13.10; FR-13.11; FR-13.11.1</w:t>
            </w:r>
          </w:p>
        </w:tc>
      </w:tr>
      <w:tr w:rsidR="0015694A" w:rsidRPr="002967D6" w14:paraId="53DBD4ED" w14:textId="77777777" w:rsidTr="00BD56B4">
        <w:tc>
          <w:tcPr>
            <w:tcW w:w="289" w:type="pct"/>
          </w:tcPr>
          <w:p w14:paraId="0CC1DF1C" w14:textId="227164A4" w:rsidR="0015694A" w:rsidRPr="002967D6" w:rsidRDefault="0015694A" w:rsidP="0015694A">
            <w:pPr>
              <w:pStyle w:val="Tablenumber"/>
              <w:rPr>
                <w:szCs w:val="22"/>
              </w:rPr>
            </w:pPr>
            <w:r>
              <w:rPr>
                <w:szCs w:val="22"/>
              </w:rPr>
              <w:t>2.</w:t>
            </w:r>
          </w:p>
        </w:tc>
        <w:tc>
          <w:tcPr>
            <w:tcW w:w="864" w:type="pct"/>
          </w:tcPr>
          <w:p w14:paraId="0498F3BE" w14:textId="732EA6D1" w:rsidR="0015694A" w:rsidRPr="002967D6" w:rsidRDefault="0015694A" w:rsidP="0015694A">
            <w:pPr>
              <w:rPr>
                <w:sz w:val="22"/>
              </w:rPr>
            </w:pPr>
            <w:r>
              <w:rPr>
                <w:sz w:val="22"/>
              </w:rPr>
              <w:t>PA-2</w:t>
            </w:r>
          </w:p>
        </w:tc>
        <w:tc>
          <w:tcPr>
            <w:tcW w:w="2029" w:type="pct"/>
          </w:tcPr>
          <w:p w14:paraId="7ACB66D5" w14:textId="5FC28574" w:rsidR="0015694A" w:rsidRPr="002967D6" w:rsidRDefault="0015694A" w:rsidP="0015694A">
            <w:pPr>
              <w:rPr>
                <w:sz w:val="22"/>
              </w:rPr>
            </w:pPr>
            <w:r w:rsidRPr="0038497C">
              <w:rPr>
                <w:sz w:val="22"/>
              </w:rPr>
              <w:t>Peržiūrėti šiuo metu</w:t>
            </w:r>
            <w:r>
              <w:rPr>
                <w:sz w:val="22"/>
              </w:rPr>
              <w:t xml:space="preserve"> </w:t>
            </w:r>
            <w:r w:rsidRPr="0038497C">
              <w:rPr>
                <w:sz w:val="22"/>
              </w:rPr>
              <w:t>svarstomo klausimo sritį</w:t>
            </w:r>
          </w:p>
        </w:tc>
        <w:tc>
          <w:tcPr>
            <w:tcW w:w="1818" w:type="pct"/>
          </w:tcPr>
          <w:p w14:paraId="6834FD07" w14:textId="25B1418D" w:rsidR="0015694A" w:rsidRPr="002967D6" w:rsidRDefault="0015694A" w:rsidP="0015694A">
            <w:pPr>
              <w:rPr>
                <w:sz w:val="22"/>
              </w:rPr>
            </w:pPr>
            <w:r>
              <w:rPr>
                <w:sz w:val="22"/>
              </w:rPr>
              <w:t>FR-15</w:t>
            </w:r>
          </w:p>
        </w:tc>
      </w:tr>
      <w:tr w:rsidR="0015694A" w:rsidRPr="002967D6" w14:paraId="3058018D" w14:textId="77777777" w:rsidTr="00BD56B4">
        <w:tc>
          <w:tcPr>
            <w:tcW w:w="289" w:type="pct"/>
          </w:tcPr>
          <w:p w14:paraId="33846AB4" w14:textId="448691C6" w:rsidR="0015694A" w:rsidRPr="002967D6" w:rsidRDefault="0015694A" w:rsidP="0015694A">
            <w:pPr>
              <w:pStyle w:val="Tablenumber"/>
              <w:rPr>
                <w:szCs w:val="22"/>
              </w:rPr>
            </w:pPr>
            <w:r>
              <w:rPr>
                <w:szCs w:val="22"/>
              </w:rPr>
              <w:t>3.</w:t>
            </w:r>
          </w:p>
        </w:tc>
        <w:tc>
          <w:tcPr>
            <w:tcW w:w="864" w:type="pct"/>
          </w:tcPr>
          <w:p w14:paraId="79FE56BA" w14:textId="79934293" w:rsidR="0015694A" w:rsidRPr="002967D6" w:rsidRDefault="0015694A" w:rsidP="0015694A">
            <w:pPr>
              <w:rPr>
                <w:sz w:val="22"/>
              </w:rPr>
            </w:pPr>
            <w:r>
              <w:rPr>
                <w:sz w:val="22"/>
              </w:rPr>
              <w:t>PA-3</w:t>
            </w:r>
          </w:p>
        </w:tc>
        <w:tc>
          <w:tcPr>
            <w:tcW w:w="2029" w:type="pct"/>
          </w:tcPr>
          <w:p w14:paraId="2D520785" w14:textId="216E05F4" w:rsidR="0015694A" w:rsidRPr="002967D6" w:rsidRDefault="0015694A" w:rsidP="0015694A">
            <w:pPr>
              <w:rPr>
                <w:sz w:val="22"/>
              </w:rPr>
            </w:pPr>
            <w:r w:rsidRPr="0008300D">
              <w:rPr>
                <w:sz w:val="22"/>
              </w:rPr>
              <w:t>Peržiūrėti darbotvarkės klausimų sąrašą / sritį</w:t>
            </w:r>
          </w:p>
        </w:tc>
        <w:tc>
          <w:tcPr>
            <w:tcW w:w="1818" w:type="pct"/>
          </w:tcPr>
          <w:p w14:paraId="3EF74D29" w14:textId="1C2C8495" w:rsidR="0015694A" w:rsidRPr="002967D6" w:rsidRDefault="0015694A" w:rsidP="0015694A">
            <w:pPr>
              <w:rPr>
                <w:sz w:val="22"/>
              </w:rPr>
            </w:pPr>
            <w:r>
              <w:rPr>
                <w:sz w:val="22"/>
              </w:rPr>
              <w:t>FR-14; FR-14.1; FR-14.2</w:t>
            </w:r>
          </w:p>
        </w:tc>
      </w:tr>
      <w:tr w:rsidR="0015694A" w:rsidRPr="002967D6" w14:paraId="62D69ACB" w14:textId="77777777" w:rsidTr="00BD56B4">
        <w:tc>
          <w:tcPr>
            <w:tcW w:w="289" w:type="pct"/>
          </w:tcPr>
          <w:p w14:paraId="3B404807" w14:textId="14E7218F" w:rsidR="0015694A" w:rsidRPr="002967D6" w:rsidRDefault="0015694A" w:rsidP="0015694A">
            <w:pPr>
              <w:pStyle w:val="Tablenumber"/>
              <w:rPr>
                <w:szCs w:val="22"/>
              </w:rPr>
            </w:pPr>
            <w:r>
              <w:rPr>
                <w:szCs w:val="22"/>
              </w:rPr>
              <w:t>4.</w:t>
            </w:r>
          </w:p>
        </w:tc>
        <w:tc>
          <w:tcPr>
            <w:tcW w:w="864" w:type="pct"/>
          </w:tcPr>
          <w:p w14:paraId="2C180B29" w14:textId="01FF1C1B" w:rsidR="0015694A" w:rsidRPr="002967D6" w:rsidRDefault="0015694A" w:rsidP="0015694A">
            <w:pPr>
              <w:rPr>
                <w:sz w:val="22"/>
              </w:rPr>
            </w:pPr>
            <w:r>
              <w:rPr>
                <w:sz w:val="22"/>
              </w:rPr>
              <w:t>PA-4</w:t>
            </w:r>
          </w:p>
        </w:tc>
        <w:tc>
          <w:tcPr>
            <w:tcW w:w="2029" w:type="pct"/>
          </w:tcPr>
          <w:p w14:paraId="3170FCD6" w14:textId="32E5F148" w:rsidR="0015694A" w:rsidRPr="002967D6" w:rsidRDefault="0015694A" w:rsidP="0015694A">
            <w:pPr>
              <w:rPr>
                <w:sz w:val="22"/>
              </w:rPr>
            </w:pPr>
            <w:r w:rsidRPr="0008300D">
              <w:rPr>
                <w:sz w:val="22"/>
              </w:rPr>
              <w:t>Peržiūrėti detalią darbotvarkės klausimo informaciją</w:t>
            </w:r>
          </w:p>
        </w:tc>
        <w:tc>
          <w:tcPr>
            <w:tcW w:w="1818" w:type="pct"/>
          </w:tcPr>
          <w:p w14:paraId="56A06885" w14:textId="72E7111B" w:rsidR="0015694A" w:rsidRPr="002967D6" w:rsidRDefault="0015694A" w:rsidP="0015694A">
            <w:pPr>
              <w:rPr>
                <w:sz w:val="22"/>
              </w:rPr>
            </w:pPr>
            <w:r>
              <w:rPr>
                <w:sz w:val="22"/>
              </w:rPr>
              <w:t>FR-14.5; FR-14.5.1; FR-14.5.2; FR-14.5.3; FR-14.5.4; FR-14.5.5; FR-14.5.6; FR-14.5.7; FR-14.5.8</w:t>
            </w:r>
          </w:p>
        </w:tc>
      </w:tr>
      <w:tr w:rsidR="0015694A" w:rsidRPr="002967D6" w14:paraId="60DB17A7" w14:textId="77777777" w:rsidTr="00BD56B4">
        <w:tc>
          <w:tcPr>
            <w:tcW w:w="289" w:type="pct"/>
          </w:tcPr>
          <w:p w14:paraId="5E1A5A38" w14:textId="50273B5B" w:rsidR="0015694A" w:rsidRDefault="0015694A" w:rsidP="0015694A">
            <w:pPr>
              <w:pStyle w:val="Tablenumber"/>
              <w:rPr>
                <w:szCs w:val="22"/>
              </w:rPr>
            </w:pPr>
            <w:r>
              <w:rPr>
                <w:szCs w:val="22"/>
              </w:rPr>
              <w:lastRenderedPageBreak/>
              <w:t>5.</w:t>
            </w:r>
          </w:p>
        </w:tc>
        <w:tc>
          <w:tcPr>
            <w:tcW w:w="864" w:type="pct"/>
          </w:tcPr>
          <w:p w14:paraId="34040EE8" w14:textId="0C1CFC29" w:rsidR="0015694A" w:rsidRDefault="0015694A" w:rsidP="0015694A">
            <w:pPr>
              <w:rPr>
                <w:sz w:val="22"/>
              </w:rPr>
            </w:pPr>
            <w:r>
              <w:rPr>
                <w:sz w:val="22"/>
              </w:rPr>
              <w:t>PA-5</w:t>
            </w:r>
          </w:p>
        </w:tc>
        <w:tc>
          <w:tcPr>
            <w:tcW w:w="2029" w:type="pct"/>
          </w:tcPr>
          <w:p w14:paraId="1ABC97BA" w14:textId="4F026C2A" w:rsidR="0015694A" w:rsidRPr="0008300D" w:rsidRDefault="0015694A" w:rsidP="0015694A">
            <w:pPr>
              <w:rPr>
                <w:sz w:val="22"/>
              </w:rPr>
            </w:pPr>
            <w:r w:rsidRPr="00024345">
              <w:rPr>
                <w:sz w:val="22"/>
              </w:rPr>
              <w:t>Atlikti darbotvarkės klausimo paiešką</w:t>
            </w:r>
          </w:p>
        </w:tc>
        <w:tc>
          <w:tcPr>
            <w:tcW w:w="1818" w:type="pct"/>
          </w:tcPr>
          <w:p w14:paraId="50156BF3" w14:textId="258835DE" w:rsidR="0015694A" w:rsidRPr="002967D6" w:rsidRDefault="0015694A" w:rsidP="0015694A">
            <w:pPr>
              <w:rPr>
                <w:sz w:val="22"/>
              </w:rPr>
            </w:pPr>
            <w:r>
              <w:rPr>
                <w:sz w:val="22"/>
              </w:rPr>
              <w:t>FR-14.3</w:t>
            </w:r>
          </w:p>
        </w:tc>
      </w:tr>
      <w:tr w:rsidR="0015694A" w:rsidRPr="002967D6" w14:paraId="041A70FD" w14:textId="77777777" w:rsidTr="00BD56B4">
        <w:tc>
          <w:tcPr>
            <w:tcW w:w="289" w:type="pct"/>
          </w:tcPr>
          <w:p w14:paraId="0565D33A" w14:textId="056D5A0D" w:rsidR="0015694A" w:rsidRDefault="0015694A" w:rsidP="0015694A">
            <w:pPr>
              <w:pStyle w:val="Tablenumber"/>
              <w:rPr>
                <w:szCs w:val="22"/>
              </w:rPr>
            </w:pPr>
            <w:r>
              <w:rPr>
                <w:szCs w:val="22"/>
              </w:rPr>
              <w:t>6.</w:t>
            </w:r>
          </w:p>
        </w:tc>
        <w:tc>
          <w:tcPr>
            <w:tcW w:w="864" w:type="pct"/>
          </w:tcPr>
          <w:p w14:paraId="2E6515BD" w14:textId="4F246AC8" w:rsidR="0015694A" w:rsidRDefault="0015694A" w:rsidP="0015694A">
            <w:pPr>
              <w:rPr>
                <w:sz w:val="22"/>
              </w:rPr>
            </w:pPr>
            <w:r>
              <w:rPr>
                <w:sz w:val="22"/>
              </w:rPr>
              <w:t>PA-6</w:t>
            </w:r>
          </w:p>
        </w:tc>
        <w:tc>
          <w:tcPr>
            <w:tcW w:w="2029" w:type="pct"/>
          </w:tcPr>
          <w:p w14:paraId="76FFB9F1" w14:textId="43214E20" w:rsidR="0015694A" w:rsidRPr="00024345" w:rsidRDefault="0015694A" w:rsidP="0015694A">
            <w:pPr>
              <w:rPr>
                <w:sz w:val="22"/>
              </w:rPr>
            </w:pPr>
            <w:r w:rsidRPr="00024345">
              <w:rPr>
                <w:sz w:val="22"/>
              </w:rPr>
              <w:t>Filtruoti sąrašą</w:t>
            </w:r>
          </w:p>
        </w:tc>
        <w:tc>
          <w:tcPr>
            <w:tcW w:w="1818" w:type="pct"/>
          </w:tcPr>
          <w:p w14:paraId="4B8D3AED" w14:textId="75873F44" w:rsidR="0015694A" w:rsidRPr="002967D6" w:rsidRDefault="0015694A" w:rsidP="0015694A">
            <w:pPr>
              <w:rPr>
                <w:sz w:val="22"/>
              </w:rPr>
            </w:pPr>
            <w:r>
              <w:rPr>
                <w:sz w:val="22"/>
              </w:rPr>
              <w:t>FR-14.4</w:t>
            </w:r>
          </w:p>
        </w:tc>
      </w:tr>
      <w:tr w:rsidR="0015694A" w:rsidRPr="002967D6" w14:paraId="1F4A1A48" w14:textId="77777777" w:rsidTr="00BD56B4">
        <w:tc>
          <w:tcPr>
            <w:tcW w:w="289" w:type="pct"/>
          </w:tcPr>
          <w:p w14:paraId="20A23B89" w14:textId="78DEF27A" w:rsidR="0015694A" w:rsidRDefault="0015694A" w:rsidP="0015694A">
            <w:pPr>
              <w:pStyle w:val="Tablenumber"/>
              <w:rPr>
                <w:szCs w:val="22"/>
              </w:rPr>
            </w:pPr>
            <w:r>
              <w:rPr>
                <w:szCs w:val="22"/>
              </w:rPr>
              <w:t>7.</w:t>
            </w:r>
          </w:p>
        </w:tc>
        <w:tc>
          <w:tcPr>
            <w:tcW w:w="864" w:type="pct"/>
          </w:tcPr>
          <w:p w14:paraId="0AD2AB86" w14:textId="1C09269D" w:rsidR="0015694A" w:rsidRDefault="0015694A" w:rsidP="0015694A">
            <w:pPr>
              <w:rPr>
                <w:sz w:val="22"/>
              </w:rPr>
            </w:pPr>
            <w:r>
              <w:rPr>
                <w:sz w:val="22"/>
              </w:rPr>
              <w:t>PA-7</w:t>
            </w:r>
          </w:p>
        </w:tc>
        <w:tc>
          <w:tcPr>
            <w:tcW w:w="2029" w:type="pct"/>
          </w:tcPr>
          <w:p w14:paraId="4F0AE25C" w14:textId="261B04EB" w:rsidR="0015694A" w:rsidRPr="00024345" w:rsidRDefault="0015694A" w:rsidP="0015694A">
            <w:pPr>
              <w:rPr>
                <w:sz w:val="22"/>
              </w:rPr>
            </w:pPr>
            <w:r w:rsidRPr="00024345">
              <w:rPr>
                <w:sz w:val="22"/>
              </w:rPr>
              <w:t>Peržiūrėti visų posėdžio dieną vykusių registracijų rezultatus</w:t>
            </w:r>
          </w:p>
        </w:tc>
        <w:tc>
          <w:tcPr>
            <w:tcW w:w="1818" w:type="pct"/>
          </w:tcPr>
          <w:p w14:paraId="6F9AC37A" w14:textId="609307B1" w:rsidR="0015694A" w:rsidRPr="002967D6" w:rsidRDefault="0015694A" w:rsidP="0015694A">
            <w:pPr>
              <w:rPr>
                <w:sz w:val="22"/>
              </w:rPr>
            </w:pPr>
            <w:r>
              <w:rPr>
                <w:sz w:val="22"/>
              </w:rPr>
              <w:t>FR-16; FR-19</w:t>
            </w:r>
          </w:p>
        </w:tc>
      </w:tr>
      <w:tr w:rsidR="0015694A" w:rsidRPr="002967D6" w14:paraId="4B84F0E2" w14:textId="77777777" w:rsidTr="00BD56B4">
        <w:tc>
          <w:tcPr>
            <w:tcW w:w="289" w:type="pct"/>
          </w:tcPr>
          <w:p w14:paraId="65C9C888" w14:textId="4619DE5A" w:rsidR="0015694A" w:rsidRDefault="0015694A" w:rsidP="0015694A">
            <w:pPr>
              <w:pStyle w:val="Tablenumber"/>
              <w:rPr>
                <w:szCs w:val="22"/>
              </w:rPr>
            </w:pPr>
            <w:r>
              <w:rPr>
                <w:szCs w:val="22"/>
              </w:rPr>
              <w:t>8.</w:t>
            </w:r>
          </w:p>
        </w:tc>
        <w:tc>
          <w:tcPr>
            <w:tcW w:w="864" w:type="pct"/>
          </w:tcPr>
          <w:p w14:paraId="091EFFB9" w14:textId="6973EAC6" w:rsidR="0015694A" w:rsidRDefault="0015694A" w:rsidP="0015694A">
            <w:pPr>
              <w:rPr>
                <w:sz w:val="22"/>
              </w:rPr>
            </w:pPr>
            <w:r>
              <w:rPr>
                <w:sz w:val="22"/>
              </w:rPr>
              <w:t>PA-8</w:t>
            </w:r>
          </w:p>
        </w:tc>
        <w:tc>
          <w:tcPr>
            <w:tcW w:w="2029" w:type="pct"/>
          </w:tcPr>
          <w:p w14:paraId="0545086B" w14:textId="1F02A418" w:rsidR="0015694A" w:rsidRPr="00024345" w:rsidRDefault="0015694A" w:rsidP="0015694A">
            <w:pPr>
              <w:rPr>
                <w:sz w:val="22"/>
              </w:rPr>
            </w:pPr>
            <w:r w:rsidRPr="00944D27">
              <w:rPr>
                <w:sz w:val="22"/>
              </w:rPr>
              <w:t>Peržiūrėti detalią pasirinktos registracijos informaciją</w:t>
            </w:r>
          </w:p>
        </w:tc>
        <w:tc>
          <w:tcPr>
            <w:tcW w:w="1818" w:type="pct"/>
          </w:tcPr>
          <w:p w14:paraId="4460AACA" w14:textId="039AF20A" w:rsidR="0015694A" w:rsidRPr="002967D6" w:rsidRDefault="0015694A" w:rsidP="0015694A">
            <w:pPr>
              <w:rPr>
                <w:sz w:val="22"/>
              </w:rPr>
            </w:pPr>
            <w:r>
              <w:rPr>
                <w:sz w:val="22"/>
              </w:rPr>
              <w:t>FR-16.1; FR-16.1.1; FR-16.1.2</w:t>
            </w:r>
          </w:p>
        </w:tc>
      </w:tr>
      <w:tr w:rsidR="0015694A" w:rsidRPr="002967D6" w14:paraId="525B5AF1" w14:textId="77777777" w:rsidTr="00BD56B4">
        <w:tc>
          <w:tcPr>
            <w:tcW w:w="289" w:type="pct"/>
          </w:tcPr>
          <w:p w14:paraId="224D1D18" w14:textId="15BCA8DE" w:rsidR="0015694A" w:rsidRDefault="0015694A" w:rsidP="0015694A">
            <w:pPr>
              <w:pStyle w:val="Tablenumber"/>
              <w:rPr>
                <w:szCs w:val="22"/>
              </w:rPr>
            </w:pPr>
            <w:r>
              <w:rPr>
                <w:szCs w:val="22"/>
              </w:rPr>
              <w:t>9.</w:t>
            </w:r>
          </w:p>
        </w:tc>
        <w:tc>
          <w:tcPr>
            <w:tcW w:w="864" w:type="pct"/>
          </w:tcPr>
          <w:p w14:paraId="0361F4BE" w14:textId="01A713E9" w:rsidR="0015694A" w:rsidRDefault="0015694A" w:rsidP="0015694A">
            <w:pPr>
              <w:rPr>
                <w:sz w:val="22"/>
              </w:rPr>
            </w:pPr>
            <w:r>
              <w:rPr>
                <w:sz w:val="22"/>
              </w:rPr>
              <w:t>PA-9</w:t>
            </w:r>
          </w:p>
        </w:tc>
        <w:tc>
          <w:tcPr>
            <w:tcW w:w="2029" w:type="pct"/>
          </w:tcPr>
          <w:p w14:paraId="5FF6DA63" w14:textId="01B37B29" w:rsidR="0015694A" w:rsidRPr="00944D27" w:rsidRDefault="0015694A" w:rsidP="0015694A">
            <w:pPr>
              <w:rPr>
                <w:sz w:val="22"/>
              </w:rPr>
            </w:pPr>
            <w:r w:rsidRPr="005C6FBB">
              <w:rPr>
                <w:sz w:val="22"/>
              </w:rPr>
              <w:t>Peržiūrėti visų posėdžio dieną vykusių balsavimo rezultatus</w:t>
            </w:r>
          </w:p>
        </w:tc>
        <w:tc>
          <w:tcPr>
            <w:tcW w:w="1818" w:type="pct"/>
          </w:tcPr>
          <w:p w14:paraId="1C24FF1A" w14:textId="6A4409DA" w:rsidR="0015694A" w:rsidRPr="002967D6" w:rsidRDefault="0015694A" w:rsidP="0015694A">
            <w:pPr>
              <w:rPr>
                <w:sz w:val="22"/>
              </w:rPr>
            </w:pPr>
            <w:r>
              <w:rPr>
                <w:sz w:val="22"/>
              </w:rPr>
              <w:t>FR-17</w:t>
            </w:r>
          </w:p>
        </w:tc>
      </w:tr>
      <w:tr w:rsidR="0015694A" w:rsidRPr="002967D6" w14:paraId="54C2A1F0" w14:textId="77777777" w:rsidTr="00BD56B4">
        <w:tc>
          <w:tcPr>
            <w:tcW w:w="289" w:type="pct"/>
          </w:tcPr>
          <w:p w14:paraId="363683C9" w14:textId="49CB54EB" w:rsidR="0015694A" w:rsidRDefault="0015694A" w:rsidP="0015694A">
            <w:pPr>
              <w:pStyle w:val="Tablenumber"/>
              <w:rPr>
                <w:szCs w:val="22"/>
              </w:rPr>
            </w:pPr>
            <w:r>
              <w:rPr>
                <w:szCs w:val="22"/>
              </w:rPr>
              <w:t>10.</w:t>
            </w:r>
          </w:p>
        </w:tc>
        <w:tc>
          <w:tcPr>
            <w:tcW w:w="864" w:type="pct"/>
          </w:tcPr>
          <w:p w14:paraId="646A80B9" w14:textId="1885A852" w:rsidR="0015694A" w:rsidRDefault="0015694A" w:rsidP="0015694A">
            <w:pPr>
              <w:rPr>
                <w:sz w:val="22"/>
              </w:rPr>
            </w:pPr>
            <w:r>
              <w:rPr>
                <w:sz w:val="22"/>
              </w:rPr>
              <w:t>PA-10</w:t>
            </w:r>
          </w:p>
        </w:tc>
        <w:tc>
          <w:tcPr>
            <w:tcW w:w="2029" w:type="pct"/>
          </w:tcPr>
          <w:p w14:paraId="64D916B7" w14:textId="5A97094F" w:rsidR="0015694A" w:rsidRPr="005C6FBB" w:rsidRDefault="0015694A" w:rsidP="0015694A">
            <w:pPr>
              <w:rPr>
                <w:sz w:val="22"/>
              </w:rPr>
            </w:pPr>
            <w:r w:rsidRPr="00DA542C">
              <w:rPr>
                <w:sz w:val="22"/>
              </w:rPr>
              <w:t>Peržiūrėti detalią pasirinkto</w:t>
            </w:r>
            <w:r w:rsidRPr="00DA542C">
              <w:rPr>
                <w:sz w:val="22"/>
                <w:lang w:val="en-US"/>
              </w:rPr>
              <w:t xml:space="preserve"> </w:t>
            </w:r>
            <w:r w:rsidRPr="00DA542C">
              <w:rPr>
                <w:sz w:val="22"/>
              </w:rPr>
              <w:t>balsavimo</w:t>
            </w:r>
            <w:r>
              <w:rPr>
                <w:sz w:val="22"/>
              </w:rPr>
              <w:t xml:space="preserve"> </w:t>
            </w:r>
            <w:r w:rsidRPr="00DA542C">
              <w:rPr>
                <w:sz w:val="22"/>
              </w:rPr>
              <w:t>informaciją</w:t>
            </w:r>
          </w:p>
        </w:tc>
        <w:tc>
          <w:tcPr>
            <w:tcW w:w="1818" w:type="pct"/>
          </w:tcPr>
          <w:p w14:paraId="77495EB1" w14:textId="4F3ACE14" w:rsidR="0015694A" w:rsidRPr="002967D6" w:rsidRDefault="0015694A" w:rsidP="0015694A">
            <w:pPr>
              <w:rPr>
                <w:sz w:val="22"/>
              </w:rPr>
            </w:pPr>
            <w:r>
              <w:rPr>
                <w:sz w:val="22"/>
              </w:rPr>
              <w:t>FR-17.1; FR-17.1.1; FR-17.1.2; FR-17.1.3; FR-17.1.4</w:t>
            </w:r>
          </w:p>
        </w:tc>
      </w:tr>
      <w:tr w:rsidR="0015694A" w:rsidRPr="002967D6" w14:paraId="39C06B9D" w14:textId="77777777" w:rsidTr="00BD56B4">
        <w:tc>
          <w:tcPr>
            <w:tcW w:w="289" w:type="pct"/>
          </w:tcPr>
          <w:p w14:paraId="2F1D2BAB" w14:textId="25ED3323" w:rsidR="0015694A" w:rsidRDefault="0015694A" w:rsidP="0015694A">
            <w:pPr>
              <w:pStyle w:val="Tablenumber"/>
              <w:rPr>
                <w:szCs w:val="22"/>
              </w:rPr>
            </w:pPr>
            <w:r>
              <w:rPr>
                <w:szCs w:val="22"/>
              </w:rPr>
              <w:t>11.</w:t>
            </w:r>
          </w:p>
        </w:tc>
        <w:tc>
          <w:tcPr>
            <w:tcW w:w="864" w:type="pct"/>
          </w:tcPr>
          <w:p w14:paraId="0D210E53" w14:textId="17CF9C09" w:rsidR="0015694A" w:rsidRDefault="0015694A" w:rsidP="0015694A">
            <w:pPr>
              <w:rPr>
                <w:sz w:val="22"/>
              </w:rPr>
            </w:pPr>
            <w:r>
              <w:rPr>
                <w:sz w:val="22"/>
              </w:rPr>
              <w:t>PA-11</w:t>
            </w:r>
          </w:p>
        </w:tc>
        <w:tc>
          <w:tcPr>
            <w:tcW w:w="2029" w:type="pct"/>
          </w:tcPr>
          <w:p w14:paraId="482F3967" w14:textId="12A1C257" w:rsidR="0015694A" w:rsidRPr="00DA542C" w:rsidRDefault="0015694A" w:rsidP="0015694A">
            <w:pPr>
              <w:rPr>
                <w:sz w:val="22"/>
              </w:rPr>
            </w:pPr>
            <w:r w:rsidRPr="00B04EBF">
              <w:rPr>
                <w:sz w:val="22"/>
              </w:rPr>
              <w:t>Peržiūrėti momentinius pasibaigusio balsavimo rezultatus</w:t>
            </w:r>
          </w:p>
        </w:tc>
        <w:tc>
          <w:tcPr>
            <w:tcW w:w="1818" w:type="pct"/>
          </w:tcPr>
          <w:p w14:paraId="56BA078C" w14:textId="1E00C5F6" w:rsidR="0015694A" w:rsidRPr="002967D6" w:rsidRDefault="0015694A" w:rsidP="0015694A">
            <w:pPr>
              <w:rPr>
                <w:sz w:val="22"/>
              </w:rPr>
            </w:pPr>
            <w:r>
              <w:rPr>
                <w:sz w:val="22"/>
              </w:rPr>
              <w:t>FR-18</w:t>
            </w:r>
          </w:p>
        </w:tc>
      </w:tr>
      <w:tr w:rsidR="0015694A" w:rsidRPr="002967D6" w14:paraId="47C30629" w14:textId="77777777" w:rsidTr="00BD56B4">
        <w:tc>
          <w:tcPr>
            <w:tcW w:w="289" w:type="pct"/>
          </w:tcPr>
          <w:p w14:paraId="24B3B5EE" w14:textId="1FD021DF" w:rsidR="0015694A" w:rsidRDefault="0015694A" w:rsidP="0015694A">
            <w:pPr>
              <w:pStyle w:val="Tablenumber"/>
              <w:rPr>
                <w:szCs w:val="22"/>
              </w:rPr>
            </w:pPr>
            <w:r>
              <w:rPr>
                <w:szCs w:val="22"/>
              </w:rPr>
              <w:t>12.</w:t>
            </w:r>
          </w:p>
        </w:tc>
        <w:tc>
          <w:tcPr>
            <w:tcW w:w="864" w:type="pct"/>
          </w:tcPr>
          <w:p w14:paraId="1D57368B" w14:textId="0EB02CB9" w:rsidR="0015694A" w:rsidRDefault="0015694A" w:rsidP="0015694A">
            <w:pPr>
              <w:rPr>
                <w:sz w:val="22"/>
              </w:rPr>
            </w:pPr>
            <w:r>
              <w:rPr>
                <w:sz w:val="22"/>
              </w:rPr>
              <w:t>PA-12</w:t>
            </w:r>
          </w:p>
        </w:tc>
        <w:tc>
          <w:tcPr>
            <w:tcW w:w="2029" w:type="pct"/>
          </w:tcPr>
          <w:p w14:paraId="35D4261F" w14:textId="17B07E57" w:rsidR="0015694A" w:rsidRPr="00B04EBF" w:rsidRDefault="0015694A" w:rsidP="0015694A">
            <w:pPr>
              <w:rPr>
                <w:sz w:val="22"/>
              </w:rPr>
            </w:pPr>
            <w:r w:rsidRPr="00C22AB3">
              <w:rPr>
                <w:sz w:val="22"/>
              </w:rPr>
              <w:t>Peržiūrėti automatinį sprendimo rezultatą</w:t>
            </w:r>
          </w:p>
        </w:tc>
        <w:tc>
          <w:tcPr>
            <w:tcW w:w="1818" w:type="pct"/>
          </w:tcPr>
          <w:p w14:paraId="26C752DF" w14:textId="1EB7290A" w:rsidR="0015694A" w:rsidRPr="002967D6" w:rsidRDefault="0015694A" w:rsidP="0015694A">
            <w:pPr>
              <w:rPr>
                <w:sz w:val="22"/>
              </w:rPr>
            </w:pPr>
            <w:r>
              <w:rPr>
                <w:sz w:val="22"/>
              </w:rPr>
              <w:t>FR-18.1</w:t>
            </w:r>
          </w:p>
        </w:tc>
      </w:tr>
      <w:tr w:rsidR="0015694A" w:rsidRPr="002967D6" w14:paraId="72502F84" w14:textId="77777777" w:rsidTr="00BD56B4">
        <w:tc>
          <w:tcPr>
            <w:tcW w:w="289" w:type="pct"/>
          </w:tcPr>
          <w:p w14:paraId="29F0EAFB" w14:textId="093BD264" w:rsidR="0015694A" w:rsidRDefault="0015694A" w:rsidP="0015694A">
            <w:pPr>
              <w:pStyle w:val="Tablenumber"/>
              <w:rPr>
                <w:szCs w:val="22"/>
              </w:rPr>
            </w:pPr>
            <w:r>
              <w:rPr>
                <w:szCs w:val="22"/>
              </w:rPr>
              <w:t>13.</w:t>
            </w:r>
          </w:p>
        </w:tc>
        <w:tc>
          <w:tcPr>
            <w:tcW w:w="864" w:type="pct"/>
          </w:tcPr>
          <w:p w14:paraId="1A735DFA" w14:textId="57030E7C" w:rsidR="0015694A" w:rsidRDefault="0015694A" w:rsidP="0015694A">
            <w:pPr>
              <w:rPr>
                <w:sz w:val="22"/>
              </w:rPr>
            </w:pPr>
            <w:r>
              <w:rPr>
                <w:sz w:val="22"/>
              </w:rPr>
              <w:t>PA-13</w:t>
            </w:r>
          </w:p>
        </w:tc>
        <w:tc>
          <w:tcPr>
            <w:tcW w:w="2029" w:type="pct"/>
          </w:tcPr>
          <w:p w14:paraId="56E8FB89" w14:textId="2B4F81D1" w:rsidR="0015694A" w:rsidRPr="00C22AB3" w:rsidRDefault="0015694A" w:rsidP="0015694A">
            <w:pPr>
              <w:rPr>
                <w:sz w:val="22"/>
              </w:rPr>
            </w:pPr>
            <w:r w:rsidRPr="00C22AB3">
              <w:rPr>
                <w:sz w:val="22"/>
              </w:rPr>
              <w:t>Peržiūrėti pasisakymų darbotvarkės klausimu sritį</w:t>
            </w:r>
          </w:p>
        </w:tc>
        <w:tc>
          <w:tcPr>
            <w:tcW w:w="1818" w:type="pct"/>
          </w:tcPr>
          <w:p w14:paraId="4306AE0E" w14:textId="73AE20B9" w:rsidR="0015694A" w:rsidRPr="002967D6" w:rsidRDefault="0015694A" w:rsidP="0015694A">
            <w:pPr>
              <w:rPr>
                <w:sz w:val="22"/>
              </w:rPr>
            </w:pPr>
            <w:r>
              <w:rPr>
                <w:sz w:val="22"/>
              </w:rPr>
              <w:t>FR-20</w:t>
            </w:r>
          </w:p>
        </w:tc>
      </w:tr>
      <w:tr w:rsidR="0015694A" w:rsidRPr="002967D6" w14:paraId="06AD5A4E" w14:textId="77777777" w:rsidTr="00BD56B4">
        <w:tc>
          <w:tcPr>
            <w:tcW w:w="289" w:type="pct"/>
          </w:tcPr>
          <w:p w14:paraId="387CD7F0" w14:textId="436E06C0" w:rsidR="0015694A" w:rsidRDefault="0015694A" w:rsidP="0015694A">
            <w:pPr>
              <w:pStyle w:val="Tablenumber"/>
              <w:rPr>
                <w:szCs w:val="22"/>
              </w:rPr>
            </w:pPr>
            <w:r>
              <w:rPr>
                <w:szCs w:val="22"/>
              </w:rPr>
              <w:t>14.</w:t>
            </w:r>
          </w:p>
        </w:tc>
        <w:tc>
          <w:tcPr>
            <w:tcW w:w="864" w:type="pct"/>
          </w:tcPr>
          <w:p w14:paraId="2874F5D8" w14:textId="6F05D83A" w:rsidR="0015694A" w:rsidRDefault="0015694A" w:rsidP="0015694A">
            <w:pPr>
              <w:rPr>
                <w:sz w:val="22"/>
              </w:rPr>
            </w:pPr>
            <w:r>
              <w:rPr>
                <w:sz w:val="22"/>
              </w:rPr>
              <w:t>PA-14</w:t>
            </w:r>
          </w:p>
        </w:tc>
        <w:tc>
          <w:tcPr>
            <w:tcW w:w="2029" w:type="pct"/>
          </w:tcPr>
          <w:p w14:paraId="2A082946" w14:textId="4E45192A" w:rsidR="0015694A" w:rsidRPr="00C22AB3" w:rsidRDefault="0015694A" w:rsidP="0015694A">
            <w:pPr>
              <w:rPr>
                <w:sz w:val="22"/>
              </w:rPr>
            </w:pPr>
            <w:r w:rsidRPr="00C22AB3">
              <w:rPr>
                <w:sz w:val="22"/>
              </w:rPr>
              <w:t>Peržiūrėti bendrąją</w:t>
            </w:r>
            <w:r>
              <w:rPr>
                <w:sz w:val="22"/>
              </w:rPr>
              <w:t xml:space="preserve"> </w:t>
            </w:r>
            <w:r w:rsidRPr="00C22AB3">
              <w:rPr>
                <w:sz w:val="22"/>
              </w:rPr>
              <w:t>informaciją</w:t>
            </w:r>
          </w:p>
        </w:tc>
        <w:tc>
          <w:tcPr>
            <w:tcW w:w="1818" w:type="pct"/>
          </w:tcPr>
          <w:p w14:paraId="1624390D" w14:textId="7A2A4CF8" w:rsidR="0015694A" w:rsidRPr="002967D6" w:rsidRDefault="0015694A" w:rsidP="0015694A">
            <w:pPr>
              <w:rPr>
                <w:sz w:val="22"/>
              </w:rPr>
            </w:pPr>
            <w:r>
              <w:rPr>
                <w:sz w:val="22"/>
              </w:rPr>
              <w:t>FR-20.1; FR-20.1.1; FR-20.2</w:t>
            </w:r>
          </w:p>
        </w:tc>
      </w:tr>
      <w:tr w:rsidR="0015694A" w:rsidRPr="002967D6" w14:paraId="294E51A5" w14:textId="77777777" w:rsidTr="00BD56B4">
        <w:tc>
          <w:tcPr>
            <w:tcW w:w="289" w:type="pct"/>
          </w:tcPr>
          <w:p w14:paraId="236461ED" w14:textId="3C9EEA3A" w:rsidR="0015694A" w:rsidRDefault="0015694A" w:rsidP="0015694A">
            <w:pPr>
              <w:pStyle w:val="Tablenumber"/>
              <w:rPr>
                <w:szCs w:val="22"/>
              </w:rPr>
            </w:pPr>
            <w:r>
              <w:rPr>
                <w:szCs w:val="22"/>
              </w:rPr>
              <w:t>15.</w:t>
            </w:r>
          </w:p>
        </w:tc>
        <w:tc>
          <w:tcPr>
            <w:tcW w:w="864" w:type="pct"/>
          </w:tcPr>
          <w:p w14:paraId="5D0D8EDF" w14:textId="378C9142" w:rsidR="0015694A" w:rsidRDefault="0015694A" w:rsidP="0015694A">
            <w:pPr>
              <w:rPr>
                <w:sz w:val="22"/>
              </w:rPr>
            </w:pPr>
            <w:r>
              <w:rPr>
                <w:sz w:val="22"/>
              </w:rPr>
              <w:t>PA-15</w:t>
            </w:r>
          </w:p>
        </w:tc>
        <w:tc>
          <w:tcPr>
            <w:tcW w:w="2029" w:type="pct"/>
          </w:tcPr>
          <w:p w14:paraId="6C2EEFAE" w14:textId="26AD50D1" w:rsidR="0015694A" w:rsidRPr="00C22AB3" w:rsidRDefault="0015694A" w:rsidP="0015694A">
            <w:pPr>
              <w:rPr>
                <w:sz w:val="22"/>
              </w:rPr>
            </w:pPr>
            <w:r w:rsidRPr="00807B94">
              <w:rPr>
                <w:sz w:val="22"/>
              </w:rPr>
              <w:t>Peržiūrėti užsirašiusiųjų kalbėti darbotvarkės klausimu eiles</w:t>
            </w:r>
          </w:p>
        </w:tc>
        <w:tc>
          <w:tcPr>
            <w:tcW w:w="1818" w:type="pct"/>
          </w:tcPr>
          <w:p w14:paraId="5FADCAEA" w14:textId="43D7B85C" w:rsidR="0015694A" w:rsidRPr="002967D6" w:rsidRDefault="0015694A" w:rsidP="0015694A">
            <w:pPr>
              <w:rPr>
                <w:sz w:val="22"/>
              </w:rPr>
            </w:pPr>
            <w:r>
              <w:rPr>
                <w:sz w:val="22"/>
              </w:rPr>
              <w:t>FR-20.3; FR-20.3.1; FR-20.4</w:t>
            </w:r>
          </w:p>
        </w:tc>
      </w:tr>
      <w:tr w:rsidR="0015694A" w:rsidRPr="002967D6" w14:paraId="2A046BC3" w14:textId="77777777" w:rsidTr="00BD56B4">
        <w:tc>
          <w:tcPr>
            <w:tcW w:w="289" w:type="pct"/>
          </w:tcPr>
          <w:p w14:paraId="0ECAA3F6" w14:textId="06A6D882" w:rsidR="0015694A" w:rsidRDefault="0015694A" w:rsidP="0015694A">
            <w:pPr>
              <w:pStyle w:val="Tablenumber"/>
              <w:rPr>
                <w:szCs w:val="22"/>
              </w:rPr>
            </w:pPr>
            <w:r>
              <w:rPr>
                <w:szCs w:val="22"/>
              </w:rPr>
              <w:t>16.</w:t>
            </w:r>
          </w:p>
        </w:tc>
        <w:tc>
          <w:tcPr>
            <w:tcW w:w="864" w:type="pct"/>
          </w:tcPr>
          <w:p w14:paraId="0F00D110" w14:textId="49CC9D56" w:rsidR="0015694A" w:rsidRDefault="0015694A" w:rsidP="0015694A">
            <w:pPr>
              <w:rPr>
                <w:sz w:val="22"/>
              </w:rPr>
            </w:pPr>
            <w:r>
              <w:rPr>
                <w:sz w:val="22"/>
              </w:rPr>
              <w:t>PA-16</w:t>
            </w:r>
          </w:p>
        </w:tc>
        <w:tc>
          <w:tcPr>
            <w:tcW w:w="2029" w:type="pct"/>
          </w:tcPr>
          <w:p w14:paraId="2D610B3C" w14:textId="49BCC93A" w:rsidR="0015694A" w:rsidRPr="00807B94" w:rsidRDefault="0015694A" w:rsidP="0015694A">
            <w:pPr>
              <w:rPr>
                <w:sz w:val="22"/>
              </w:rPr>
            </w:pPr>
            <w:r w:rsidRPr="00807B94">
              <w:rPr>
                <w:sz w:val="22"/>
              </w:rPr>
              <w:t>Peržiūrėti posėdžių salėje</w:t>
            </w:r>
            <w:r>
              <w:rPr>
                <w:sz w:val="22"/>
              </w:rPr>
              <w:t xml:space="preserve"> </w:t>
            </w:r>
            <w:r w:rsidRPr="00807B94">
              <w:rPr>
                <w:sz w:val="22"/>
              </w:rPr>
              <w:t>demonstruojamos prezentacijos ir vaizdo sienų informacijos langą</w:t>
            </w:r>
          </w:p>
        </w:tc>
        <w:tc>
          <w:tcPr>
            <w:tcW w:w="1818" w:type="pct"/>
          </w:tcPr>
          <w:p w14:paraId="7EF8CE04" w14:textId="45C87B69" w:rsidR="0015694A" w:rsidRPr="002967D6" w:rsidRDefault="0015694A" w:rsidP="0015694A">
            <w:pPr>
              <w:rPr>
                <w:sz w:val="22"/>
              </w:rPr>
            </w:pPr>
            <w:r>
              <w:rPr>
                <w:sz w:val="22"/>
              </w:rPr>
              <w:t>FR-21; FR-21.1; FR-21.2</w:t>
            </w:r>
          </w:p>
        </w:tc>
      </w:tr>
      <w:tr w:rsidR="0015694A" w:rsidRPr="002967D6" w14:paraId="669E10E5" w14:textId="77777777" w:rsidTr="00BD56B4">
        <w:tc>
          <w:tcPr>
            <w:tcW w:w="289" w:type="pct"/>
          </w:tcPr>
          <w:p w14:paraId="1AA3BC85" w14:textId="58FB12B5" w:rsidR="0015694A" w:rsidRDefault="0015694A" w:rsidP="0015694A">
            <w:pPr>
              <w:pStyle w:val="Tablenumber"/>
              <w:rPr>
                <w:szCs w:val="22"/>
              </w:rPr>
            </w:pPr>
            <w:r>
              <w:rPr>
                <w:szCs w:val="22"/>
              </w:rPr>
              <w:t>17.</w:t>
            </w:r>
          </w:p>
        </w:tc>
        <w:tc>
          <w:tcPr>
            <w:tcW w:w="864" w:type="pct"/>
          </w:tcPr>
          <w:p w14:paraId="1683F6C9" w14:textId="33098AB6" w:rsidR="0015694A" w:rsidRDefault="0015694A" w:rsidP="0015694A">
            <w:pPr>
              <w:rPr>
                <w:sz w:val="22"/>
              </w:rPr>
            </w:pPr>
            <w:r>
              <w:rPr>
                <w:sz w:val="22"/>
              </w:rPr>
              <w:t>PA-17</w:t>
            </w:r>
          </w:p>
        </w:tc>
        <w:tc>
          <w:tcPr>
            <w:tcW w:w="2029" w:type="pct"/>
          </w:tcPr>
          <w:p w14:paraId="5F9F46E6" w14:textId="101B439C" w:rsidR="0015694A" w:rsidRPr="00807B94" w:rsidRDefault="0015694A" w:rsidP="0015694A">
            <w:pPr>
              <w:rPr>
                <w:sz w:val="22"/>
              </w:rPr>
            </w:pPr>
            <w:r w:rsidRPr="009416D5">
              <w:rPr>
                <w:sz w:val="22"/>
              </w:rPr>
              <w:t>Keisti atvaizdavimo parametrus</w:t>
            </w:r>
          </w:p>
        </w:tc>
        <w:tc>
          <w:tcPr>
            <w:tcW w:w="1818" w:type="pct"/>
          </w:tcPr>
          <w:p w14:paraId="7C6FC323" w14:textId="37334AC1" w:rsidR="0015694A" w:rsidRPr="002967D6" w:rsidRDefault="0015694A" w:rsidP="0015694A">
            <w:pPr>
              <w:rPr>
                <w:sz w:val="22"/>
              </w:rPr>
            </w:pPr>
            <w:r>
              <w:rPr>
                <w:sz w:val="22"/>
              </w:rPr>
              <w:t>FR-22</w:t>
            </w:r>
          </w:p>
        </w:tc>
      </w:tr>
      <w:tr w:rsidR="0015694A" w:rsidRPr="002967D6" w14:paraId="324B3045" w14:textId="77777777" w:rsidTr="00BD56B4">
        <w:tc>
          <w:tcPr>
            <w:tcW w:w="289" w:type="pct"/>
          </w:tcPr>
          <w:p w14:paraId="0F10ECEA" w14:textId="09879C0A" w:rsidR="0015694A" w:rsidRDefault="0015694A" w:rsidP="0015694A">
            <w:pPr>
              <w:pStyle w:val="Tablenumber"/>
              <w:rPr>
                <w:szCs w:val="22"/>
              </w:rPr>
            </w:pPr>
            <w:r>
              <w:rPr>
                <w:szCs w:val="22"/>
              </w:rPr>
              <w:t>18.</w:t>
            </w:r>
          </w:p>
        </w:tc>
        <w:tc>
          <w:tcPr>
            <w:tcW w:w="864" w:type="pct"/>
          </w:tcPr>
          <w:p w14:paraId="175D8ACA" w14:textId="3279DE5C" w:rsidR="0015694A" w:rsidRDefault="0015694A" w:rsidP="0015694A">
            <w:pPr>
              <w:rPr>
                <w:sz w:val="22"/>
              </w:rPr>
            </w:pPr>
            <w:r>
              <w:rPr>
                <w:sz w:val="22"/>
              </w:rPr>
              <w:t>PA-18</w:t>
            </w:r>
          </w:p>
        </w:tc>
        <w:tc>
          <w:tcPr>
            <w:tcW w:w="2029" w:type="pct"/>
          </w:tcPr>
          <w:p w14:paraId="7AA2306F" w14:textId="08544824" w:rsidR="0015694A" w:rsidRPr="009416D5" w:rsidRDefault="0015694A" w:rsidP="0015694A">
            <w:pPr>
              <w:rPr>
                <w:sz w:val="22"/>
              </w:rPr>
            </w:pPr>
            <w:r w:rsidRPr="009416D5">
              <w:rPr>
                <w:sz w:val="22"/>
              </w:rPr>
              <w:t>Peržiūrėti Seimo nario detalią informaciją</w:t>
            </w:r>
          </w:p>
        </w:tc>
        <w:tc>
          <w:tcPr>
            <w:tcW w:w="1818" w:type="pct"/>
          </w:tcPr>
          <w:p w14:paraId="3B291659" w14:textId="45C79F43" w:rsidR="0015694A" w:rsidRPr="002967D6" w:rsidRDefault="0015694A" w:rsidP="0015694A">
            <w:pPr>
              <w:rPr>
                <w:sz w:val="22"/>
              </w:rPr>
            </w:pPr>
            <w:r>
              <w:rPr>
                <w:sz w:val="22"/>
              </w:rPr>
              <w:t>FR-24</w:t>
            </w:r>
          </w:p>
        </w:tc>
      </w:tr>
      <w:tr w:rsidR="0015694A" w:rsidRPr="002967D6" w14:paraId="3405E743" w14:textId="77777777" w:rsidTr="00BD56B4">
        <w:tc>
          <w:tcPr>
            <w:tcW w:w="289" w:type="pct"/>
          </w:tcPr>
          <w:p w14:paraId="09BD1070" w14:textId="6185D03A" w:rsidR="0015694A" w:rsidRDefault="0015694A" w:rsidP="0015694A">
            <w:pPr>
              <w:pStyle w:val="Tablenumber"/>
              <w:rPr>
                <w:szCs w:val="22"/>
              </w:rPr>
            </w:pPr>
            <w:r>
              <w:rPr>
                <w:szCs w:val="22"/>
              </w:rPr>
              <w:t>19.</w:t>
            </w:r>
          </w:p>
        </w:tc>
        <w:tc>
          <w:tcPr>
            <w:tcW w:w="864" w:type="pct"/>
          </w:tcPr>
          <w:p w14:paraId="352C5D79" w14:textId="65922792" w:rsidR="0015694A" w:rsidRDefault="0015694A" w:rsidP="0015694A">
            <w:pPr>
              <w:rPr>
                <w:sz w:val="22"/>
              </w:rPr>
            </w:pPr>
            <w:r>
              <w:rPr>
                <w:sz w:val="22"/>
              </w:rPr>
              <w:t>PA-19</w:t>
            </w:r>
          </w:p>
        </w:tc>
        <w:tc>
          <w:tcPr>
            <w:tcW w:w="2029" w:type="pct"/>
          </w:tcPr>
          <w:p w14:paraId="020ABB0F" w14:textId="3304F876" w:rsidR="0015694A" w:rsidRPr="009416D5" w:rsidRDefault="0015694A" w:rsidP="0015694A">
            <w:pPr>
              <w:rPr>
                <w:sz w:val="22"/>
              </w:rPr>
            </w:pPr>
            <w:r w:rsidRPr="009416D5">
              <w:rPr>
                <w:sz w:val="22"/>
              </w:rPr>
              <w:t>Pasinaudoti pagalbos naudotojui sritimi</w:t>
            </w:r>
          </w:p>
        </w:tc>
        <w:tc>
          <w:tcPr>
            <w:tcW w:w="1818" w:type="pct"/>
          </w:tcPr>
          <w:p w14:paraId="70B6E897" w14:textId="16359C51" w:rsidR="0015694A" w:rsidRPr="002967D6" w:rsidRDefault="0015694A" w:rsidP="0015694A">
            <w:pPr>
              <w:rPr>
                <w:sz w:val="22"/>
              </w:rPr>
            </w:pPr>
            <w:r>
              <w:rPr>
                <w:sz w:val="22"/>
              </w:rPr>
              <w:t>FR-23</w:t>
            </w:r>
          </w:p>
        </w:tc>
      </w:tr>
      <w:tr w:rsidR="0015694A" w:rsidRPr="002967D6" w14:paraId="25F1E1D9" w14:textId="77777777" w:rsidTr="00BD56B4">
        <w:tc>
          <w:tcPr>
            <w:tcW w:w="289" w:type="pct"/>
          </w:tcPr>
          <w:p w14:paraId="34B4D31B" w14:textId="4B720F62" w:rsidR="0015694A" w:rsidRDefault="0015694A" w:rsidP="0015694A">
            <w:pPr>
              <w:pStyle w:val="Tablenumber"/>
              <w:rPr>
                <w:szCs w:val="22"/>
              </w:rPr>
            </w:pPr>
            <w:r>
              <w:rPr>
                <w:szCs w:val="22"/>
              </w:rPr>
              <w:t>20.</w:t>
            </w:r>
          </w:p>
        </w:tc>
        <w:tc>
          <w:tcPr>
            <w:tcW w:w="864" w:type="pct"/>
          </w:tcPr>
          <w:p w14:paraId="181371AD" w14:textId="71C4FC5D" w:rsidR="0015694A" w:rsidRDefault="0015694A" w:rsidP="0015694A">
            <w:pPr>
              <w:rPr>
                <w:sz w:val="22"/>
              </w:rPr>
            </w:pPr>
            <w:r>
              <w:rPr>
                <w:sz w:val="22"/>
              </w:rPr>
              <w:t>PA-20</w:t>
            </w:r>
          </w:p>
        </w:tc>
        <w:tc>
          <w:tcPr>
            <w:tcW w:w="2029" w:type="pct"/>
          </w:tcPr>
          <w:p w14:paraId="3CFCBC89" w14:textId="2D126CDA" w:rsidR="0015694A" w:rsidRPr="009416D5" w:rsidRDefault="0015694A" w:rsidP="0015694A">
            <w:pPr>
              <w:rPr>
                <w:sz w:val="22"/>
              </w:rPr>
            </w:pPr>
            <w:r w:rsidRPr="002930C0">
              <w:rPr>
                <w:sz w:val="22"/>
              </w:rPr>
              <w:t>Peržiūrėti pranešėjo</w:t>
            </w:r>
            <w:r>
              <w:rPr>
                <w:sz w:val="22"/>
              </w:rPr>
              <w:t xml:space="preserve"> </w:t>
            </w:r>
            <w:r w:rsidRPr="002930C0">
              <w:rPr>
                <w:sz w:val="22"/>
              </w:rPr>
              <w:t>išsamią info</w:t>
            </w:r>
            <w:r>
              <w:rPr>
                <w:sz w:val="22"/>
              </w:rPr>
              <w:t>r</w:t>
            </w:r>
            <w:r w:rsidRPr="002930C0">
              <w:rPr>
                <w:sz w:val="22"/>
              </w:rPr>
              <w:t>maciją</w:t>
            </w:r>
          </w:p>
        </w:tc>
        <w:tc>
          <w:tcPr>
            <w:tcW w:w="1818" w:type="pct"/>
          </w:tcPr>
          <w:p w14:paraId="46D9A092" w14:textId="21BA9423" w:rsidR="0015694A" w:rsidRPr="002967D6" w:rsidRDefault="0015694A" w:rsidP="0015694A">
            <w:pPr>
              <w:rPr>
                <w:sz w:val="22"/>
              </w:rPr>
            </w:pPr>
            <w:r>
              <w:rPr>
                <w:sz w:val="22"/>
              </w:rPr>
              <w:t>FR-25</w:t>
            </w:r>
          </w:p>
        </w:tc>
      </w:tr>
      <w:tr w:rsidR="0015694A" w:rsidRPr="002967D6" w14:paraId="6CF72D20" w14:textId="77777777" w:rsidTr="00BD56B4">
        <w:tc>
          <w:tcPr>
            <w:tcW w:w="289" w:type="pct"/>
          </w:tcPr>
          <w:p w14:paraId="7C95D391" w14:textId="5AD5052F" w:rsidR="0015694A" w:rsidRDefault="0015694A" w:rsidP="0015694A">
            <w:pPr>
              <w:pStyle w:val="Tablenumber"/>
              <w:rPr>
                <w:szCs w:val="22"/>
              </w:rPr>
            </w:pPr>
            <w:r>
              <w:rPr>
                <w:szCs w:val="22"/>
              </w:rPr>
              <w:t>21.</w:t>
            </w:r>
          </w:p>
        </w:tc>
        <w:tc>
          <w:tcPr>
            <w:tcW w:w="864" w:type="pct"/>
          </w:tcPr>
          <w:p w14:paraId="1AE25BF6" w14:textId="23B63F4E" w:rsidR="0015694A" w:rsidRDefault="0015694A" w:rsidP="0015694A">
            <w:pPr>
              <w:rPr>
                <w:sz w:val="22"/>
              </w:rPr>
            </w:pPr>
            <w:r>
              <w:rPr>
                <w:sz w:val="22"/>
              </w:rPr>
              <w:t>PA-35</w:t>
            </w:r>
          </w:p>
        </w:tc>
        <w:tc>
          <w:tcPr>
            <w:tcW w:w="2029" w:type="pct"/>
          </w:tcPr>
          <w:p w14:paraId="78EEB0A0" w14:textId="3C37F0D1" w:rsidR="0015694A" w:rsidRPr="00CA7CD1" w:rsidRDefault="0015694A" w:rsidP="0015694A">
            <w:pPr>
              <w:rPr>
                <w:sz w:val="22"/>
                <w:lang w:val="en-US"/>
              </w:rPr>
            </w:pPr>
            <w:r w:rsidRPr="00FB2E79">
              <w:rPr>
                <w:sz w:val="22"/>
              </w:rPr>
              <w:t>Registruoti pagalbos poreikį</w:t>
            </w:r>
          </w:p>
        </w:tc>
        <w:tc>
          <w:tcPr>
            <w:tcW w:w="1818" w:type="pct"/>
          </w:tcPr>
          <w:p w14:paraId="77FAD62B" w14:textId="438890D1" w:rsidR="0015694A" w:rsidRPr="002967D6" w:rsidRDefault="00FC48A8" w:rsidP="0015694A">
            <w:pPr>
              <w:rPr>
                <w:sz w:val="22"/>
              </w:rPr>
            </w:pPr>
            <w:r>
              <w:rPr>
                <w:sz w:val="22"/>
              </w:rPr>
              <w:t>FR-56</w:t>
            </w:r>
          </w:p>
        </w:tc>
      </w:tr>
    </w:tbl>
    <w:p w14:paraId="0086107B" w14:textId="77777777" w:rsidR="003C1F02" w:rsidRDefault="003C1F02" w:rsidP="009E0BB7">
      <w:pPr>
        <w:pStyle w:val="Antrat"/>
      </w:pPr>
    </w:p>
    <w:p w14:paraId="3A9FE02F" w14:textId="7C7B3A34" w:rsidR="009E0BB7" w:rsidRPr="002967D6" w:rsidRDefault="009E0BB7" w:rsidP="009E0BB7">
      <w:pPr>
        <w:pStyle w:val="Antrat"/>
        <w:rPr>
          <w:b w:val="0"/>
        </w:rPr>
      </w:pPr>
      <w:bookmarkStart w:id="349" w:name="_Toc218685727"/>
      <w:r w:rsidRPr="002967D6">
        <w:t xml:space="preserve">lentelė </w:t>
      </w:r>
      <w:r w:rsidRPr="002967D6">
        <w:fldChar w:fldCharType="begin"/>
      </w:r>
      <w:r w:rsidRPr="002967D6">
        <w:instrText xml:space="preserve"> SEQ lentelė \* ARABIC </w:instrText>
      </w:r>
      <w:r w:rsidRPr="002967D6">
        <w:fldChar w:fldCharType="separate"/>
      </w:r>
      <w:r w:rsidR="00D35554">
        <w:rPr>
          <w:noProof/>
        </w:rPr>
        <w:t>36</w:t>
      </w:r>
      <w:r w:rsidRPr="002967D6">
        <w:fldChar w:fldCharType="end"/>
      </w:r>
      <w:r w:rsidRPr="002967D6">
        <w:t xml:space="preserve">. Reikalavimai </w:t>
      </w:r>
      <w:r w:rsidR="004A0362" w:rsidRPr="002967D6">
        <w:t>kviestinių posėdžio dalyvių</w:t>
      </w:r>
      <w:r w:rsidRPr="002967D6">
        <w:t xml:space="preserve"> (Prezidentas, LR vyriausybės nariai, Seimui atskaitingų inst. atstovai ir kt.) funkcijoms</w:t>
      </w:r>
      <w:bookmarkEnd w:id="34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7899"/>
      </w:tblGrid>
      <w:tr w:rsidR="009E0BB7" w:rsidRPr="002967D6" w14:paraId="188C3778" w14:textId="77777777" w:rsidTr="002D7BE4">
        <w:trPr>
          <w:tblHeader/>
        </w:trPr>
        <w:tc>
          <w:tcPr>
            <w:tcW w:w="776" w:type="pct"/>
            <w:shd w:val="clear" w:color="auto" w:fill="BFBFBF" w:themeFill="background1" w:themeFillShade="BF"/>
          </w:tcPr>
          <w:p w14:paraId="22683122" w14:textId="77777777" w:rsidR="009E0BB7" w:rsidRPr="002967D6" w:rsidRDefault="009E0BB7" w:rsidP="00D77FDE">
            <w:pPr>
              <w:keepNext/>
              <w:spacing w:before="60" w:after="60"/>
              <w:jc w:val="left"/>
              <w:rPr>
                <w:b/>
                <w:sz w:val="22"/>
              </w:rPr>
            </w:pPr>
            <w:r w:rsidRPr="002967D6">
              <w:rPr>
                <w:b/>
                <w:sz w:val="22"/>
              </w:rPr>
              <w:t>Reikalavimo Nr.</w:t>
            </w:r>
          </w:p>
        </w:tc>
        <w:tc>
          <w:tcPr>
            <w:tcW w:w="4224" w:type="pct"/>
            <w:shd w:val="clear" w:color="auto" w:fill="BFBFBF" w:themeFill="background1" w:themeFillShade="BF"/>
          </w:tcPr>
          <w:p w14:paraId="1231B8D3" w14:textId="77777777" w:rsidR="009E0BB7" w:rsidRPr="002967D6" w:rsidRDefault="009E0BB7" w:rsidP="00D77FDE">
            <w:pPr>
              <w:keepNext/>
              <w:spacing w:before="60" w:after="60"/>
              <w:jc w:val="left"/>
              <w:rPr>
                <w:b/>
                <w:sz w:val="22"/>
              </w:rPr>
            </w:pPr>
            <w:r w:rsidRPr="002967D6">
              <w:rPr>
                <w:b/>
                <w:sz w:val="22"/>
              </w:rPr>
              <w:t>Reikalavimas</w:t>
            </w:r>
          </w:p>
        </w:tc>
      </w:tr>
      <w:tr w:rsidR="009E0BB7" w:rsidRPr="002967D6" w14:paraId="62169A56" w14:textId="77777777" w:rsidTr="002D7BE4">
        <w:tc>
          <w:tcPr>
            <w:tcW w:w="776" w:type="pct"/>
          </w:tcPr>
          <w:p w14:paraId="5638AEA4" w14:textId="77777777" w:rsidR="009E0BB7" w:rsidRPr="002967D6" w:rsidRDefault="009E0BB7" w:rsidP="00E9781E">
            <w:pPr>
              <w:pStyle w:val="Tablenumber"/>
              <w:numPr>
                <w:ilvl w:val="0"/>
                <w:numId w:val="55"/>
              </w:numPr>
              <w:rPr>
                <w:szCs w:val="22"/>
              </w:rPr>
            </w:pPr>
          </w:p>
        </w:tc>
        <w:tc>
          <w:tcPr>
            <w:tcW w:w="4224" w:type="pct"/>
          </w:tcPr>
          <w:p w14:paraId="57909E52" w14:textId="05893C6E" w:rsidR="009E0BB7" w:rsidRPr="002967D6" w:rsidRDefault="007C767D" w:rsidP="009E0BB7">
            <w:pPr>
              <w:pStyle w:val="Normaltext"/>
              <w:ind w:firstLine="0"/>
              <w:rPr>
                <w:sz w:val="22"/>
                <w:szCs w:val="22"/>
              </w:rPr>
            </w:pPr>
            <w:r w:rsidRPr="002967D6">
              <w:rPr>
                <w:sz w:val="22"/>
                <w:szCs w:val="22"/>
              </w:rPr>
              <w:t>Kviestiniams posėdžio dalyviams</w:t>
            </w:r>
            <w:r w:rsidR="009E0BB7" w:rsidRPr="002967D6">
              <w:rPr>
                <w:sz w:val="22"/>
                <w:szCs w:val="22"/>
              </w:rPr>
              <w:t xml:space="preserve"> turi būti prieinami visi bendrieji funkcionalumai aprašyti skyriuje </w:t>
            </w:r>
            <w:r w:rsidR="009E0BB7" w:rsidRPr="002967D6">
              <w:rPr>
                <w:sz w:val="22"/>
                <w:szCs w:val="22"/>
              </w:rPr>
              <w:fldChar w:fldCharType="begin"/>
            </w:r>
            <w:r w:rsidR="009E0BB7" w:rsidRPr="002967D6">
              <w:rPr>
                <w:sz w:val="22"/>
                <w:szCs w:val="22"/>
              </w:rPr>
              <w:instrText xml:space="preserve"> REF _Ref202435928 \r \h  \* MERGEFORMAT </w:instrText>
            </w:r>
            <w:r w:rsidR="009E0BB7" w:rsidRPr="002967D6">
              <w:rPr>
                <w:sz w:val="22"/>
                <w:szCs w:val="22"/>
              </w:rPr>
            </w:r>
            <w:r w:rsidR="009E0BB7" w:rsidRPr="002967D6">
              <w:rPr>
                <w:sz w:val="22"/>
                <w:szCs w:val="22"/>
              </w:rPr>
              <w:fldChar w:fldCharType="separate"/>
            </w:r>
            <w:r w:rsidR="00D35554">
              <w:rPr>
                <w:sz w:val="22"/>
                <w:szCs w:val="22"/>
              </w:rPr>
              <w:t>6.2.1</w:t>
            </w:r>
            <w:r w:rsidR="009E0BB7" w:rsidRPr="002967D6">
              <w:rPr>
                <w:sz w:val="22"/>
                <w:szCs w:val="22"/>
              </w:rPr>
              <w:fldChar w:fldCharType="end"/>
            </w:r>
            <w:r w:rsidR="009E0BB7" w:rsidRPr="002967D6">
              <w:rPr>
                <w:sz w:val="22"/>
                <w:szCs w:val="22"/>
              </w:rPr>
              <w:t>.</w:t>
            </w:r>
          </w:p>
        </w:tc>
      </w:tr>
      <w:tr w:rsidR="00F25E95" w:rsidRPr="002967D6" w14:paraId="113D37E6" w14:textId="77777777" w:rsidTr="002D7BE4">
        <w:tc>
          <w:tcPr>
            <w:tcW w:w="776" w:type="pct"/>
          </w:tcPr>
          <w:p w14:paraId="5677B73F" w14:textId="77777777" w:rsidR="00F25E95" w:rsidRPr="002967D6" w:rsidRDefault="00F25E95" w:rsidP="00E9781E">
            <w:pPr>
              <w:pStyle w:val="Tablenumber"/>
              <w:numPr>
                <w:ilvl w:val="0"/>
                <w:numId w:val="55"/>
              </w:numPr>
              <w:rPr>
                <w:szCs w:val="22"/>
              </w:rPr>
            </w:pPr>
          </w:p>
        </w:tc>
        <w:tc>
          <w:tcPr>
            <w:tcW w:w="4224" w:type="pct"/>
          </w:tcPr>
          <w:p w14:paraId="49BDCBB8" w14:textId="389B1F67" w:rsidR="00F25E95" w:rsidRPr="002967D6" w:rsidRDefault="00F25E95" w:rsidP="00F25E95">
            <w:pPr>
              <w:pStyle w:val="Normaltext"/>
              <w:ind w:firstLine="0"/>
              <w:rPr>
                <w:sz w:val="22"/>
                <w:szCs w:val="22"/>
              </w:rPr>
            </w:pPr>
            <w:r w:rsidRPr="002967D6">
              <w:rPr>
                <w:sz w:val="22"/>
                <w:szCs w:val="22"/>
              </w:rPr>
              <w:t>Turi būti galimybė inicijuoti pagalbos iškvietimą. Inicijuojant iškvietimą turi būti galimybė nurodyti pastabas</w:t>
            </w:r>
            <w:r w:rsidR="00D33423">
              <w:rPr>
                <w:sz w:val="22"/>
                <w:szCs w:val="22"/>
              </w:rPr>
              <w:t xml:space="preserve"> </w:t>
            </w:r>
            <w:r w:rsidR="00D33423">
              <w:rPr>
                <w:sz w:val="22"/>
              </w:rPr>
              <w:t xml:space="preserve">pasirenkant iš klasifikatoriaus </w:t>
            </w:r>
            <w:r w:rsidR="0064355C">
              <w:rPr>
                <w:sz w:val="22"/>
              </w:rPr>
              <w:t xml:space="preserve">ir / </w:t>
            </w:r>
            <w:r w:rsidR="00D33423">
              <w:rPr>
                <w:sz w:val="22"/>
              </w:rPr>
              <w:t>arba nurodant laisvu tekstu</w:t>
            </w:r>
            <w:r w:rsidRPr="002967D6">
              <w:rPr>
                <w:sz w:val="22"/>
                <w:szCs w:val="22"/>
              </w:rPr>
              <w:t xml:space="preserve">. Iškvietimai turi būti įtraukiami į bendrą iškvietimų eilę. Eilė turi būti administruojama sekretoriato darbuotojo (detalius reikalavimus skirtus sekretoriato darbuotojams žr. skyrių </w:t>
            </w:r>
            <w:r w:rsidRPr="002967D6">
              <w:rPr>
                <w:sz w:val="22"/>
                <w:szCs w:val="22"/>
              </w:rPr>
              <w:fldChar w:fldCharType="begin"/>
            </w:r>
            <w:r w:rsidRPr="002967D6">
              <w:rPr>
                <w:sz w:val="22"/>
                <w:szCs w:val="22"/>
              </w:rPr>
              <w:instrText xml:space="preserve"> REF _Ref202435763 \r \h </w:instrText>
            </w:r>
            <w:r w:rsidR="00D77FDE" w:rsidRPr="002967D6">
              <w:rPr>
                <w:sz w:val="22"/>
                <w:szCs w:val="22"/>
              </w:rPr>
              <w:instrText xml:space="preserve"> \* MERGEFORMAT </w:instrText>
            </w:r>
            <w:r w:rsidRPr="002967D6">
              <w:rPr>
                <w:sz w:val="22"/>
                <w:szCs w:val="22"/>
              </w:rPr>
            </w:r>
            <w:r w:rsidRPr="002967D6">
              <w:rPr>
                <w:sz w:val="22"/>
                <w:szCs w:val="22"/>
              </w:rPr>
              <w:fldChar w:fldCharType="separate"/>
            </w:r>
            <w:r w:rsidR="00D35554">
              <w:rPr>
                <w:sz w:val="22"/>
                <w:szCs w:val="22"/>
              </w:rPr>
              <w:t>6.2.3</w:t>
            </w:r>
            <w:r w:rsidRPr="002967D6">
              <w:rPr>
                <w:sz w:val="22"/>
                <w:szCs w:val="22"/>
              </w:rPr>
              <w:fldChar w:fldCharType="end"/>
            </w:r>
            <w:r w:rsidRPr="002967D6">
              <w:rPr>
                <w:sz w:val="22"/>
                <w:szCs w:val="22"/>
              </w:rPr>
              <w:t>).</w:t>
            </w:r>
          </w:p>
        </w:tc>
      </w:tr>
    </w:tbl>
    <w:p w14:paraId="1FE6A56C" w14:textId="77777777" w:rsidR="00854EE9" w:rsidRPr="002967D6" w:rsidRDefault="00854EE9" w:rsidP="009E0BB7">
      <w:pPr>
        <w:pStyle w:val="Normaltext"/>
        <w:ind w:firstLine="0"/>
      </w:pPr>
    </w:p>
    <w:p w14:paraId="03DFDC4D" w14:textId="70F5D127" w:rsidR="00D762B2" w:rsidRPr="002967D6" w:rsidRDefault="00D762B2" w:rsidP="00000FE9">
      <w:pPr>
        <w:pStyle w:val="Antrat2"/>
      </w:pPr>
      <w:bookmarkStart w:id="350" w:name="_Ref208304889"/>
      <w:bookmarkStart w:id="351" w:name="_Toc218756308"/>
      <w:r w:rsidRPr="002967D6">
        <w:lastRenderedPageBreak/>
        <w:t>Reikalavimai</w:t>
      </w:r>
      <w:r w:rsidR="001A3EE2" w:rsidRPr="002967D6">
        <w:t xml:space="preserve"> posėdžių salės ir sistemos</w:t>
      </w:r>
      <w:r w:rsidRPr="002967D6">
        <w:t xml:space="preserve"> </w:t>
      </w:r>
      <w:r w:rsidR="00BB7A16" w:rsidRPr="002967D6">
        <w:t>admin</w:t>
      </w:r>
      <w:r w:rsidR="006261AF" w:rsidRPr="002967D6">
        <w:t>i</w:t>
      </w:r>
      <w:r w:rsidR="00BB7A16" w:rsidRPr="002967D6">
        <w:t>stravimui</w:t>
      </w:r>
      <w:bookmarkEnd w:id="350"/>
      <w:bookmarkEnd w:id="351"/>
    </w:p>
    <w:p w14:paraId="0ABF4A7D" w14:textId="24EF26E4" w:rsidR="006261AF" w:rsidRPr="002967D6" w:rsidRDefault="006261AF" w:rsidP="00000FE9">
      <w:pPr>
        <w:pStyle w:val="Heading3"/>
      </w:pPr>
      <w:bookmarkStart w:id="352" w:name="_Toc218756309"/>
      <w:r w:rsidRPr="002967D6">
        <w:t>Reikalavimai salės operatoriaus funkcijoms</w:t>
      </w:r>
      <w:bookmarkEnd w:id="352"/>
    </w:p>
    <w:p w14:paraId="62E37ED6" w14:textId="18830D41" w:rsidR="005E2126" w:rsidRPr="002967D6" w:rsidRDefault="00597411" w:rsidP="00076525">
      <w:pPr>
        <w:jc w:val="center"/>
      </w:pPr>
      <w:r>
        <w:rPr>
          <w:noProof/>
          <w:lang w:eastAsia="lt-LT"/>
        </w:rPr>
        <w:drawing>
          <wp:inline distT="0" distB="0" distL="0" distR="0" wp14:anchorId="241D09ED" wp14:editId="76A02CB5">
            <wp:extent cx="5943600" cy="4377055"/>
            <wp:effectExtent l="0" t="0" r="0" b="4445"/>
            <wp:docPr id="203970294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4377055"/>
                    </a:xfrm>
                    <a:prstGeom prst="rect">
                      <a:avLst/>
                    </a:prstGeom>
                    <a:noFill/>
                    <a:ln>
                      <a:noFill/>
                    </a:ln>
                  </pic:spPr>
                </pic:pic>
              </a:graphicData>
            </a:graphic>
          </wp:inline>
        </w:drawing>
      </w:r>
    </w:p>
    <w:p w14:paraId="02BCEE8A" w14:textId="158C6BB2" w:rsidR="005E2126" w:rsidRPr="002967D6" w:rsidRDefault="005E2126" w:rsidP="005E2126">
      <w:pPr>
        <w:jc w:val="center"/>
        <w:rPr>
          <w:b/>
          <w:bCs/>
          <w:sz w:val="22"/>
        </w:rPr>
      </w:pPr>
      <w:r w:rsidRPr="002967D6">
        <w:rPr>
          <w:b/>
          <w:sz w:val="22"/>
        </w:rPr>
        <w:fldChar w:fldCharType="begin"/>
      </w:r>
      <w:r w:rsidRPr="002967D6">
        <w:rPr>
          <w:b/>
          <w:sz w:val="22"/>
        </w:rPr>
        <w:instrText xml:space="preserve"> SEQ pav. \* ARABIC </w:instrText>
      </w:r>
      <w:r w:rsidRPr="002967D6">
        <w:rPr>
          <w:b/>
          <w:sz w:val="22"/>
        </w:rPr>
        <w:fldChar w:fldCharType="separate"/>
      </w:r>
      <w:bookmarkStart w:id="353" w:name="_Toc218685418"/>
      <w:r w:rsidR="00D35554">
        <w:rPr>
          <w:b/>
          <w:noProof/>
          <w:sz w:val="22"/>
        </w:rPr>
        <w:t>16</w:t>
      </w:r>
      <w:r w:rsidRPr="002967D6">
        <w:rPr>
          <w:b/>
          <w:sz w:val="22"/>
        </w:rPr>
        <w:fldChar w:fldCharType="end"/>
      </w:r>
      <w:r w:rsidRPr="002967D6">
        <w:rPr>
          <w:b/>
          <w:sz w:val="22"/>
        </w:rPr>
        <w:t xml:space="preserve"> paveikslas. Salės operatoriaus funkcijų panaudojimo atvejai</w:t>
      </w:r>
      <w:bookmarkEnd w:id="353"/>
    </w:p>
    <w:p w14:paraId="2517E4A6" w14:textId="77777777" w:rsidR="005E2126" w:rsidRPr="002967D6" w:rsidRDefault="005E2126" w:rsidP="005E2126">
      <w:pPr>
        <w:jc w:val="left"/>
        <w:rPr>
          <w:b/>
          <w:sz w:val="22"/>
        </w:rPr>
      </w:pPr>
    </w:p>
    <w:p w14:paraId="6A49C92C" w14:textId="45008ED2" w:rsidR="003C1F02" w:rsidRPr="005F259F" w:rsidRDefault="003C1F02" w:rsidP="003C1F02">
      <w:pPr>
        <w:pStyle w:val="Antrat"/>
        <w:keepNext/>
      </w:pPr>
      <w:bookmarkStart w:id="354" w:name="_Toc218685728"/>
      <w:r w:rsidRPr="002967D6">
        <w:t xml:space="preserve">lentelė </w:t>
      </w:r>
      <w:r w:rsidRPr="002967D6">
        <w:fldChar w:fldCharType="begin"/>
      </w:r>
      <w:r w:rsidRPr="002967D6">
        <w:instrText xml:space="preserve"> SEQ lentelė \* ARABIC </w:instrText>
      </w:r>
      <w:r w:rsidRPr="002967D6">
        <w:fldChar w:fldCharType="separate"/>
      </w:r>
      <w:r w:rsidR="00D35554">
        <w:rPr>
          <w:noProof/>
        </w:rPr>
        <w:t>37</w:t>
      </w:r>
      <w:r w:rsidRPr="002967D6">
        <w:fldChar w:fldCharType="end"/>
      </w:r>
      <w:r w:rsidRPr="002967D6">
        <w:t xml:space="preserve">. </w:t>
      </w:r>
      <w:r w:rsidR="00A6222D" w:rsidRPr="00A6222D">
        <w:t xml:space="preserve">Salės operatoriaus funkcijų </w:t>
      </w:r>
      <w:r w:rsidR="00E4743A">
        <w:t>panaudojimo</w:t>
      </w:r>
      <w:r>
        <w:t xml:space="preserve"> atvejų sąsaja su funkciniais reikalavimais</w:t>
      </w:r>
      <w:bookmarkEnd w:id="35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1616"/>
        <w:gridCol w:w="3794"/>
        <w:gridCol w:w="3400"/>
      </w:tblGrid>
      <w:tr w:rsidR="003C1F02" w:rsidRPr="002967D6" w14:paraId="1A0CA4E0" w14:textId="77777777" w:rsidTr="00BD56B4">
        <w:trPr>
          <w:tblHeader/>
        </w:trPr>
        <w:tc>
          <w:tcPr>
            <w:tcW w:w="289" w:type="pct"/>
            <w:shd w:val="clear" w:color="auto" w:fill="BFBFBF"/>
          </w:tcPr>
          <w:p w14:paraId="2BB78DC1" w14:textId="77777777" w:rsidR="003C1F02" w:rsidRPr="002967D6" w:rsidRDefault="003C1F02" w:rsidP="00826A99">
            <w:pPr>
              <w:keepNext/>
              <w:spacing w:before="60" w:after="60"/>
              <w:jc w:val="left"/>
              <w:rPr>
                <w:b/>
                <w:sz w:val="22"/>
              </w:rPr>
            </w:pPr>
            <w:r>
              <w:rPr>
                <w:b/>
                <w:sz w:val="22"/>
              </w:rPr>
              <w:t>Eil.</w:t>
            </w:r>
            <w:r w:rsidRPr="002967D6">
              <w:rPr>
                <w:b/>
                <w:sz w:val="22"/>
              </w:rPr>
              <w:t xml:space="preserve"> Nr.</w:t>
            </w:r>
          </w:p>
        </w:tc>
        <w:tc>
          <w:tcPr>
            <w:tcW w:w="864" w:type="pct"/>
            <w:shd w:val="clear" w:color="auto" w:fill="BFBFBF"/>
          </w:tcPr>
          <w:p w14:paraId="3BC5E6C0" w14:textId="77777777" w:rsidR="003C1F02" w:rsidRPr="002967D6" w:rsidRDefault="003C1F02" w:rsidP="00826A99">
            <w:pPr>
              <w:keepNext/>
              <w:spacing w:before="60" w:after="60"/>
              <w:jc w:val="left"/>
              <w:rPr>
                <w:b/>
                <w:sz w:val="22"/>
              </w:rPr>
            </w:pPr>
            <w:r>
              <w:rPr>
                <w:b/>
                <w:sz w:val="22"/>
              </w:rPr>
              <w:t>Panaudos atvejo numeris</w:t>
            </w:r>
          </w:p>
        </w:tc>
        <w:tc>
          <w:tcPr>
            <w:tcW w:w="2029" w:type="pct"/>
            <w:shd w:val="clear" w:color="auto" w:fill="BFBFBF"/>
          </w:tcPr>
          <w:p w14:paraId="32323216" w14:textId="77777777" w:rsidR="003C1F02" w:rsidRPr="002967D6" w:rsidRDefault="003C1F02" w:rsidP="00826A99">
            <w:pPr>
              <w:keepNext/>
              <w:spacing w:before="60" w:after="60"/>
              <w:jc w:val="left"/>
              <w:rPr>
                <w:b/>
                <w:sz w:val="22"/>
              </w:rPr>
            </w:pPr>
            <w:r>
              <w:rPr>
                <w:b/>
                <w:sz w:val="22"/>
              </w:rPr>
              <w:t>Panaudos atvejo pavadinimas</w:t>
            </w:r>
          </w:p>
        </w:tc>
        <w:tc>
          <w:tcPr>
            <w:tcW w:w="1818" w:type="pct"/>
            <w:shd w:val="clear" w:color="auto" w:fill="BFBFBF"/>
          </w:tcPr>
          <w:p w14:paraId="4AB843C4" w14:textId="77777777" w:rsidR="003C1F02" w:rsidRPr="002967D6" w:rsidRDefault="003C1F02" w:rsidP="00826A99">
            <w:pPr>
              <w:keepNext/>
              <w:spacing w:before="60" w:after="60"/>
              <w:jc w:val="left"/>
              <w:rPr>
                <w:b/>
                <w:sz w:val="22"/>
              </w:rPr>
            </w:pPr>
            <w:r>
              <w:rPr>
                <w:b/>
                <w:sz w:val="22"/>
              </w:rPr>
              <w:t>Sąsaja su funkciniais reikalavimais</w:t>
            </w:r>
          </w:p>
        </w:tc>
      </w:tr>
      <w:tr w:rsidR="003C1F02" w:rsidRPr="002967D6" w14:paraId="74955503" w14:textId="77777777" w:rsidTr="00BD56B4">
        <w:tc>
          <w:tcPr>
            <w:tcW w:w="289" w:type="pct"/>
          </w:tcPr>
          <w:p w14:paraId="721DE3B6" w14:textId="77777777" w:rsidR="003C1F02" w:rsidRPr="002967D6" w:rsidRDefault="003C1F02" w:rsidP="00826A99">
            <w:pPr>
              <w:pStyle w:val="Tablenumber"/>
              <w:rPr>
                <w:szCs w:val="22"/>
              </w:rPr>
            </w:pPr>
            <w:r>
              <w:rPr>
                <w:szCs w:val="22"/>
              </w:rPr>
              <w:t>1.</w:t>
            </w:r>
          </w:p>
        </w:tc>
        <w:tc>
          <w:tcPr>
            <w:tcW w:w="864" w:type="pct"/>
          </w:tcPr>
          <w:p w14:paraId="7FB5C21D" w14:textId="2B726BC0" w:rsidR="003C1F02" w:rsidRPr="002967D6" w:rsidRDefault="002C2CE0" w:rsidP="00826A99">
            <w:pPr>
              <w:rPr>
                <w:sz w:val="22"/>
              </w:rPr>
            </w:pPr>
            <w:r>
              <w:rPr>
                <w:sz w:val="22"/>
              </w:rPr>
              <w:t>PA-100</w:t>
            </w:r>
          </w:p>
        </w:tc>
        <w:tc>
          <w:tcPr>
            <w:tcW w:w="2029" w:type="pct"/>
          </w:tcPr>
          <w:p w14:paraId="7AE4BC41" w14:textId="356B0CC6" w:rsidR="003C1F02" w:rsidRPr="002967D6" w:rsidRDefault="00D74E18" w:rsidP="00D74E18">
            <w:pPr>
              <w:rPr>
                <w:sz w:val="22"/>
              </w:rPr>
            </w:pPr>
            <w:r w:rsidRPr="00D74E18">
              <w:rPr>
                <w:sz w:val="22"/>
              </w:rPr>
              <w:t>Stebėti salės schemą</w:t>
            </w:r>
          </w:p>
        </w:tc>
        <w:tc>
          <w:tcPr>
            <w:tcW w:w="1818" w:type="pct"/>
          </w:tcPr>
          <w:p w14:paraId="34171535" w14:textId="567D8ACF" w:rsidR="003C1F02" w:rsidRPr="002967D6" w:rsidRDefault="006C109E" w:rsidP="00826A99">
            <w:pPr>
              <w:rPr>
                <w:sz w:val="22"/>
              </w:rPr>
            </w:pPr>
            <w:r>
              <w:rPr>
                <w:sz w:val="22"/>
              </w:rPr>
              <w:t>FR-57</w:t>
            </w:r>
            <w:r w:rsidR="00F71DE7">
              <w:rPr>
                <w:sz w:val="22"/>
              </w:rPr>
              <w:t>; FR-62.3</w:t>
            </w:r>
          </w:p>
        </w:tc>
      </w:tr>
      <w:tr w:rsidR="003C1F02" w:rsidRPr="002967D6" w14:paraId="02F2C873" w14:textId="77777777" w:rsidTr="00BD56B4">
        <w:tc>
          <w:tcPr>
            <w:tcW w:w="289" w:type="pct"/>
          </w:tcPr>
          <w:p w14:paraId="1FEB4E3A" w14:textId="77777777" w:rsidR="003C1F02" w:rsidRPr="002967D6" w:rsidRDefault="003C1F02" w:rsidP="00826A99">
            <w:pPr>
              <w:pStyle w:val="Tablenumber"/>
              <w:rPr>
                <w:szCs w:val="22"/>
              </w:rPr>
            </w:pPr>
            <w:r>
              <w:rPr>
                <w:szCs w:val="22"/>
              </w:rPr>
              <w:t>2.</w:t>
            </w:r>
          </w:p>
        </w:tc>
        <w:tc>
          <w:tcPr>
            <w:tcW w:w="864" w:type="pct"/>
          </w:tcPr>
          <w:p w14:paraId="2124BD8C" w14:textId="5BC97CB7" w:rsidR="003C1F02" w:rsidRPr="002967D6" w:rsidRDefault="002C2CE0" w:rsidP="00826A99">
            <w:pPr>
              <w:rPr>
                <w:sz w:val="22"/>
              </w:rPr>
            </w:pPr>
            <w:r>
              <w:rPr>
                <w:sz w:val="22"/>
              </w:rPr>
              <w:t>PA-101</w:t>
            </w:r>
          </w:p>
        </w:tc>
        <w:tc>
          <w:tcPr>
            <w:tcW w:w="2029" w:type="pct"/>
          </w:tcPr>
          <w:p w14:paraId="1988595C" w14:textId="4E122C02" w:rsidR="003C1F02" w:rsidRPr="002967D6" w:rsidRDefault="00D7638B" w:rsidP="00826A99">
            <w:pPr>
              <w:rPr>
                <w:sz w:val="22"/>
              </w:rPr>
            </w:pPr>
            <w:r>
              <w:rPr>
                <w:sz w:val="22"/>
              </w:rPr>
              <w:t>P</w:t>
            </w:r>
            <w:r w:rsidRPr="00D7638B">
              <w:rPr>
                <w:sz w:val="22"/>
              </w:rPr>
              <w:t>eržiūrėti prisijungusius</w:t>
            </w:r>
            <w:r w:rsidR="006A1F8F">
              <w:rPr>
                <w:sz w:val="22"/>
              </w:rPr>
              <w:t xml:space="preserve"> </w:t>
            </w:r>
            <w:r w:rsidRPr="00D7638B">
              <w:rPr>
                <w:sz w:val="22"/>
              </w:rPr>
              <w:t>Seimo narius</w:t>
            </w:r>
          </w:p>
        </w:tc>
        <w:tc>
          <w:tcPr>
            <w:tcW w:w="1818" w:type="pct"/>
          </w:tcPr>
          <w:p w14:paraId="1ED8EC6D" w14:textId="5B426275" w:rsidR="003C1F02" w:rsidRPr="002967D6" w:rsidRDefault="00431CEF" w:rsidP="00826A99">
            <w:pPr>
              <w:rPr>
                <w:sz w:val="22"/>
              </w:rPr>
            </w:pPr>
            <w:r>
              <w:rPr>
                <w:sz w:val="22"/>
              </w:rPr>
              <w:t>FR-</w:t>
            </w:r>
            <w:r w:rsidR="004D710A">
              <w:rPr>
                <w:sz w:val="22"/>
              </w:rPr>
              <w:t>57</w:t>
            </w:r>
            <w:r w:rsidR="00F71DE7">
              <w:rPr>
                <w:sz w:val="22"/>
              </w:rPr>
              <w:t>; FR-62.3</w:t>
            </w:r>
          </w:p>
        </w:tc>
      </w:tr>
      <w:tr w:rsidR="003C1F02" w:rsidRPr="002967D6" w14:paraId="1F2B1AE5" w14:textId="77777777" w:rsidTr="00BD56B4">
        <w:tc>
          <w:tcPr>
            <w:tcW w:w="289" w:type="pct"/>
          </w:tcPr>
          <w:p w14:paraId="370095C1" w14:textId="77777777" w:rsidR="003C1F02" w:rsidRPr="002967D6" w:rsidRDefault="003C1F02" w:rsidP="00826A99">
            <w:pPr>
              <w:pStyle w:val="Tablenumber"/>
              <w:rPr>
                <w:szCs w:val="22"/>
              </w:rPr>
            </w:pPr>
            <w:r>
              <w:rPr>
                <w:szCs w:val="22"/>
              </w:rPr>
              <w:t>3.</w:t>
            </w:r>
          </w:p>
        </w:tc>
        <w:tc>
          <w:tcPr>
            <w:tcW w:w="864" w:type="pct"/>
          </w:tcPr>
          <w:p w14:paraId="2C7DECE0" w14:textId="45AF3CBE" w:rsidR="003C1F02" w:rsidRPr="002967D6" w:rsidRDefault="002C2CE0" w:rsidP="00826A99">
            <w:pPr>
              <w:rPr>
                <w:sz w:val="22"/>
              </w:rPr>
            </w:pPr>
            <w:r>
              <w:rPr>
                <w:sz w:val="22"/>
              </w:rPr>
              <w:t>PA-102</w:t>
            </w:r>
          </w:p>
        </w:tc>
        <w:tc>
          <w:tcPr>
            <w:tcW w:w="2029" w:type="pct"/>
          </w:tcPr>
          <w:p w14:paraId="75F51D19" w14:textId="712766DC" w:rsidR="003C1F02" w:rsidRPr="002967D6" w:rsidRDefault="00D7638B" w:rsidP="00D7638B">
            <w:pPr>
              <w:rPr>
                <w:sz w:val="22"/>
              </w:rPr>
            </w:pPr>
            <w:r>
              <w:rPr>
                <w:sz w:val="22"/>
              </w:rPr>
              <w:t>P</w:t>
            </w:r>
            <w:r w:rsidRPr="00D7638B">
              <w:rPr>
                <w:sz w:val="22"/>
              </w:rPr>
              <w:t>eržiūrėti aplikacijų veikimą</w:t>
            </w:r>
          </w:p>
        </w:tc>
        <w:tc>
          <w:tcPr>
            <w:tcW w:w="1818" w:type="pct"/>
          </w:tcPr>
          <w:p w14:paraId="576A2C1C" w14:textId="2C086FD4" w:rsidR="003C1F02" w:rsidRPr="002967D6" w:rsidRDefault="0065508A" w:rsidP="00826A99">
            <w:pPr>
              <w:rPr>
                <w:sz w:val="22"/>
              </w:rPr>
            </w:pPr>
            <w:r>
              <w:rPr>
                <w:sz w:val="22"/>
              </w:rPr>
              <w:t>FR-</w:t>
            </w:r>
            <w:r w:rsidR="008D2338">
              <w:rPr>
                <w:sz w:val="22"/>
              </w:rPr>
              <w:t>62; FR-62.1</w:t>
            </w:r>
          </w:p>
        </w:tc>
      </w:tr>
      <w:tr w:rsidR="003C1F02" w:rsidRPr="002967D6" w14:paraId="4BC87034" w14:textId="77777777" w:rsidTr="00BD56B4">
        <w:tc>
          <w:tcPr>
            <w:tcW w:w="289" w:type="pct"/>
          </w:tcPr>
          <w:p w14:paraId="53B38C2C" w14:textId="77777777" w:rsidR="003C1F02" w:rsidRPr="002967D6" w:rsidRDefault="003C1F02" w:rsidP="00826A99">
            <w:pPr>
              <w:pStyle w:val="Tablenumber"/>
              <w:rPr>
                <w:szCs w:val="22"/>
              </w:rPr>
            </w:pPr>
            <w:r>
              <w:rPr>
                <w:szCs w:val="22"/>
              </w:rPr>
              <w:t>4.</w:t>
            </w:r>
          </w:p>
        </w:tc>
        <w:tc>
          <w:tcPr>
            <w:tcW w:w="864" w:type="pct"/>
          </w:tcPr>
          <w:p w14:paraId="2A154AAE" w14:textId="4BA265EB" w:rsidR="003C1F02" w:rsidRPr="002967D6" w:rsidRDefault="002C2CE0" w:rsidP="00826A99">
            <w:pPr>
              <w:rPr>
                <w:sz w:val="22"/>
              </w:rPr>
            </w:pPr>
            <w:r>
              <w:rPr>
                <w:sz w:val="22"/>
              </w:rPr>
              <w:t>PA-103</w:t>
            </w:r>
          </w:p>
        </w:tc>
        <w:tc>
          <w:tcPr>
            <w:tcW w:w="2029" w:type="pct"/>
          </w:tcPr>
          <w:p w14:paraId="0DDEAEC2" w14:textId="2FAAE5C9" w:rsidR="003C1F02" w:rsidRPr="002967D6" w:rsidRDefault="006A1F8F" w:rsidP="00826A99">
            <w:pPr>
              <w:rPr>
                <w:sz w:val="22"/>
              </w:rPr>
            </w:pPr>
            <w:r w:rsidRPr="006A1F8F">
              <w:rPr>
                <w:sz w:val="22"/>
              </w:rPr>
              <w:t>Peržiūrėti sistemos klaidas</w:t>
            </w:r>
          </w:p>
        </w:tc>
        <w:tc>
          <w:tcPr>
            <w:tcW w:w="1818" w:type="pct"/>
          </w:tcPr>
          <w:p w14:paraId="32E30F23" w14:textId="3379EE1F" w:rsidR="003C1F02" w:rsidRPr="002967D6" w:rsidRDefault="00EC6D5C" w:rsidP="00826A99">
            <w:pPr>
              <w:rPr>
                <w:sz w:val="22"/>
              </w:rPr>
            </w:pPr>
            <w:r>
              <w:rPr>
                <w:sz w:val="22"/>
              </w:rPr>
              <w:t>FR-63; FR-63.1</w:t>
            </w:r>
          </w:p>
        </w:tc>
      </w:tr>
      <w:tr w:rsidR="002C2CE0" w:rsidRPr="002967D6" w14:paraId="6BD1C250" w14:textId="77777777" w:rsidTr="00BD56B4">
        <w:tc>
          <w:tcPr>
            <w:tcW w:w="289" w:type="pct"/>
          </w:tcPr>
          <w:p w14:paraId="724BE37D" w14:textId="66460FD5" w:rsidR="002C2CE0" w:rsidRDefault="002C2CE0" w:rsidP="00826A99">
            <w:pPr>
              <w:pStyle w:val="Tablenumber"/>
              <w:rPr>
                <w:szCs w:val="22"/>
              </w:rPr>
            </w:pPr>
            <w:r>
              <w:rPr>
                <w:szCs w:val="22"/>
              </w:rPr>
              <w:t>5.</w:t>
            </w:r>
          </w:p>
        </w:tc>
        <w:tc>
          <w:tcPr>
            <w:tcW w:w="864" w:type="pct"/>
          </w:tcPr>
          <w:p w14:paraId="64632AC8" w14:textId="4A6F69A4" w:rsidR="002C2CE0" w:rsidRPr="002967D6" w:rsidRDefault="002C2CE0" w:rsidP="00826A99">
            <w:pPr>
              <w:rPr>
                <w:sz w:val="22"/>
              </w:rPr>
            </w:pPr>
            <w:r>
              <w:rPr>
                <w:sz w:val="22"/>
              </w:rPr>
              <w:t>PA-104</w:t>
            </w:r>
          </w:p>
        </w:tc>
        <w:tc>
          <w:tcPr>
            <w:tcW w:w="2029" w:type="pct"/>
          </w:tcPr>
          <w:p w14:paraId="4B6D2055" w14:textId="502ACA20" w:rsidR="002C2CE0" w:rsidRPr="002967D6" w:rsidRDefault="00130236" w:rsidP="00826A99">
            <w:pPr>
              <w:rPr>
                <w:sz w:val="22"/>
              </w:rPr>
            </w:pPr>
            <w:r w:rsidRPr="00130236">
              <w:rPr>
                <w:sz w:val="22"/>
              </w:rPr>
              <w:t>Pažymėti klaidas apdorotomis</w:t>
            </w:r>
          </w:p>
        </w:tc>
        <w:tc>
          <w:tcPr>
            <w:tcW w:w="1818" w:type="pct"/>
          </w:tcPr>
          <w:p w14:paraId="347E4960" w14:textId="285C5911" w:rsidR="002C2CE0" w:rsidRPr="002967D6" w:rsidRDefault="00EC6D5C" w:rsidP="00826A99">
            <w:pPr>
              <w:rPr>
                <w:sz w:val="22"/>
              </w:rPr>
            </w:pPr>
            <w:r>
              <w:rPr>
                <w:sz w:val="22"/>
              </w:rPr>
              <w:t>FR-63.2</w:t>
            </w:r>
          </w:p>
        </w:tc>
      </w:tr>
      <w:tr w:rsidR="002C2CE0" w:rsidRPr="002967D6" w14:paraId="74C7B1B1" w14:textId="77777777" w:rsidTr="00BD56B4">
        <w:tc>
          <w:tcPr>
            <w:tcW w:w="289" w:type="pct"/>
          </w:tcPr>
          <w:p w14:paraId="09D6F1B6" w14:textId="5777A4D5" w:rsidR="002C2CE0" w:rsidRDefault="002C2CE0" w:rsidP="00826A99">
            <w:pPr>
              <w:pStyle w:val="Tablenumber"/>
              <w:rPr>
                <w:szCs w:val="22"/>
              </w:rPr>
            </w:pPr>
            <w:r>
              <w:rPr>
                <w:szCs w:val="22"/>
              </w:rPr>
              <w:t>6.</w:t>
            </w:r>
          </w:p>
        </w:tc>
        <w:tc>
          <w:tcPr>
            <w:tcW w:w="864" w:type="pct"/>
          </w:tcPr>
          <w:p w14:paraId="16039A3A" w14:textId="090380B8" w:rsidR="002C2CE0" w:rsidRPr="002967D6" w:rsidRDefault="002C2CE0" w:rsidP="00826A99">
            <w:pPr>
              <w:rPr>
                <w:sz w:val="22"/>
              </w:rPr>
            </w:pPr>
            <w:r>
              <w:rPr>
                <w:sz w:val="22"/>
              </w:rPr>
              <w:t>PA-105</w:t>
            </w:r>
          </w:p>
        </w:tc>
        <w:tc>
          <w:tcPr>
            <w:tcW w:w="2029" w:type="pct"/>
          </w:tcPr>
          <w:p w14:paraId="23406502" w14:textId="7AE2A855" w:rsidR="002C2CE0" w:rsidRPr="002967D6" w:rsidRDefault="00130236" w:rsidP="00130236">
            <w:pPr>
              <w:rPr>
                <w:sz w:val="22"/>
              </w:rPr>
            </w:pPr>
            <w:r w:rsidRPr="00130236">
              <w:rPr>
                <w:sz w:val="22"/>
              </w:rPr>
              <w:t>Aktyvuoti / deaktyvuoti</w:t>
            </w:r>
            <w:r>
              <w:rPr>
                <w:sz w:val="22"/>
              </w:rPr>
              <w:t xml:space="preserve"> </w:t>
            </w:r>
            <w:r w:rsidRPr="00130236">
              <w:rPr>
                <w:sz w:val="22"/>
              </w:rPr>
              <w:t>naudotojo darbo vietą</w:t>
            </w:r>
          </w:p>
        </w:tc>
        <w:tc>
          <w:tcPr>
            <w:tcW w:w="1818" w:type="pct"/>
          </w:tcPr>
          <w:p w14:paraId="786FD191" w14:textId="6BD2A29C" w:rsidR="002C2CE0" w:rsidRPr="002967D6" w:rsidRDefault="0043491E" w:rsidP="00826A99">
            <w:pPr>
              <w:rPr>
                <w:sz w:val="22"/>
              </w:rPr>
            </w:pPr>
            <w:r>
              <w:rPr>
                <w:sz w:val="22"/>
              </w:rPr>
              <w:t>FR-64</w:t>
            </w:r>
          </w:p>
        </w:tc>
      </w:tr>
      <w:tr w:rsidR="002C2CE0" w:rsidRPr="002967D6" w14:paraId="5E85D06C" w14:textId="77777777" w:rsidTr="00BD56B4">
        <w:tc>
          <w:tcPr>
            <w:tcW w:w="289" w:type="pct"/>
          </w:tcPr>
          <w:p w14:paraId="3EC7B35D" w14:textId="7EAE5316" w:rsidR="002C2CE0" w:rsidRDefault="002C2CE0" w:rsidP="00826A99">
            <w:pPr>
              <w:pStyle w:val="Tablenumber"/>
              <w:rPr>
                <w:szCs w:val="22"/>
              </w:rPr>
            </w:pPr>
            <w:r>
              <w:rPr>
                <w:szCs w:val="22"/>
              </w:rPr>
              <w:t>7.</w:t>
            </w:r>
          </w:p>
        </w:tc>
        <w:tc>
          <w:tcPr>
            <w:tcW w:w="864" w:type="pct"/>
          </w:tcPr>
          <w:p w14:paraId="0E38C936" w14:textId="0FDDAA5A" w:rsidR="002C2CE0" w:rsidRPr="002967D6" w:rsidRDefault="002C2CE0" w:rsidP="00826A99">
            <w:pPr>
              <w:rPr>
                <w:sz w:val="22"/>
              </w:rPr>
            </w:pPr>
            <w:r>
              <w:rPr>
                <w:sz w:val="22"/>
              </w:rPr>
              <w:t>PA-106</w:t>
            </w:r>
          </w:p>
        </w:tc>
        <w:tc>
          <w:tcPr>
            <w:tcW w:w="2029" w:type="pct"/>
          </w:tcPr>
          <w:p w14:paraId="338BD677" w14:textId="1C12763A" w:rsidR="002C2CE0" w:rsidRPr="002967D6" w:rsidRDefault="004E61BF" w:rsidP="004E61BF">
            <w:pPr>
              <w:rPr>
                <w:sz w:val="22"/>
              </w:rPr>
            </w:pPr>
            <w:r w:rsidRPr="004E61BF">
              <w:rPr>
                <w:sz w:val="22"/>
              </w:rPr>
              <w:t>Valdyti programinę ir techninę įrangą</w:t>
            </w:r>
          </w:p>
        </w:tc>
        <w:tc>
          <w:tcPr>
            <w:tcW w:w="1818" w:type="pct"/>
          </w:tcPr>
          <w:p w14:paraId="16AF4F67" w14:textId="5A24F33F" w:rsidR="002C2CE0" w:rsidRPr="002967D6" w:rsidRDefault="00C02450" w:rsidP="00826A99">
            <w:pPr>
              <w:rPr>
                <w:sz w:val="22"/>
              </w:rPr>
            </w:pPr>
            <w:r>
              <w:rPr>
                <w:sz w:val="22"/>
              </w:rPr>
              <w:t>FR-64</w:t>
            </w:r>
            <w:r w:rsidR="000000C0">
              <w:rPr>
                <w:sz w:val="22"/>
              </w:rPr>
              <w:t>; FR-64.1; FR-64.2</w:t>
            </w:r>
          </w:p>
        </w:tc>
      </w:tr>
      <w:tr w:rsidR="002C2CE0" w:rsidRPr="002967D6" w14:paraId="715FAFFF" w14:textId="77777777" w:rsidTr="00BD56B4">
        <w:tc>
          <w:tcPr>
            <w:tcW w:w="289" w:type="pct"/>
          </w:tcPr>
          <w:p w14:paraId="76B105B3" w14:textId="7317AF5A" w:rsidR="002C2CE0" w:rsidRDefault="002C2CE0" w:rsidP="00826A99">
            <w:pPr>
              <w:pStyle w:val="Tablenumber"/>
              <w:rPr>
                <w:szCs w:val="22"/>
              </w:rPr>
            </w:pPr>
            <w:r>
              <w:rPr>
                <w:szCs w:val="22"/>
              </w:rPr>
              <w:t>8.</w:t>
            </w:r>
          </w:p>
        </w:tc>
        <w:tc>
          <w:tcPr>
            <w:tcW w:w="864" w:type="pct"/>
          </w:tcPr>
          <w:p w14:paraId="00349DF1" w14:textId="185E29DB" w:rsidR="002C2CE0" w:rsidRPr="002967D6" w:rsidRDefault="002C2CE0" w:rsidP="00826A99">
            <w:pPr>
              <w:rPr>
                <w:sz w:val="22"/>
              </w:rPr>
            </w:pPr>
            <w:r>
              <w:rPr>
                <w:sz w:val="22"/>
              </w:rPr>
              <w:t>PA-107</w:t>
            </w:r>
          </w:p>
        </w:tc>
        <w:tc>
          <w:tcPr>
            <w:tcW w:w="2029" w:type="pct"/>
          </w:tcPr>
          <w:p w14:paraId="7D9BC80A" w14:textId="08803597" w:rsidR="002C2CE0" w:rsidRPr="002967D6" w:rsidRDefault="004E61BF" w:rsidP="00826A99">
            <w:pPr>
              <w:rPr>
                <w:sz w:val="22"/>
              </w:rPr>
            </w:pPr>
            <w:r w:rsidRPr="004E61BF">
              <w:rPr>
                <w:sz w:val="22"/>
              </w:rPr>
              <w:t>Valdyti vaizdo sienas</w:t>
            </w:r>
          </w:p>
        </w:tc>
        <w:tc>
          <w:tcPr>
            <w:tcW w:w="1818" w:type="pct"/>
          </w:tcPr>
          <w:p w14:paraId="5C562F41" w14:textId="02E3E847" w:rsidR="002C2CE0" w:rsidRPr="002967D6" w:rsidRDefault="006B67F8" w:rsidP="00826A99">
            <w:pPr>
              <w:rPr>
                <w:sz w:val="22"/>
              </w:rPr>
            </w:pPr>
            <w:r>
              <w:rPr>
                <w:sz w:val="22"/>
              </w:rPr>
              <w:t>FR-66</w:t>
            </w:r>
            <w:r w:rsidR="00E3361C">
              <w:rPr>
                <w:sz w:val="22"/>
              </w:rPr>
              <w:t>; FR-123</w:t>
            </w:r>
            <w:r w:rsidR="008B020A">
              <w:rPr>
                <w:sz w:val="22"/>
              </w:rPr>
              <w:t>; FR-127</w:t>
            </w:r>
          </w:p>
        </w:tc>
      </w:tr>
      <w:tr w:rsidR="002C2CE0" w:rsidRPr="002967D6" w14:paraId="7D4B71DF" w14:textId="77777777" w:rsidTr="00BD56B4">
        <w:tc>
          <w:tcPr>
            <w:tcW w:w="289" w:type="pct"/>
          </w:tcPr>
          <w:p w14:paraId="46A2C3D8" w14:textId="4D15E6DC" w:rsidR="002C2CE0" w:rsidRDefault="002C2CE0" w:rsidP="00826A99">
            <w:pPr>
              <w:pStyle w:val="Tablenumber"/>
              <w:rPr>
                <w:szCs w:val="22"/>
              </w:rPr>
            </w:pPr>
            <w:r>
              <w:rPr>
                <w:szCs w:val="22"/>
              </w:rPr>
              <w:t>9.</w:t>
            </w:r>
          </w:p>
        </w:tc>
        <w:tc>
          <w:tcPr>
            <w:tcW w:w="864" w:type="pct"/>
          </w:tcPr>
          <w:p w14:paraId="6D401BD1" w14:textId="654AB42A" w:rsidR="002C2CE0" w:rsidRPr="002967D6" w:rsidRDefault="002C2CE0" w:rsidP="00826A99">
            <w:pPr>
              <w:rPr>
                <w:sz w:val="22"/>
              </w:rPr>
            </w:pPr>
            <w:r>
              <w:rPr>
                <w:sz w:val="22"/>
              </w:rPr>
              <w:t>PA-108</w:t>
            </w:r>
          </w:p>
        </w:tc>
        <w:tc>
          <w:tcPr>
            <w:tcW w:w="2029" w:type="pct"/>
          </w:tcPr>
          <w:p w14:paraId="4F7825C6" w14:textId="78BD1194" w:rsidR="002C2CE0" w:rsidRPr="002967D6" w:rsidRDefault="00C32AB8" w:rsidP="00826A99">
            <w:pPr>
              <w:rPr>
                <w:sz w:val="22"/>
              </w:rPr>
            </w:pPr>
            <w:r w:rsidRPr="00C32AB8">
              <w:rPr>
                <w:sz w:val="22"/>
              </w:rPr>
              <w:t>Peržiūrėti vaizdo sienas</w:t>
            </w:r>
          </w:p>
        </w:tc>
        <w:tc>
          <w:tcPr>
            <w:tcW w:w="1818" w:type="pct"/>
          </w:tcPr>
          <w:p w14:paraId="4F4DF8B7" w14:textId="3B6DB424" w:rsidR="002C2CE0" w:rsidRPr="002967D6" w:rsidRDefault="005B6DE4" w:rsidP="00826A99">
            <w:pPr>
              <w:rPr>
                <w:sz w:val="22"/>
              </w:rPr>
            </w:pPr>
            <w:r>
              <w:rPr>
                <w:sz w:val="22"/>
              </w:rPr>
              <w:t>FR-66.1</w:t>
            </w:r>
          </w:p>
        </w:tc>
      </w:tr>
      <w:tr w:rsidR="002C2CE0" w:rsidRPr="002967D6" w14:paraId="252024F4" w14:textId="77777777" w:rsidTr="00BD56B4">
        <w:tc>
          <w:tcPr>
            <w:tcW w:w="289" w:type="pct"/>
          </w:tcPr>
          <w:p w14:paraId="195CE6F4" w14:textId="04FA602D" w:rsidR="002C2CE0" w:rsidRDefault="002C2CE0" w:rsidP="00826A99">
            <w:pPr>
              <w:pStyle w:val="Tablenumber"/>
              <w:rPr>
                <w:szCs w:val="22"/>
              </w:rPr>
            </w:pPr>
            <w:r>
              <w:rPr>
                <w:szCs w:val="22"/>
              </w:rPr>
              <w:t>10.</w:t>
            </w:r>
          </w:p>
        </w:tc>
        <w:tc>
          <w:tcPr>
            <w:tcW w:w="864" w:type="pct"/>
          </w:tcPr>
          <w:p w14:paraId="1C14CBC0" w14:textId="7BE6D079" w:rsidR="002C2CE0" w:rsidRPr="002967D6" w:rsidRDefault="002C2CE0" w:rsidP="00826A99">
            <w:pPr>
              <w:rPr>
                <w:sz w:val="22"/>
              </w:rPr>
            </w:pPr>
            <w:r>
              <w:rPr>
                <w:sz w:val="22"/>
              </w:rPr>
              <w:t>PA-109</w:t>
            </w:r>
          </w:p>
        </w:tc>
        <w:tc>
          <w:tcPr>
            <w:tcW w:w="2029" w:type="pct"/>
          </w:tcPr>
          <w:p w14:paraId="64D94590" w14:textId="6A0A4712" w:rsidR="002C2CE0" w:rsidRPr="002967D6" w:rsidRDefault="00C32AB8" w:rsidP="00C32AB8">
            <w:pPr>
              <w:rPr>
                <w:sz w:val="22"/>
              </w:rPr>
            </w:pPr>
            <w:r w:rsidRPr="00C32AB8">
              <w:rPr>
                <w:sz w:val="22"/>
              </w:rPr>
              <w:t>Tvarkyti vaizdo</w:t>
            </w:r>
            <w:r>
              <w:rPr>
                <w:sz w:val="22"/>
              </w:rPr>
              <w:t xml:space="preserve"> </w:t>
            </w:r>
            <w:r w:rsidRPr="00C32AB8">
              <w:rPr>
                <w:sz w:val="22"/>
              </w:rPr>
              <w:t>sienos šablonus</w:t>
            </w:r>
          </w:p>
        </w:tc>
        <w:tc>
          <w:tcPr>
            <w:tcW w:w="1818" w:type="pct"/>
          </w:tcPr>
          <w:p w14:paraId="7E4E83B8" w14:textId="5F087D71" w:rsidR="002C2CE0" w:rsidRPr="002967D6" w:rsidRDefault="00E20BF2" w:rsidP="00826A99">
            <w:pPr>
              <w:rPr>
                <w:sz w:val="22"/>
              </w:rPr>
            </w:pPr>
            <w:r>
              <w:rPr>
                <w:sz w:val="22"/>
              </w:rPr>
              <w:t>FR-66.2</w:t>
            </w:r>
          </w:p>
        </w:tc>
      </w:tr>
      <w:tr w:rsidR="002C2CE0" w:rsidRPr="002967D6" w14:paraId="6895B258" w14:textId="77777777" w:rsidTr="00BD56B4">
        <w:tc>
          <w:tcPr>
            <w:tcW w:w="289" w:type="pct"/>
          </w:tcPr>
          <w:p w14:paraId="4DCDC867" w14:textId="1D840A6E" w:rsidR="002C2CE0" w:rsidRDefault="002C2CE0" w:rsidP="00826A99">
            <w:pPr>
              <w:pStyle w:val="Tablenumber"/>
              <w:rPr>
                <w:szCs w:val="22"/>
              </w:rPr>
            </w:pPr>
            <w:r>
              <w:rPr>
                <w:szCs w:val="22"/>
              </w:rPr>
              <w:t>11.</w:t>
            </w:r>
          </w:p>
        </w:tc>
        <w:tc>
          <w:tcPr>
            <w:tcW w:w="864" w:type="pct"/>
          </w:tcPr>
          <w:p w14:paraId="6A8DE6BA" w14:textId="14E2FF06" w:rsidR="002C2CE0" w:rsidRPr="002967D6" w:rsidRDefault="008362C8" w:rsidP="00826A99">
            <w:pPr>
              <w:rPr>
                <w:sz w:val="22"/>
              </w:rPr>
            </w:pPr>
            <w:r>
              <w:rPr>
                <w:sz w:val="22"/>
              </w:rPr>
              <w:t>PA-110</w:t>
            </w:r>
          </w:p>
        </w:tc>
        <w:tc>
          <w:tcPr>
            <w:tcW w:w="2029" w:type="pct"/>
          </w:tcPr>
          <w:p w14:paraId="60D964DB" w14:textId="03C2C7F8" w:rsidR="002C2CE0" w:rsidRPr="002967D6" w:rsidRDefault="00C32AB8" w:rsidP="00C32AB8">
            <w:pPr>
              <w:rPr>
                <w:sz w:val="22"/>
              </w:rPr>
            </w:pPr>
            <w:r w:rsidRPr="00C32AB8">
              <w:rPr>
                <w:sz w:val="22"/>
              </w:rPr>
              <w:t>Rodyti video / prezentacjas</w:t>
            </w:r>
          </w:p>
        </w:tc>
        <w:tc>
          <w:tcPr>
            <w:tcW w:w="1818" w:type="pct"/>
          </w:tcPr>
          <w:p w14:paraId="0EFF05FF" w14:textId="51791CC0" w:rsidR="002C2CE0" w:rsidRPr="002967D6" w:rsidRDefault="00C12C41" w:rsidP="00826A99">
            <w:pPr>
              <w:rPr>
                <w:sz w:val="22"/>
              </w:rPr>
            </w:pPr>
            <w:r>
              <w:rPr>
                <w:sz w:val="22"/>
              </w:rPr>
              <w:t>FR-66.3</w:t>
            </w:r>
          </w:p>
        </w:tc>
      </w:tr>
      <w:tr w:rsidR="002C2CE0" w:rsidRPr="002967D6" w14:paraId="41D773D5" w14:textId="77777777" w:rsidTr="00BD56B4">
        <w:tc>
          <w:tcPr>
            <w:tcW w:w="289" w:type="pct"/>
          </w:tcPr>
          <w:p w14:paraId="180D37A7" w14:textId="0615783B" w:rsidR="002C2CE0" w:rsidRDefault="002C2CE0" w:rsidP="00826A99">
            <w:pPr>
              <w:pStyle w:val="Tablenumber"/>
              <w:rPr>
                <w:szCs w:val="22"/>
              </w:rPr>
            </w:pPr>
            <w:r>
              <w:rPr>
                <w:szCs w:val="22"/>
              </w:rPr>
              <w:t>12.</w:t>
            </w:r>
          </w:p>
        </w:tc>
        <w:tc>
          <w:tcPr>
            <w:tcW w:w="864" w:type="pct"/>
          </w:tcPr>
          <w:p w14:paraId="4E1CBD76" w14:textId="489DB620" w:rsidR="002C2CE0" w:rsidRPr="002967D6" w:rsidRDefault="008362C8" w:rsidP="00826A99">
            <w:pPr>
              <w:rPr>
                <w:sz w:val="22"/>
              </w:rPr>
            </w:pPr>
            <w:r>
              <w:rPr>
                <w:sz w:val="22"/>
              </w:rPr>
              <w:t>PA-111</w:t>
            </w:r>
          </w:p>
        </w:tc>
        <w:tc>
          <w:tcPr>
            <w:tcW w:w="2029" w:type="pct"/>
          </w:tcPr>
          <w:p w14:paraId="3F9D2FC2" w14:textId="1CA03714" w:rsidR="002C2CE0" w:rsidRPr="002967D6" w:rsidRDefault="001B5860" w:rsidP="001B5860">
            <w:pPr>
              <w:rPr>
                <w:sz w:val="22"/>
              </w:rPr>
            </w:pPr>
            <w:r w:rsidRPr="001B5860">
              <w:rPr>
                <w:sz w:val="22"/>
              </w:rPr>
              <w:t>Keisti vaizduojamą informaciją vaizdo sienose</w:t>
            </w:r>
          </w:p>
        </w:tc>
        <w:tc>
          <w:tcPr>
            <w:tcW w:w="1818" w:type="pct"/>
          </w:tcPr>
          <w:p w14:paraId="0C3E01CB" w14:textId="192A6ACB" w:rsidR="002C2CE0" w:rsidRPr="002967D6" w:rsidRDefault="008514A5" w:rsidP="00826A99">
            <w:pPr>
              <w:rPr>
                <w:sz w:val="22"/>
              </w:rPr>
            </w:pPr>
            <w:r>
              <w:rPr>
                <w:sz w:val="22"/>
              </w:rPr>
              <w:t>FR-66.2</w:t>
            </w:r>
          </w:p>
        </w:tc>
      </w:tr>
      <w:tr w:rsidR="002C2CE0" w:rsidRPr="002967D6" w14:paraId="26867021" w14:textId="77777777" w:rsidTr="00BD56B4">
        <w:tc>
          <w:tcPr>
            <w:tcW w:w="289" w:type="pct"/>
          </w:tcPr>
          <w:p w14:paraId="0BBED0FA" w14:textId="44171E7D" w:rsidR="002C2CE0" w:rsidRDefault="002C2CE0" w:rsidP="00826A99">
            <w:pPr>
              <w:pStyle w:val="Tablenumber"/>
              <w:rPr>
                <w:szCs w:val="22"/>
              </w:rPr>
            </w:pPr>
            <w:r>
              <w:rPr>
                <w:szCs w:val="22"/>
              </w:rPr>
              <w:lastRenderedPageBreak/>
              <w:t>13.</w:t>
            </w:r>
          </w:p>
        </w:tc>
        <w:tc>
          <w:tcPr>
            <w:tcW w:w="864" w:type="pct"/>
          </w:tcPr>
          <w:p w14:paraId="3263B7B6" w14:textId="06449300" w:rsidR="002C2CE0" w:rsidRPr="002967D6" w:rsidRDefault="008362C8" w:rsidP="00826A99">
            <w:pPr>
              <w:rPr>
                <w:sz w:val="22"/>
              </w:rPr>
            </w:pPr>
            <w:r>
              <w:rPr>
                <w:sz w:val="22"/>
              </w:rPr>
              <w:t>PA-112</w:t>
            </w:r>
          </w:p>
        </w:tc>
        <w:tc>
          <w:tcPr>
            <w:tcW w:w="2029" w:type="pct"/>
          </w:tcPr>
          <w:p w14:paraId="368B9BBE" w14:textId="2FDFA48E" w:rsidR="002C2CE0" w:rsidRPr="002967D6" w:rsidRDefault="001B5860" w:rsidP="00826A99">
            <w:pPr>
              <w:rPr>
                <w:sz w:val="22"/>
              </w:rPr>
            </w:pPr>
            <w:r w:rsidRPr="001B5860">
              <w:rPr>
                <w:sz w:val="22"/>
              </w:rPr>
              <w:t>Testuoti mikrofonus</w:t>
            </w:r>
          </w:p>
        </w:tc>
        <w:tc>
          <w:tcPr>
            <w:tcW w:w="1818" w:type="pct"/>
          </w:tcPr>
          <w:p w14:paraId="24E2A952" w14:textId="496779F3" w:rsidR="002C2CE0" w:rsidRPr="002967D6" w:rsidRDefault="00182C28" w:rsidP="00826A99">
            <w:pPr>
              <w:rPr>
                <w:sz w:val="22"/>
              </w:rPr>
            </w:pPr>
            <w:r>
              <w:rPr>
                <w:sz w:val="22"/>
              </w:rPr>
              <w:t>FR-6</w:t>
            </w:r>
            <w:r w:rsidR="00F95320">
              <w:rPr>
                <w:sz w:val="22"/>
              </w:rPr>
              <w:t>8</w:t>
            </w:r>
            <w:r w:rsidR="00381D7E">
              <w:rPr>
                <w:sz w:val="22"/>
              </w:rPr>
              <w:t>; FR-68.1; FR-68.2</w:t>
            </w:r>
          </w:p>
        </w:tc>
      </w:tr>
      <w:tr w:rsidR="002C2CE0" w:rsidRPr="002967D6" w14:paraId="7FA5CC25" w14:textId="77777777" w:rsidTr="00BD56B4">
        <w:tc>
          <w:tcPr>
            <w:tcW w:w="289" w:type="pct"/>
          </w:tcPr>
          <w:p w14:paraId="3B313E1C" w14:textId="0B93C382" w:rsidR="002C2CE0" w:rsidRDefault="002C2CE0" w:rsidP="00826A99">
            <w:pPr>
              <w:pStyle w:val="Tablenumber"/>
              <w:rPr>
                <w:szCs w:val="22"/>
              </w:rPr>
            </w:pPr>
            <w:r>
              <w:rPr>
                <w:szCs w:val="22"/>
              </w:rPr>
              <w:t>14.</w:t>
            </w:r>
          </w:p>
        </w:tc>
        <w:tc>
          <w:tcPr>
            <w:tcW w:w="864" w:type="pct"/>
          </w:tcPr>
          <w:p w14:paraId="6B2885B8" w14:textId="4839B903" w:rsidR="002C2CE0" w:rsidRPr="002967D6" w:rsidRDefault="008362C8" w:rsidP="00826A99">
            <w:pPr>
              <w:rPr>
                <w:sz w:val="22"/>
              </w:rPr>
            </w:pPr>
            <w:r>
              <w:rPr>
                <w:sz w:val="22"/>
              </w:rPr>
              <w:t>PA-113</w:t>
            </w:r>
          </w:p>
        </w:tc>
        <w:tc>
          <w:tcPr>
            <w:tcW w:w="2029" w:type="pct"/>
          </w:tcPr>
          <w:p w14:paraId="0C9EE3F9" w14:textId="2B7BAE6F" w:rsidR="002C2CE0" w:rsidRPr="002967D6" w:rsidRDefault="005506D3" w:rsidP="00826A99">
            <w:pPr>
              <w:rPr>
                <w:sz w:val="22"/>
              </w:rPr>
            </w:pPr>
            <w:r w:rsidRPr="005506D3">
              <w:rPr>
                <w:sz w:val="22"/>
              </w:rPr>
              <w:t>Testuoti skambutį</w:t>
            </w:r>
          </w:p>
        </w:tc>
        <w:tc>
          <w:tcPr>
            <w:tcW w:w="1818" w:type="pct"/>
          </w:tcPr>
          <w:p w14:paraId="469C924F" w14:textId="4239B162" w:rsidR="002C2CE0" w:rsidRPr="002967D6" w:rsidRDefault="0043491E" w:rsidP="00826A99">
            <w:pPr>
              <w:rPr>
                <w:sz w:val="22"/>
              </w:rPr>
            </w:pPr>
            <w:r>
              <w:rPr>
                <w:sz w:val="22"/>
              </w:rPr>
              <w:t>FR-69</w:t>
            </w:r>
          </w:p>
        </w:tc>
      </w:tr>
      <w:tr w:rsidR="002C2CE0" w:rsidRPr="002967D6" w14:paraId="16828FB4" w14:textId="77777777" w:rsidTr="00BD56B4">
        <w:tc>
          <w:tcPr>
            <w:tcW w:w="289" w:type="pct"/>
          </w:tcPr>
          <w:p w14:paraId="7B050046" w14:textId="04182FCB" w:rsidR="002C2CE0" w:rsidRDefault="002C2CE0" w:rsidP="00826A99">
            <w:pPr>
              <w:pStyle w:val="Tablenumber"/>
              <w:rPr>
                <w:szCs w:val="22"/>
              </w:rPr>
            </w:pPr>
            <w:r>
              <w:rPr>
                <w:szCs w:val="22"/>
              </w:rPr>
              <w:t>15.</w:t>
            </w:r>
          </w:p>
        </w:tc>
        <w:tc>
          <w:tcPr>
            <w:tcW w:w="864" w:type="pct"/>
          </w:tcPr>
          <w:p w14:paraId="09E8740B" w14:textId="3DB51380" w:rsidR="002C2CE0" w:rsidRPr="002967D6" w:rsidRDefault="008362C8" w:rsidP="00826A99">
            <w:pPr>
              <w:rPr>
                <w:sz w:val="22"/>
              </w:rPr>
            </w:pPr>
            <w:r>
              <w:rPr>
                <w:sz w:val="22"/>
              </w:rPr>
              <w:t>PA-114</w:t>
            </w:r>
          </w:p>
        </w:tc>
        <w:tc>
          <w:tcPr>
            <w:tcW w:w="2029" w:type="pct"/>
          </w:tcPr>
          <w:p w14:paraId="35B89227" w14:textId="45A5B420" w:rsidR="002C2CE0" w:rsidRPr="002967D6" w:rsidRDefault="005506D3" w:rsidP="00826A99">
            <w:pPr>
              <w:rPr>
                <w:sz w:val="22"/>
              </w:rPr>
            </w:pPr>
            <w:r w:rsidRPr="005506D3">
              <w:rPr>
                <w:sz w:val="22"/>
              </w:rPr>
              <w:t>Suformuoti veiksmų ataskaitą</w:t>
            </w:r>
          </w:p>
        </w:tc>
        <w:tc>
          <w:tcPr>
            <w:tcW w:w="1818" w:type="pct"/>
          </w:tcPr>
          <w:p w14:paraId="04CBB8F0" w14:textId="5694A847" w:rsidR="002C2CE0" w:rsidRPr="002967D6" w:rsidRDefault="00723608" w:rsidP="00826A99">
            <w:pPr>
              <w:rPr>
                <w:sz w:val="22"/>
              </w:rPr>
            </w:pPr>
            <w:r>
              <w:rPr>
                <w:sz w:val="22"/>
              </w:rPr>
              <w:t>FR-64.3</w:t>
            </w:r>
          </w:p>
        </w:tc>
      </w:tr>
      <w:tr w:rsidR="002C2CE0" w:rsidRPr="002967D6" w14:paraId="76A43A3A" w14:textId="77777777" w:rsidTr="00BD56B4">
        <w:tc>
          <w:tcPr>
            <w:tcW w:w="289" w:type="pct"/>
          </w:tcPr>
          <w:p w14:paraId="75F0C06D" w14:textId="211DBA7B" w:rsidR="002C2CE0" w:rsidRDefault="002C2CE0" w:rsidP="00826A99">
            <w:pPr>
              <w:pStyle w:val="Tablenumber"/>
              <w:rPr>
                <w:szCs w:val="22"/>
              </w:rPr>
            </w:pPr>
            <w:r>
              <w:rPr>
                <w:szCs w:val="22"/>
              </w:rPr>
              <w:t>16.</w:t>
            </w:r>
          </w:p>
        </w:tc>
        <w:tc>
          <w:tcPr>
            <w:tcW w:w="864" w:type="pct"/>
          </w:tcPr>
          <w:p w14:paraId="30130C23" w14:textId="3C3005E0" w:rsidR="002C2CE0" w:rsidRPr="002967D6" w:rsidRDefault="008362C8" w:rsidP="00826A99">
            <w:pPr>
              <w:rPr>
                <w:sz w:val="22"/>
              </w:rPr>
            </w:pPr>
            <w:r>
              <w:rPr>
                <w:sz w:val="22"/>
              </w:rPr>
              <w:t>PA-115</w:t>
            </w:r>
          </w:p>
        </w:tc>
        <w:tc>
          <w:tcPr>
            <w:tcW w:w="2029" w:type="pct"/>
          </w:tcPr>
          <w:p w14:paraId="65C55BFA" w14:textId="62E997B1" w:rsidR="002C2CE0" w:rsidRPr="002967D6" w:rsidRDefault="005506D3" w:rsidP="00826A99">
            <w:pPr>
              <w:rPr>
                <w:sz w:val="22"/>
              </w:rPr>
            </w:pPr>
            <w:r w:rsidRPr="005506D3">
              <w:rPr>
                <w:sz w:val="22"/>
              </w:rPr>
              <w:t>Peržiūrėti salės įrangos / aplikacijų sąrašą</w:t>
            </w:r>
          </w:p>
        </w:tc>
        <w:tc>
          <w:tcPr>
            <w:tcW w:w="1818" w:type="pct"/>
          </w:tcPr>
          <w:p w14:paraId="5F6667AD" w14:textId="0DA33F86" w:rsidR="002C2CE0" w:rsidRPr="002967D6" w:rsidRDefault="00555D86" w:rsidP="00826A99">
            <w:pPr>
              <w:rPr>
                <w:sz w:val="22"/>
              </w:rPr>
            </w:pPr>
            <w:r>
              <w:rPr>
                <w:sz w:val="22"/>
              </w:rPr>
              <w:t>FR-57; FR-62</w:t>
            </w:r>
          </w:p>
        </w:tc>
      </w:tr>
      <w:tr w:rsidR="002C2CE0" w:rsidRPr="002967D6" w14:paraId="27A300B6" w14:textId="77777777" w:rsidTr="00BD56B4">
        <w:tc>
          <w:tcPr>
            <w:tcW w:w="289" w:type="pct"/>
          </w:tcPr>
          <w:p w14:paraId="353B665A" w14:textId="4ACFB23E" w:rsidR="002C2CE0" w:rsidRDefault="002C2CE0" w:rsidP="00826A99">
            <w:pPr>
              <w:pStyle w:val="Tablenumber"/>
              <w:rPr>
                <w:szCs w:val="22"/>
              </w:rPr>
            </w:pPr>
            <w:r>
              <w:rPr>
                <w:szCs w:val="22"/>
              </w:rPr>
              <w:t>17.</w:t>
            </w:r>
          </w:p>
        </w:tc>
        <w:tc>
          <w:tcPr>
            <w:tcW w:w="864" w:type="pct"/>
          </w:tcPr>
          <w:p w14:paraId="42D2552D" w14:textId="3B66BFD2" w:rsidR="002C2CE0" w:rsidRPr="002967D6" w:rsidRDefault="008362C8" w:rsidP="00826A99">
            <w:pPr>
              <w:rPr>
                <w:sz w:val="22"/>
              </w:rPr>
            </w:pPr>
            <w:r>
              <w:rPr>
                <w:sz w:val="22"/>
              </w:rPr>
              <w:t>PA-116</w:t>
            </w:r>
          </w:p>
        </w:tc>
        <w:tc>
          <w:tcPr>
            <w:tcW w:w="2029" w:type="pct"/>
          </w:tcPr>
          <w:p w14:paraId="1A1A67F5" w14:textId="58CBA93E" w:rsidR="002C2CE0" w:rsidRPr="002967D6" w:rsidRDefault="004E5825" w:rsidP="00826A99">
            <w:pPr>
              <w:rPr>
                <w:sz w:val="22"/>
              </w:rPr>
            </w:pPr>
            <w:r w:rsidRPr="004E5825">
              <w:rPr>
                <w:sz w:val="22"/>
              </w:rPr>
              <w:t>Valdyti (išjungti / įjungti) salės mikrofonus</w:t>
            </w:r>
          </w:p>
        </w:tc>
        <w:tc>
          <w:tcPr>
            <w:tcW w:w="1818" w:type="pct"/>
          </w:tcPr>
          <w:p w14:paraId="0212D5DC" w14:textId="248F26A6" w:rsidR="002C2CE0" w:rsidRPr="002967D6" w:rsidRDefault="00F95320" w:rsidP="00826A99">
            <w:pPr>
              <w:rPr>
                <w:sz w:val="22"/>
              </w:rPr>
            </w:pPr>
            <w:r>
              <w:rPr>
                <w:sz w:val="22"/>
              </w:rPr>
              <w:t xml:space="preserve">FR-67; </w:t>
            </w:r>
            <w:r w:rsidR="000313BF">
              <w:rPr>
                <w:sz w:val="22"/>
              </w:rPr>
              <w:t>FR-67.</w:t>
            </w:r>
            <w:r w:rsidR="00D3346A">
              <w:rPr>
                <w:sz w:val="22"/>
              </w:rPr>
              <w:t>1; FR-67.2</w:t>
            </w:r>
          </w:p>
        </w:tc>
      </w:tr>
      <w:tr w:rsidR="002C2CE0" w:rsidRPr="002967D6" w14:paraId="78634DFF" w14:textId="77777777" w:rsidTr="00BD56B4">
        <w:tc>
          <w:tcPr>
            <w:tcW w:w="289" w:type="pct"/>
          </w:tcPr>
          <w:p w14:paraId="54811AA0" w14:textId="154674B7" w:rsidR="002C2CE0" w:rsidRDefault="002C2CE0" w:rsidP="00826A99">
            <w:pPr>
              <w:pStyle w:val="Tablenumber"/>
              <w:rPr>
                <w:szCs w:val="22"/>
              </w:rPr>
            </w:pPr>
            <w:r>
              <w:rPr>
                <w:szCs w:val="22"/>
              </w:rPr>
              <w:t>18.</w:t>
            </w:r>
          </w:p>
        </w:tc>
        <w:tc>
          <w:tcPr>
            <w:tcW w:w="864" w:type="pct"/>
          </w:tcPr>
          <w:p w14:paraId="77E75C70" w14:textId="278C92DF" w:rsidR="002C2CE0" w:rsidRPr="002967D6" w:rsidRDefault="008362C8" w:rsidP="00826A99">
            <w:pPr>
              <w:rPr>
                <w:sz w:val="22"/>
              </w:rPr>
            </w:pPr>
            <w:r>
              <w:rPr>
                <w:sz w:val="22"/>
              </w:rPr>
              <w:t>PA-117</w:t>
            </w:r>
          </w:p>
        </w:tc>
        <w:tc>
          <w:tcPr>
            <w:tcW w:w="2029" w:type="pct"/>
          </w:tcPr>
          <w:p w14:paraId="01D23F9C" w14:textId="02E9B864" w:rsidR="002C2CE0" w:rsidRPr="002967D6" w:rsidRDefault="004E5825" w:rsidP="00826A99">
            <w:pPr>
              <w:rPr>
                <w:sz w:val="22"/>
              </w:rPr>
            </w:pPr>
            <w:r w:rsidRPr="004E5825">
              <w:rPr>
                <w:sz w:val="22"/>
              </w:rPr>
              <w:t>Peržiūrėti informaciją apie posėdį, darbotvarkę</w:t>
            </w:r>
          </w:p>
        </w:tc>
        <w:tc>
          <w:tcPr>
            <w:tcW w:w="1818" w:type="pct"/>
          </w:tcPr>
          <w:p w14:paraId="79DEEE27" w14:textId="4A243247" w:rsidR="002C2CE0" w:rsidRPr="002967D6" w:rsidRDefault="00AB447F" w:rsidP="00826A99">
            <w:pPr>
              <w:rPr>
                <w:sz w:val="22"/>
              </w:rPr>
            </w:pPr>
            <w:r>
              <w:rPr>
                <w:sz w:val="22"/>
              </w:rPr>
              <w:t>FR-58</w:t>
            </w:r>
            <w:r w:rsidR="007632ED">
              <w:rPr>
                <w:sz w:val="22"/>
              </w:rPr>
              <w:t>; FR-59</w:t>
            </w:r>
            <w:r w:rsidR="00893BE0">
              <w:rPr>
                <w:sz w:val="22"/>
              </w:rPr>
              <w:t>; FR-65</w:t>
            </w:r>
          </w:p>
        </w:tc>
      </w:tr>
      <w:tr w:rsidR="002C2CE0" w:rsidRPr="002967D6" w14:paraId="0C4622A1" w14:textId="77777777" w:rsidTr="00BD56B4">
        <w:tc>
          <w:tcPr>
            <w:tcW w:w="289" w:type="pct"/>
          </w:tcPr>
          <w:p w14:paraId="20BA8C35" w14:textId="6BCCFB41" w:rsidR="002C2CE0" w:rsidRDefault="002C2CE0" w:rsidP="00826A99">
            <w:pPr>
              <w:pStyle w:val="Tablenumber"/>
              <w:rPr>
                <w:szCs w:val="22"/>
              </w:rPr>
            </w:pPr>
            <w:r>
              <w:rPr>
                <w:szCs w:val="22"/>
              </w:rPr>
              <w:t>19.</w:t>
            </w:r>
          </w:p>
        </w:tc>
        <w:tc>
          <w:tcPr>
            <w:tcW w:w="864" w:type="pct"/>
          </w:tcPr>
          <w:p w14:paraId="2FA18AD9" w14:textId="27AA1575" w:rsidR="002C2CE0" w:rsidRPr="002967D6" w:rsidRDefault="008362C8" w:rsidP="00826A99">
            <w:pPr>
              <w:rPr>
                <w:sz w:val="22"/>
              </w:rPr>
            </w:pPr>
            <w:r>
              <w:rPr>
                <w:sz w:val="22"/>
              </w:rPr>
              <w:t>PA-118</w:t>
            </w:r>
          </w:p>
        </w:tc>
        <w:tc>
          <w:tcPr>
            <w:tcW w:w="2029" w:type="pct"/>
          </w:tcPr>
          <w:p w14:paraId="63586625" w14:textId="37DC0BB7" w:rsidR="002C2CE0" w:rsidRPr="002967D6" w:rsidRDefault="0097254D" w:rsidP="00826A99">
            <w:pPr>
              <w:rPr>
                <w:sz w:val="22"/>
              </w:rPr>
            </w:pPr>
            <w:r w:rsidRPr="0097254D">
              <w:rPr>
                <w:sz w:val="22"/>
              </w:rPr>
              <w:t>Peržiūrėti pasisakymų sritį</w:t>
            </w:r>
          </w:p>
        </w:tc>
        <w:tc>
          <w:tcPr>
            <w:tcW w:w="1818" w:type="pct"/>
          </w:tcPr>
          <w:p w14:paraId="515385F0" w14:textId="5FAB8C08" w:rsidR="002C2CE0" w:rsidRPr="002967D6" w:rsidRDefault="007632ED" w:rsidP="00826A99">
            <w:pPr>
              <w:rPr>
                <w:sz w:val="22"/>
              </w:rPr>
            </w:pPr>
            <w:r>
              <w:rPr>
                <w:sz w:val="22"/>
              </w:rPr>
              <w:t>FR-61</w:t>
            </w:r>
          </w:p>
        </w:tc>
      </w:tr>
      <w:tr w:rsidR="002C2CE0" w:rsidRPr="002967D6" w14:paraId="61AD0F31" w14:textId="77777777" w:rsidTr="00BD56B4">
        <w:tc>
          <w:tcPr>
            <w:tcW w:w="289" w:type="pct"/>
          </w:tcPr>
          <w:p w14:paraId="065BCFCA" w14:textId="21CCBEDD" w:rsidR="002C2CE0" w:rsidRDefault="002C2CE0" w:rsidP="00826A99">
            <w:pPr>
              <w:pStyle w:val="Tablenumber"/>
              <w:rPr>
                <w:szCs w:val="22"/>
              </w:rPr>
            </w:pPr>
            <w:r>
              <w:rPr>
                <w:szCs w:val="22"/>
              </w:rPr>
              <w:t>20.</w:t>
            </w:r>
          </w:p>
        </w:tc>
        <w:tc>
          <w:tcPr>
            <w:tcW w:w="864" w:type="pct"/>
          </w:tcPr>
          <w:p w14:paraId="0B3F2904" w14:textId="34F53305" w:rsidR="002C2CE0" w:rsidRPr="002967D6" w:rsidRDefault="008362C8" w:rsidP="00826A99">
            <w:pPr>
              <w:rPr>
                <w:sz w:val="22"/>
              </w:rPr>
            </w:pPr>
            <w:r>
              <w:rPr>
                <w:sz w:val="22"/>
              </w:rPr>
              <w:t>PA-119</w:t>
            </w:r>
          </w:p>
        </w:tc>
        <w:tc>
          <w:tcPr>
            <w:tcW w:w="2029" w:type="pct"/>
          </w:tcPr>
          <w:p w14:paraId="11152D83" w14:textId="695AE137" w:rsidR="002C2CE0" w:rsidRPr="002967D6" w:rsidRDefault="0097254D" w:rsidP="0097254D">
            <w:pPr>
              <w:rPr>
                <w:sz w:val="22"/>
              </w:rPr>
            </w:pPr>
            <w:r w:rsidRPr="0097254D">
              <w:rPr>
                <w:sz w:val="22"/>
              </w:rPr>
              <w:t>Peržiūrėti šiuo metu svarstomo  klausimo informaciją</w:t>
            </w:r>
          </w:p>
        </w:tc>
        <w:tc>
          <w:tcPr>
            <w:tcW w:w="1818" w:type="pct"/>
          </w:tcPr>
          <w:p w14:paraId="747FB0C3" w14:textId="4A172DC9" w:rsidR="002C2CE0" w:rsidRPr="002967D6" w:rsidRDefault="007632ED" w:rsidP="00826A99">
            <w:pPr>
              <w:rPr>
                <w:sz w:val="22"/>
              </w:rPr>
            </w:pPr>
            <w:r>
              <w:rPr>
                <w:sz w:val="22"/>
              </w:rPr>
              <w:t>FR-60</w:t>
            </w:r>
          </w:p>
        </w:tc>
      </w:tr>
      <w:tr w:rsidR="002C2CE0" w:rsidRPr="002967D6" w14:paraId="4A08CAAD" w14:textId="77777777" w:rsidTr="00BD56B4">
        <w:tc>
          <w:tcPr>
            <w:tcW w:w="289" w:type="pct"/>
          </w:tcPr>
          <w:p w14:paraId="40D031BB" w14:textId="51CF981E" w:rsidR="002C2CE0" w:rsidRDefault="002C2CE0" w:rsidP="00826A99">
            <w:pPr>
              <w:pStyle w:val="Tablenumber"/>
              <w:rPr>
                <w:szCs w:val="22"/>
              </w:rPr>
            </w:pPr>
            <w:r>
              <w:rPr>
                <w:szCs w:val="22"/>
              </w:rPr>
              <w:t>21.</w:t>
            </w:r>
          </w:p>
        </w:tc>
        <w:tc>
          <w:tcPr>
            <w:tcW w:w="864" w:type="pct"/>
          </w:tcPr>
          <w:p w14:paraId="0E10B265" w14:textId="6F278A62" w:rsidR="002C2CE0" w:rsidRPr="002967D6" w:rsidRDefault="008362C8" w:rsidP="00826A99">
            <w:pPr>
              <w:rPr>
                <w:sz w:val="22"/>
              </w:rPr>
            </w:pPr>
            <w:r>
              <w:rPr>
                <w:sz w:val="22"/>
              </w:rPr>
              <w:t>PA-120</w:t>
            </w:r>
          </w:p>
        </w:tc>
        <w:tc>
          <w:tcPr>
            <w:tcW w:w="2029" w:type="pct"/>
          </w:tcPr>
          <w:p w14:paraId="31988FE7" w14:textId="6760E0FF" w:rsidR="002C2CE0" w:rsidRPr="002967D6" w:rsidRDefault="0097254D" w:rsidP="00826A99">
            <w:pPr>
              <w:rPr>
                <w:sz w:val="22"/>
              </w:rPr>
            </w:pPr>
            <w:r w:rsidRPr="0097254D">
              <w:rPr>
                <w:sz w:val="22"/>
              </w:rPr>
              <w:t>Formuoti ataskaitą</w:t>
            </w:r>
          </w:p>
        </w:tc>
        <w:tc>
          <w:tcPr>
            <w:tcW w:w="1818" w:type="pct"/>
          </w:tcPr>
          <w:p w14:paraId="44D56822" w14:textId="1EDE5372" w:rsidR="002C2CE0" w:rsidRPr="002967D6" w:rsidRDefault="00380569" w:rsidP="00826A99">
            <w:pPr>
              <w:rPr>
                <w:sz w:val="22"/>
              </w:rPr>
            </w:pPr>
            <w:r>
              <w:rPr>
                <w:sz w:val="22"/>
              </w:rPr>
              <w:t>FR-131; FR-132; FR-133; FR-135; FR-136</w:t>
            </w:r>
          </w:p>
        </w:tc>
      </w:tr>
    </w:tbl>
    <w:p w14:paraId="0FDEFB47" w14:textId="77777777" w:rsidR="003C1F02" w:rsidRDefault="003C1F02" w:rsidP="005E2126">
      <w:pPr>
        <w:pStyle w:val="Antrat"/>
      </w:pPr>
    </w:p>
    <w:p w14:paraId="20AB8DD7" w14:textId="02CBE0F3" w:rsidR="005E2126" w:rsidRPr="002967D6" w:rsidRDefault="005E2126" w:rsidP="005E2126">
      <w:pPr>
        <w:pStyle w:val="Antrat"/>
        <w:rPr>
          <w:b w:val="0"/>
        </w:rPr>
      </w:pPr>
      <w:bookmarkStart w:id="355" w:name="_Toc218685729"/>
      <w:r w:rsidRPr="002967D6">
        <w:t xml:space="preserve">lentelė </w:t>
      </w:r>
      <w:r w:rsidRPr="002967D6">
        <w:fldChar w:fldCharType="begin"/>
      </w:r>
      <w:r w:rsidRPr="002967D6">
        <w:instrText xml:space="preserve"> SEQ lentelė \* ARABIC </w:instrText>
      </w:r>
      <w:r w:rsidRPr="002967D6">
        <w:fldChar w:fldCharType="separate"/>
      </w:r>
      <w:r w:rsidR="00D35554">
        <w:rPr>
          <w:noProof/>
        </w:rPr>
        <w:t>38</w:t>
      </w:r>
      <w:r w:rsidRPr="002967D6">
        <w:fldChar w:fldCharType="end"/>
      </w:r>
      <w:r w:rsidRPr="002967D6">
        <w:t>. Reikalavimai salės operatoriaus funkcijoms</w:t>
      </w:r>
      <w:bookmarkEnd w:id="35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7899"/>
      </w:tblGrid>
      <w:tr w:rsidR="005E2126" w:rsidRPr="002967D6" w14:paraId="5AFFB0B8" w14:textId="77777777" w:rsidTr="002D7BE4">
        <w:trPr>
          <w:tblHeader/>
        </w:trPr>
        <w:tc>
          <w:tcPr>
            <w:tcW w:w="776" w:type="pct"/>
            <w:shd w:val="clear" w:color="auto" w:fill="BFBFBF" w:themeFill="background1" w:themeFillShade="BF"/>
          </w:tcPr>
          <w:p w14:paraId="706D459F" w14:textId="77777777" w:rsidR="005E2126" w:rsidRPr="002967D6" w:rsidRDefault="005E2126" w:rsidP="00D77FDE">
            <w:pPr>
              <w:keepNext/>
              <w:spacing w:before="60" w:after="60"/>
              <w:jc w:val="left"/>
              <w:rPr>
                <w:b/>
                <w:sz w:val="22"/>
              </w:rPr>
            </w:pPr>
            <w:r w:rsidRPr="002967D6">
              <w:rPr>
                <w:b/>
                <w:sz w:val="22"/>
              </w:rPr>
              <w:t>Reikalavimo Nr.</w:t>
            </w:r>
          </w:p>
        </w:tc>
        <w:tc>
          <w:tcPr>
            <w:tcW w:w="4224" w:type="pct"/>
            <w:shd w:val="clear" w:color="auto" w:fill="BFBFBF" w:themeFill="background1" w:themeFillShade="BF"/>
          </w:tcPr>
          <w:p w14:paraId="2B14E0C5" w14:textId="77777777" w:rsidR="005E2126" w:rsidRPr="002967D6" w:rsidRDefault="005E2126" w:rsidP="00D77FDE">
            <w:pPr>
              <w:keepNext/>
              <w:spacing w:before="60" w:after="60"/>
              <w:jc w:val="left"/>
              <w:rPr>
                <w:b/>
                <w:sz w:val="22"/>
              </w:rPr>
            </w:pPr>
            <w:r w:rsidRPr="002967D6">
              <w:rPr>
                <w:b/>
                <w:sz w:val="22"/>
              </w:rPr>
              <w:t>Reikalavimas</w:t>
            </w:r>
          </w:p>
        </w:tc>
      </w:tr>
      <w:tr w:rsidR="005E2126" w:rsidRPr="002967D6" w14:paraId="06FFD0E5" w14:textId="77777777" w:rsidTr="002D7BE4">
        <w:tc>
          <w:tcPr>
            <w:tcW w:w="776" w:type="pct"/>
          </w:tcPr>
          <w:p w14:paraId="1E2B63CE" w14:textId="77777777" w:rsidR="005E2126" w:rsidRPr="002967D6" w:rsidRDefault="005E2126" w:rsidP="00E9781E">
            <w:pPr>
              <w:pStyle w:val="Tablenumber"/>
              <w:numPr>
                <w:ilvl w:val="0"/>
                <w:numId w:val="55"/>
              </w:numPr>
              <w:rPr>
                <w:szCs w:val="22"/>
              </w:rPr>
            </w:pPr>
          </w:p>
        </w:tc>
        <w:tc>
          <w:tcPr>
            <w:tcW w:w="4224" w:type="pct"/>
          </w:tcPr>
          <w:p w14:paraId="01A08AF7" w14:textId="042888FC" w:rsidR="005E2126" w:rsidRPr="002967D6" w:rsidRDefault="00F65C02">
            <w:pPr>
              <w:rPr>
                <w:sz w:val="22"/>
              </w:rPr>
            </w:pPr>
            <w:r w:rsidRPr="002967D6">
              <w:rPr>
                <w:sz w:val="22"/>
              </w:rPr>
              <w:t>Turi būti sukurta</w:t>
            </w:r>
            <w:r w:rsidR="0097748A" w:rsidRPr="002967D6">
              <w:rPr>
                <w:sz w:val="22"/>
              </w:rPr>
              <w:t xml:space="preserve"> salės operatoriaus aplinka, skirta stebėti bei valdyti Seimo posėdžių salės </w:t>
            </w:r>
            <w:r w:rsidR="00277FBC" w:rsidRPr="002967D6">
              <w:rPr>
                <w:sz w:val="22"/>
              </w:rPr>
              <w:t>techninę įrangą.</w:t>
            </w:r>
          </w:p>
        </w:tc>
      </w:tr>
      <w:tr w:rsidR="005E2126" w:rsidRPr="002967D6" w14:paraId="712F5746" w14:textId="77777777" w:rsidTr="002D7BE4">
        <w:tc>
          <w:tcPr>
            <w:tcW w:w="776" w:type="pct"/>
          </w:tcPr>
          <w:p w14:paraId="1EFD8649" w14:textId="77777777" w:rsidR="005E2126" w:rsidRPr="002967D6" w:rsidRDefault="005E2126" w:rsidP="00E9781E">
            <w:pPr>
              <w:pStyle w:val="Tablenumber"/>
              <w:numPr>
                <w:ilvl w:val="0"/>
                <w:numId w:val="55"/>
              </w:numPr>
              <w:rPr>
                <w:szCs w:val="22"/>
              </w:rPr>
            </w:pPr>
          </w:p>
        </w:tc>
        <w:tc>
          <w:tcPr>
            <w:tcW w:w="4224" w:type="pct"/>
          </w:tcPr>
          <w:p w14:paraId="7F155A1F" w14:textId="1B7A8C87" w:rsidR="001E2304" w:rsidRPr="002967D6" w:rsidRDefault="00D81EA6">
            <w:pPr>
              <w:rPr>
                <w:sz w:val="22"/>
              </w:rPr>
            </w:pPr>
            <w:r w:rsidRPr="002967D6">
              <w:rPr>
                <w:sz w:val="22"/>
              </w:rPr>
              <w:t>Salės operatoriui turi būti atvaizduojama</w:t>
            </w:r>
            <w:r w:rsidR="00EF21BA" w:rsidRPr="002967D6">
              <w:rPr>
                <w:sz w:val="22"/>
              </w:rPr>
              <w:t xml:space="preserve"> dinamiškai kintanti bendroji posėdžio informacija (žr. </w:t>
            </w:r>
            <w:r w:rsidR="00E8765E" w:rsidRPr="002967D6">
              <w:rPr>
                <w:sz w:val="22"/>
              </w:rPr>
              <w:fldChar w:fldCharType="begin"/>
            </w:r>
            <w:r w:rsidR="00E8765E" w:rsidRPr="002967D6">
              <w:rPr>
                <w:sz w:val="22"/>
              </w:rPr>
              <w:instrText xml:space="preserve"> REF _Ref208391845 \r \h </w:instrText>
            </w:r>
            <w:r w:rsidR="002967D6">
              <w:rPr>
                <w:sz w:val="22"/>
              </w:rPr>
              <w:instrText xml:space="preserve"> \* MERGEFORMAT </w:instrText>
            </w:r>
            <w:r w:rsidR="00E8765E" w:rsidRPr="002967D6">
              <w:rPr>
                <w:sz w:val="22"/>
              </w:rPr>
            </w:r>
            <w:r w:rsidR="00E8765E" w:rsidRPr="002967D6">
              <w:rPr>
                <w:sz w:val="22"/>
              </w:rPr>
              <w:fldChar w:fldCharType="separate"/>
            </w:r>
            <w:r w:rsidR="00D35554">
              <w:rPr>
                <w:sz w:val="22"/>
              </w:rPr>
              <w:t>FR-13</w:t>
            </w:r>
            <w:r w:rsidR="00E8765E" w:rsidRPr="002967D6">
              <w:rPr>
                <w:sz w:val="22"/>
              </w:rPr>
              <w:fldChar w:fldCharType="end"/>
            </w:r>
            <w:r w:rsidR="00E8765E" w:rsidRPr="002967D6">
              <w:rPr>
                <w:sz w:val="22"/>
              </w:rPr>
              <w:t xml:space="preserve"> </w:t>
            </w:r>
            <w:r w:rsidR="009351FB" w:rsidRPr="002967D6">
              <w:rPr>
                <w:sz w:val="22"/>
              </w:rPr>
              <w:t xml:space="preserve">ir susijusius </w:t>
            </w:r>
            <w:r w:rsidR="00EF21BA" w:rsidRPr="002967D6">
              <w:rPr>
                <w:sz w:val="22"/>
              </w:rPr>
              <w:t>reikalavi</w:t>
            </w:r>
            <w:r w:rsidR="001E2304" w:rsidRPr="002967D6">
              <w:rPr>
                <w:sz w:val="22"/>
              </w:rPr>
              <w:t>m</w:t>
            </w:r>
            <w:r w:rsidR="009351FB" w:rsidRPr="002967D6">
              <w:rPr>
                <w:sz w:val="22"/>
              </w:rPr>
              <w:t>us</w:t>
            </w:r>
            <w:r w:rsidR="00EF21BA" w:rsidRPr="002967D6">
              <w:rPr>
                <w:sz w:val="22"/>
              </w:rPr>
              <w:t>)</w:t>
            </w:r>
            <w:r w:rsidR="001E2304" w:rsidRPr="002967D6">
              <w:rPr>
                <w:sz w:val="22"/>
              </w:rPr>
              <w:t>.</w:t>
            </w:r>
          </w:p>
        </w:tc>
      </w:tr>
      <w:tr w:rsidR="005D1729" w:rsidRPr="002967D6" w14:paraId="7B97BFF1" w14:textId="77777777" w:rsidTr="002D7BE4">
        <w:tc>
          <w:tcPr>
            <w:tcW w:w="776" w:type="pct"/>
          </w:tcPr>
          <w:p w14:paraId="493A05E2" w14:textId="77777777" w:rsidR="005D1729" w:rsidRPr="002967D6" w:rsidRDefault="005D1729" w:rsidP="00E9781E">
            <w:pPr>
              <w:pStyle w:val="Tablenumber"/>
              <w:numPr>
                <w:ilvl w:val="0"/>
                <w:numId w:val="55"/>
              </w:numPr>
              <w:rPr>
                <w:szCs w:val="22"/>
              </w:rPr>
            </w:pPr>
          </w:p>
        </w:tc>
        <w:tc>
          <w:tcPr>
            <w:tcW w:w="4224" w:type="pct"/>
          </w:tcPr>
          <w:p w14:paraId="5200966D" w14:textId="4E4244B4" w:rsidR="005D1729" w:rsidRPr="002967D6" w:rsidRDefault="00F25775">
            <w:pPr>
              <w:rPr>
                <w:sz w:val="22"/>
              </w:rPr>
            </w:pPr>
            <w:r>
              <w:rPr>
                <w:sz w:val="22"/>
              </w:rPr>
              <w:t xml:space="preserve">Salės operatoriui turi būti </w:t>
            </w:r>
            <w:r w:rsidR="005D462F">
              <w:rPr>
                <w:sz w:val="22"/>
              </w:rPr>
              <w:t xml:space="preserve">peržiūros rėžimu </w:t>
            </w:r>
            <w:r w:rsidR="00EA2616">
              <w:rPr>
                <w:sz w:val="22"/>
              </w:rPr>
              <w:t xml:space="preserve">pasiekiama Seimo </w:t>
            </w:r>
            <w:r w:rsidRPr="002967D6">
              <w:rPr>
                <w:sz w:val="22"/>
              </w:rPr>
              <w:t>posėdžio darbotvarkės sritis</w:t>
            </w:r>
            <w:r w:rsidR="00EA2616">
              <w:rPr>
                <w:sz w:val="22"/>
              </w:rPr>
              <w:t xml:space="preserve"> (žr. </w:t>
            </w:r>
            <w:r w:rsidR="007B2739">
              <w:rPr>
                <w:sz w:val="22"/>
              </w:rPr>
              <w:t>F</w:t>
            </w:r>
            <w:r w:rsidR="004C0E0D">
              <w:rPr>
                <w:sz w:val="22"/>
              </w:rPr>
              <w:t>R-14</w:t>
            </w:r>
            <w:r w:rsidR="00EA2616">
              <w:rPr>
                <w:sz w:val="22"/>
              </w:rPr>
              <w:t xml:space="preserve"> ir susijusius reikalavimus)</w:t>
            </w:r>
            <w:r w:rsidR="00937ED4">
              <w:rPr>
                <w:sz w:val="22"/>
              </w:rPr>
              <w:t>.</w:t>
            </w:r>
          </w:p>
        </w:tc>
      </w:tr>
      <w:tr w:rsidR="005D1729" w:rsidRPr="002967D6" w14:paraId="67B8EA1C" w14:textId="77777777" w:rsidTr="002D7BE4">
        <w:tc>
          <w:tcPr>
            <w:tcW w:w="776" w:type="pct"/>
          </w:tcPr>
          <w:p w14:paraId="63E6AF90" w14:textId="77777777" w:rsidR="005D1729" w:rsidRPr="002967D6" w:rsidRDefault="005D1729" w:rsidP="00E9781E">
            <w:pPr>
              <w:pStyle w:val="Tablenumber"/>
              <w:numPr>
                <w:ilvl w:val="0"/>
                <w:numId w:val="55"/>
              </w:numPr>
              <w:rPr>
                <w:szCs w:val="22"/>
              </w:rPr>
            </w:pPr>
          </w:p>
        </w:tc>
        <w:tc>
          <w:tcPr>
            <w:tcW w:w="4224" w:type="pct"/>
          </w:tcPr>
          <w:p w14:paraId="23EA1F21" w14:textId="6C8A7A10" w:rsidR="005D1729" w:rsidRPr="002967D6" w:rsidRDefault="005D462F">
            <w:pPr>
              <w:rPr>
                <w:sz w:val="22"/>
              </w:rPr>
            </w:pPr>
            <w:r>
              <w:rPr>
                <w:sz w:val="22"/>
              </w:rPr>
              <w:t xml:space="preserve">Salės operatoriui turi būti peržiūros rėžimus pasiekiama </w:t>
            </w:r>
            <w:r w:rsidRPr="002967D6">
              <w:rPr>
                <w:sz w:val="22"/>
              </w:rPr>
              <w:t>šiuo metu svarstomo darbotvarkės klausimo sritis</w:t>
            </w:r>
            <w:r>
              <w:rPr>
                <w:sz w:val="22"/>
              </w:rPr>
              <w:t xml:space="preserve"> (žr</w:t>
            </w:r>
            <w:r w:rsidR="00CB2C4E">
              <w:rPr>
                <w:sz w:val="22"/>
              </w:rPr>
              <w:t>. reikalavimą</w:t>
            </w:r>
            <w:r w:rsidR="004425AD">
              <w:rPr>
                <w:sz w:val="22"/>
              </w:rPr>
              <w:t xml:space="preserve"> FR-</w:t>
            </w:r>
            <w:r w:rsidR="007B2739">
              <w:rPr>
                <w:sz w:val="22"/>
              </w:rPr>
              <w:t>15</w:t>
            </w:r>
            <w:r>
              <w:rPr>
                <w:sz w:val="22"/>
              </w:rPr>
              <w:t>)</w:t>
            </w:r>
            <w:r w:rsidR="00937ED4">
              <w:rPr>
                <w:sz w:val="22"/>
              </w:rPr>
              <w:t>.</w:t>
            </w:r>
          </w:p>
        </w:tc>
      </w:tr>
      <w:tr w:rsidR="005D1729" w:rsidRPr="002967D6" w14:paraId="47BC7C65" w14:textId="77777777" w:rsidTr="002D7BE4">
        <w:tc>
          <w:tcPr>
            <w:tcW w:w="776" w:type="pct"/>
          </w:tcPr>
          <w:p w14:paraId="65A9198B" w14:textId="77777777" w:rsidR="005D1729" w:rsidRPr="002967D6" w:rsidRDefault="005D1729" w:rsidP="00E9781E">
            <w:pPr>
              <w:pStyle w:val="Tablenumber"/>
              <w:numPr>
                <w:ilvl w:val="0"/>
                <w:numId w:val="55"/>
              </w:numPr>
              <w:rPr>
                <w:szCs w:val="22"/>
              </w:rPr>
            </w:pPr>
          </w:p>
        </w:tc>
        <w:tc>
          <w:tcPr>
            <w:tcW w:w="4224" w:type="pct"/>
          </w:tcPr>
          <w:p w14:paraId="2345CC54" w14:textId="55886397" w:rsidR="005D1729" w:rsidRPr="002967D6" w:rsidRDefault="00A45645">
            <w:pPr>
              <w:rPr>
                <w:sz w:val="22"/>
              </w:rPr>
            </w:pPr>
            <w:r>
              <w:rPr>
                <w:sz w:val="22"/>
              </w:rPr>
              <w:t>Salės operatoriui turi būti</w:t>
            </w:r>
            <w:r w:rsidR="005E62F8">
              <w:rPr>
                <w:sz w:val="22"/>
              </w:rPr>
              <w:t xml:space="preserve"> peržiūros rėžimu pasieki</w:t>
            </w:r>
            <w:r w:rsidR="004C0E0D">
              <w:rPr>
                <w:sz w:val="22"/>
              </w:rPr>
              <w:t>ama</w:t>
            </w:r>
            <w:r w:rsidR="005E62F8">
              <w:rPr>
                <w:sz w:val="22"/>
              </w:rPr>
              <w:t xml:space="preserve"> </w:t>
            </w:r>
            <w:r>
              <w:rPr>
                <w:sz w:val="22"/>
              </w:rPr>
              <w:t>pasisakymų darbotvarkės klausimu sritis</w:t>
            </w:r>
            <w:r w:rsidR="005E62F8">
              <w:rPr>
                <w:sz w:val="22"/>
              </w:rPr>
              <w:t xml:space="preserve"> (žr. reikalavimą </w:t>
            </w:r>
            <w:r w:rsidR="004C0E0D">
              <w:rPr>
                <w:sz w:val="22"/>
              </w:rPr>
              <w:t>FR-20</w:t>
            </w:r>
            <w:r w:rsidR="005E62F8">
              <w:rPr>
                <w:sz w:val="22"/>
              </w:rPr>
              <w:t xml:space="preserve"> ir susijusius reikalavimus).</w:t>
            </w:r>
          </w:p>
        </w:tc>
      </w:tr>
      <w:tr w:rsidR="005E2126" w:rsidRPr="002967D6" w14:paraId="10B19F21" w14:textId="77777777" w:rsidTr="002D7BE4">
        <w:tc>
          <w:tcPr>
            <w:tcW w:w="776" w:type="pct"/>
          </w:tcPr>
          <w:p w14:paraId="40341257" w14:textId="77777777" w:rsidR="005E2126" w:rsidRPr="002967D6" w:rsidRDefault="005E2126" w:rsidP="00E9781E">
            <w:pPr>
              <w:pStyle w:val="Tablenumber"/>
              <w:numPr>
                <w:ilvl w:val="0"/>
                <w:numId w:val="55"/>
              </w:numPr>
              <w:rPr>
                <w:szCs w:val="22"/>
              </w:rPr>
            </w:pPr>
          </w:p>
        </w:tc>
        <w:tc>
          <w:tcPr>
            <w:tcW w:w="4224" w:type="pct"/>
          </w:tcPr>
          <w:p w14:paraId="28B05B77" w14:textId="4F22B14B" w:rsidR="005E2126" w:rsidRPr="002967D6" w:rsidRDefault="00F1350A">
            <w:pPr>
              <w:rPr>
                <w:sz w:val="22"/>
              </w:rPr>
            </w:pPr>
            <w:r w:rsidRPr="002967D6">
              <w:rPr>
                <w:sz w:val="22"/>
              </w:rPr>
              <w:t xml:space="preserve">Turi būti </w:t>
            </w:r>
            <w:r w:rsidR="00D35E52" w:rsidRPr="002967D6">
              <w:rPr>
                <w:sz w:val="22"/>
              </w:rPr>
              <w:t xml:space="preserve">realizuota </w:t>
            </w:r>
            <w:r w:rsidR="00B25F96" w:rsidRPr="002967D6">
              <w:rPr>
                <w:sz w:val="22"/>
              </w:rPr>
              <w:t>posėdžių salės</w:t>
            </w:r>
            <w:r w:rsidR="00304F6C" w:rsidRPr="002967D6">
              <w:rPr>
                <w:sz w:val="22"/>
              </w:rPr>
              <w:t xml:space="preserve"> darbo viet</w:t>
            </w:r>
            <w:r w:rsidR="00A42CA6" w:rsidRPr="002967D6">
              <w:rPr>
                <w:sz w:val="22"/>
              </w:rPr>
              <w:t>ose veikiančios</w:t>
            </w:r>
            <w:r w:rsidR="00B25F96" w:rsidRPr="002967D6">
              <w:rPr>
                <w:sz w:val="22"/>
              </w:rPr>
              <w:t xml:space="preserve"> įrangos stebėsenos </w:t>
            </w:r>
            <w:r w:rsidR="00273ED5" w:rsidRPr="002967D6">
              <w:rPr>
                <w:sz w:val="22"/>
              </w:rPr>
              <w:t>sritis</w:t>
            </w:r>
            <w:r w:rsidR="00315947" w:rsidRPr="002967D6">
              <w:rPr>
                <w:sz w:val="22"/>
              </w:rPr>
              <w:t>:</w:t>
            </w:r>
          </w:p>
        </w:tc>
      </w:tr>
      <w:tr w:rsidR="007E0848" w:rsidRPr="002967D6" w14:paraId="138B60AF" w14:textId="77777777" w:rsidTr="002D7BE4">
        <w:tc>
          <w:tcPr>
            <w:tcW w:w="776" w:type="pct"/>
          </w:tcPr>
          <w:p w14:paraId="006D409D" w14:textId="77777777" w:rsidR="007E0848" w:rsidRPr="002967D6" w:rsidRDefault="007E0848" w:rsidP="00E9781E">
            <w:pPr>
              <w:pStyle w:val="Tablenumber"/>
              <w:numPr>
                <w:ilvl w:val="1"/>
                <w:numId w:val="55"/>
              </w:numPr>
              <w:rPr>
                <w:szCs w:val="22"/>
              </w:rPr>
            </w:pPr>
          </w:p>
        </w:tc>
        <w:tc>
          <w:tcPr>
            <w:tcW w:w="4224" w:type="pct"/>
          </w:tcPr>
          <w:p w14:paraId="38DA9FA8" w14:textId="59978644" w:rsidR="007E0848" w:rsidRPr="002967D6" w:rsidRDefault="004E5F4D">
            <w:pPr>
              <w:rPr>
                <w:sz w:val="22"/>
              </w:rPr>
            </w:pPr>
            <w:r w:rsidRPr="002967D6">
              <w:rPr>
                <w:sz w:val="22"/>
              </w:rPr>
              <w:t>Atvaizduojama posėdžių salės darbo vietų schema</w:t>
            </w:r>
            <w:r w:rsidR="00FC22AD" w:rsidRPr="002967D6">
              <w:rPr>
                <w:sz w:val="22"/>
              </w:rPr>
              <w:t>. Schemoje</w:t>
            </w:r>
            <w:r w:rsidR="00236ABB" w:rsidRPr="002967D6">
              <w:rPr>
                <w:sz w:val="22"/>
              </w:rPr>
              <w:t xml:space="preserve"> spa</w:t>
            </w:r>
            <w:r w:rsidR="00916CA8" w:rsidRPr="002967D6">
              <w:rPr>
                <w:sz w:val="22"/>
              </w:rPr>
              <w:t>l</w:t>
            </w:r>
            <w:r w:rsidR="00236ABB" w:rsidRPr="002967D6">
              <w:rPr>
                <w:sz w:val="22"/>
              </w:rPr>
              <w:t>viškai</w:t>
            </w:r>
            <w:r w:rsidR="00FC22AD" w:rsidRPr="002967D6">
              <w:rPr>
                <w:sz w:val="22"/>
              </w:rPr>
              <w:t xml:space="preserve"> turi būti išskirt</w:t>
            </w:r>
            <w:r w:rsidR="005B7085" w:rsidRPr="002967D6">
              <w:rPr>
                <w:sz w:val="22"/>
              </w:rPr>
              <w:t xml:space="preserve">os </w:t>
            </w:r>
            <w:r w:rsidR="00236ABB" w:rsidRPr="002967D6">
              <w:rPr>
                <w:sz w:val="22"/>
              </w:rPr>
              <w:t>vietos:</w:t>
            </w:r>
          </w:p>
          <w:p w14:paraId="3F1433E5" w14:textId="1187A1DD" w:rsidR="00236ABB" w:rsidRPr="002967D6" w:rsidRDefault="00236ABB" w:rsidP="00953DD8">
            <w:pPr>
              <w:pStyle w:val="Sraopastraipa"/>
              <w:numPr>
                <w:ilvl w:val="0"/>
                <w:numId w:val="76"/>
              </w:numPr>
              <w:rPr>
                <w:sz w:val="22"/>
              </w:rPr>
            </w:pPr>
            <w:r w:rsidRPr="002967D6">
              <w:rPr>
                <w:sz w:val="22"/>
              </w:rPr>
              <w:t>Žalia spalva – įranga veikia;</w:t>
            </w:r>
          </w:p>
          <w:p w14:paraId="7A546A9F" w14:textId="64F6B7DD" w:rsidR="00236ABB" w:rsidRPr="002967D6" w:rsidRDefault="00236ABB" w:rsidP="00953DD8">
            <w:pPr>
              <w:pStyle w:val="Sraopastraipa"/>
              <w:numPr>
                <w:ilvl w:val="0"/>
                <w:numId w:val="76"/>
              </w:numPr>
              <w:rPr>
                <w:sz w:val="22"/>
              </w:rPr>
            </w:pPr>
            <w:r w:rsidRPr="002967D6">
              <w:rPr>
                <w:sz w:val="22"/>
              </w:rPr>
              <w:t xml:space="preserve">Raudona spalva </w:t>
            </w:r>
            <w:r w:rsidR="00A3316D" w:rsidRPr="002967D6">
              <w:rPr>
                <w:sz w:val="22"/>
              </w:rPr>
              <w:t>–</w:t>
            </w:r>
            <w:r w:rsidRPr="002967D6">
              <w:rPr>
                <w:sz w:val="22"/>
              </w:rPr>
              <w:t xml:space="preserve"> </w:t>
            </w:r>
            <w:r w:rsidR="00A3316D" w:rsidRPr="002967D6">
              <w:rPr>
                <w:sz w:val="22"/>
              </w:rPr>
              <w:t>darbo vietoje įranga neveikia</w:t>
            </w:r>
            <w:r w:rsidR="000715CA" w:rsidRPr="002967D6">
              <w:rPr>
                <w:sz w:val="22"/>
              </w:rPr>
              <w:t>.</w:t>
            </w:r>
          </w:p>
        </w:tc>
      </w:tr>
      <w:tr w:rsidR="007E0848" w:rsidRPr="002967D6" w14:paraId="2FA06195" w14:textId="77777777" w:rsidTr="002D7BE4">
        <w:tc>
          <w:tcPr>
            <w:tcW w:w="776" w:type="pct"/>
          </w:tcPr>
          <w:p w14:paraId="6508CF72" w14:textId="77777777" w:rsidR="007E0848" w:rsidRPr="002967D6" w:rsidRDefault="007E0848" w:rsidP="00E9781E">
            <w:pPr>
              <w:pStyle w:val="Tablenumber"/>
              <w:numPr>
                <w:ilvl w:val="1"/>
                <w:numId w:val="55"/>
              </w:numPr>
              <w:rPr>
                <w:szCs w:val="22"/>
              </w:rPr>
            </w:pPr>
          </w:p>
        </w:tc>
        <w:tc>
          <w:tcPr>
            <w:tcW w:w="4224" w:type="pct"/>
          </w:tcPr>
          <w:p w14:paraId="326D5519" w14:textId="2C50CD9B" w:rsidR="007E0848" w:rsidRPr="002967D6" w:rsidRDefault="00177529">
            <w:pPr>
              <w:rPr>
                <w:sz w:val="22"/>
              </w:rPr>
            </w:pPr>
            <w:r w:rsidRPr="002967D6">
              <w:rPr>
                <w:sz w:val="22"/>
              </w:rPr>
              <w:t>Pasirinkus darbo vietą schemoje turi būti</w:t>
            </w:r>
            <w:r w:rsidR="00C00113" w:rsidRPr="002967D6">
              <w:rPr>
                <w:sz w:val="22"/>
              </w:rPr>
              <w:t xml:space="preserve"> atvaizduojam</w:t>
            </w:r>
            <w:r w:rsidR="00754843" w:rsidRPr="002967D6">
              <w:rPr>
                <w:sz w:val="22"/>
              </w:rPr>
              <w:t>a Seimo nari</w:t>
            </w:r>
            <w:r w:rsidR="00DD6009" w:rsidRPr="002967D6">
              <w:rPr>
                <w:sz w:val="22"/>
              </w:rPr>
              <w:t>o, kuriam priskirta</w:t>
            </w:r>
            <w:r w:rsidR="00FE150A" w:rsidRPr="002967D6">
              <w:rPr>
                <w:sz w:val="22"/>
              </w:rPr>
              <w:t xml:space="preserve"> darbo vieta duomenys:</w:t>
            </w:r>
            <w:r w:rsidR="00DF3480" w:rsidRPr="002967D6">
              <w:rPr>
                <w:sz w:val="22"/>
              </w:rPr>
              <w:t xml:space="preserve"> </w:t>
            </w:r>
            <w:r w:rsidR="00CF4050" w:rsidRPr="002967D6">
              <w:rPr>
                <w:sz w:val="22"/>
              </w:rPr>
              <w:t xml:space="preserve">vardas, pavardė, </w:t>
            </w:r>
            <w:r w:rsidR="00FE150A" w:rsidRPr="002967D6">
              <w:rPr>
                <w:sz w:val="22"/>
              </w:rPr>
              <w:t>frakcija bei</w:t>
            </w:r>
            <w:r w:rsidRPr="002967D6">
              <w:rPr>
                <w:sz w:val="22"/>
              </w:rPr>
              <w:t xml:space="preserve"> atveriam</w:t>
            </w:r>
            <w:r w:rsidR="0047620B" w:rsidRPr="002967D6">
              <w:rPr>
                <w:sz w:val="22"/>
              </w:rPr>
              <w:t xml:space="preserve">as </w:t>
            </w:r>
            <w:r w:rsidR="00656876" w:rsidRPr="002967D6">
              <w:rPr>
                <w:sz w:val="22"/>
              </w:rPr>
              <w:t>veikiančios įrangos parametrų sąrašas</w:t>
            </w:r>
            <w:r w:rsidR="00435725" w:rsidRPr="002967D6">
              <w:rPr>
                <w:sz w:val="22"/>
              </w:rPr>
              <w:t xml:space="preserve"> (</w:t>
            </w:r>
            <w:r w:rsidR="00842B6A" w:rsidRPr="002967D6">
              <w:rPr>
                <w:sz w:val="22"/>
              </w:rPr>
              <w:t xml:space="preserve">pvz.: </w:t>
            </w:r>
            <w:r w:rsidR="00435725" w:rsidRPr="002967D6">
              <w:rPr>
                <w:sz w:val="22"/>
              </w:rPr>
              <w:t>vietos identifikatorius</w:t>
            </w:r>
            <w:r w:rsidR="00915A9E" w:rsidRPr="002967D6">
              <w:rPr>
                <w:sz w:val="22"/>
              </w:rPr>
              <w:t>, darbo vietoje veikiančios įrangos IP, MAC adresai ir kt.</w:t>
            </w:r>
            <w:r w:rsidR="00435725" w:rsidRPr="002967D6">
              <w:rPr>
                <w:sz w:val="22"/>
              </w:rPr>
              <w:t>)</w:t>
            </w:r>
            <w:r w:rsidR="00656876" w:rsidRPr="002967D6">
              <w:rPr>
                <w:sz w:val="22"/>
              </w:rPr>
              <w:t xml:space="preserve">. </w:t>
            </w:r>
          </w:p>
          <w:p w14:paraId="1E0B3942" w14:textId="60ADBC66" w:rsidR="00656876" w:rsidRPr="002967D6" w:rsidRDefault="00656876">
            <w:pPr>
              <w:rPr>
                <w:sz w:val="22"/>
              </w:rPr>
            </w:pPr>
            <w:r w:rsidRPr="002967D6">
              <w:rPr>
                <w:sz w:val="22"/>
              </w:rPr>
              <w:t>Detal</w:t>
            </w:r>
            <w:r w:rsidR="00113197" w:rsidRPr="002967D6">
              <w:rPr>
                <w:sz w:val="22"/>
              </w:rPr>
              <w:t>us įrangos ir atvaizduojamų parametrų sąrašas turi būti suderintas detalios analizės ir projektavimo etap</w:t>
            </w:r>
            <w:r w:rsidR="003B051F" w:rsidRPr="002967D6">
              <w:rPr>
                <w:sz w:val="22"/>
              </w:rPr>
              <w:t xml:space="preserve">o </w:t>
            </w:r>
            <w:r w:rsidR="00113197" w:rsidRPr="002967D6">
              <w:rPr>
                <w:sz w:val="22"/>
              </w:rPr>
              <w:t>metu.</w:t>
            </w:r>
          </w:p>
        </w:tc>
      </w:tr>
      <w:tr w:rsidR="00BD7F2B" w:rsidRPr="002967D6" w14:paraId="4E0C5DB0" w14:textId="77777777" w:rsidTr="002D7BE4">
        <w:tc>
          <w:tcPr>
            <w:tcW w:w="776" w:type="pct"/>
          </w:tcPr>
          <w:p w14:paraId="291CB0E8" w14:textId="77777777" w:rsidR="00BD7F2B" w:rsidRPr="002967D6" w:rsidRDefault="00BD7F2B" w:rsidP="00E9781E">
            <w:pPr>
              <w:pStyle w:val="Tablenumber"/>
              <w:numPr>
                <w:ilvl w:val="1"/>
                <w:numId w:val="55"/>
              </w:numPr>
              <w:rPr>
                <w:szCs w:val="22"/>
              </w:rPr>
            </w:pPr>
          </w:p>
        </w:tc>
        <w:tc>
          <w:tcPr>
            <w:tcW w:w="4224" w:type="pct"/>
          </w:tcPr>
          <w:p w14:paraId="4CBB71DF" w14:textId="57F6D7FC" w:rsidR="00BD7F2B" w:rsidRPr="002967D6" w:rsidRDefault="00BD7F2B">
            <w:pPr>
              <w:rPr>
                <w:sz w:val="22"/>
              </w:rPr>
            </w:pPr>
            <w:r w:rsidRPr="002967D6">
              <w:rPr>
                <w:sz w:val="22"/>
              </w:rPr>
              <w:t>Turi būti galimybė filtruoti, kurie</w:t>
            </w:r>
            <w:r w:rsidR="00A56B53" w:rsidRPr="002967D6">
              <w:rPr>
                <w:sz w:val="22"/>
              </w:rPr>
              <w:t xml:space="preserve"> sistemos naudotojai prisijungę posėdžių salėje, o kurie prisijungę nuotoliu.</w:t>
            </w:r>
          </w:p>
        </w:tc>
      </w:tr>
      <w:tr w:rsidR="007E0848" w:rsidRPr="002967D6" w14:paraId="15B5B30C" w14:textId="77777777" w:rsidTr="002D7BE4">
        <w:tc>
          <w:tcPr>
            <w:tcW w:w="776" w:type="pct"/>
          </w:tcPr>
          <w:p w14:paraId="36CC6B58" w14:textId="77777777" w:rsidR="007E0848" w:rsidRPr="002967D6" w:rsidRDefault="007E0848" w:rsidP="00E9781E">
            <w:pPr>
              <w:pStyle w:val="Tablenumber"/>
              <w:numPr>
                <w:ilvl w:val="0"/>
                <w:numId w:val="55"/>
              </w:numPr>
              <w:rPr>
                <w:szCs w:val="22"/>
              </w:rPr>
            </w:pPr>
          </w:p>
        </w:tc>
        <w:tc>
          <w:tcPr>
            <w:tcW w:w="4224" w:type="pct"/>
          </w:tcPr>
          <w:p w14:paraId="31361B7B" w14:textId="541F14FC" w:rsidR="007E0848" w:rsidRPr="002967D6" w:rsidRDefault="007C444D">
            <w:pPr>
              <w:rPr>
                <w:sz w:val="22"/>
              </w:rPr>
            </w:pPr>
            <w:r w:rsidRPr="002967D6">
              <w:rPr>
                <w:sz w:val="22"/>
              </w:rPr>
              <w:t xml:space="preserve">Turi būti realizuota </w:t>
            </w:r>
            <w:r w:rsidR="002D6E87" w:rsidRPr="002967D6">
              <w:rPr>
                <w:sz w:val="22"/>
              </w:rPr>
              <w:t>sistemos klaidų fiksavimo ir peržiūros sritis.</w:t>
            </w:r>
            <w:r w:rsidR="00A71EE1" w:rsidRPr="002967D6">
              <w:rPr>
                <w:sz w:val="22"/>
              </w:rPr>
              <w:t xml:space="preserve"> </w:t>
            </w:r>
            <w:r w:rsidR="00B416B4" w:rsidRPr="002967D6">
              <w:rPr>
                <w:sz w:val="22"/>
              </w:rPr>
              <w:t xml:space="preserve">Sistemoje įvykus klaidai </w:t>
            </w:r>
            <w:r w:rsidR="0062464C" w:rsidRPr="002967D6">
              <w:rPr>
                <w:sz w:val="22"/>
              </w:rPr>
              <w:t xml:space="preserve">kai </w:t>
            </w:r>
            <w:r w:rsidR="00B416B4" w:rsidRPr="002967D6">
              <w:rPr>
                <w:sz w:val="22"/>
              </w:rPr>
              <w:t>ji užfiksuojama du</w:t>
            </w:r>
            <w:r w:rsidR="0062464C" w:rsidRPr="002967D6">
              <w:rPr>
                <w:sz w:val="22"/>
              </w:rPr>
              <w:t>omenų bazėje turi būti ir</w:t>
            </w:r>
            <w:r w:rsidR="002B0C63" w:rsidRPr="002967D6">
              <w:rPr>
                <w:sz w:val="22"/>
              </w:rPr>
              <w:t xml:space="preserve"> </w:t>
            </w:r>
            <w:r w:rsidR="0062464C" w:rsidRPr="002967D6">
              <w:rPr>
                <w:sz w:val="22"/>
              </w:rPr>
              <w:t>a</w:t>
            </w:r>
            <w:r w:rsidR="002D6E87" w:rsidRPr="002967D6">
              <w:rPr>
                <w:sz w:val="22"/>
              </w:rPr>
              <w:t>tvaizduojama sistemos klaidų sąraš</w:t>
            </w:r>
            <w:r w:rsidR="0062464C" w:rsidRPr="002967D6">
              <w:rPr>
                <w:sz w:val="22"/>
              </w:rPr>
              <w:t>e</w:t>
            </w:r>
            <w:r w:rsidR="00071948" w:rsidRPr="002967D6">
              <w:rPr>
                <w:sz w:val="22"/>
              </w:rPr>
              <w:t>. Sąrašo elementai</w:t>
            </w:r>
            <w:r w:rsidR="00AA16E3" w:rsidRPr="002967D6">
              <w:rPr>
                <w:sz w:val="22"/>
              </w:rPr>
              <w:t>:</w:t>
            </w:r>
          </w:p>
          <w:p w14:paraId="55D1E0DE" w14:textId="77777777" w:rsidR="00BC5168" w:rsidRPr="002967D6" w:rsidRDefault="00BC5168" w:rsidP="00953DD8">
            <w:pPr>
              <w:pStyle w:val="Sraopastraipa"/>
              <w:numPr>
                <w:ilvl w:val="0"/>
                <w:numId w:val="77"/>
              </w:numPr>
              <w:rPr>
                <w:sz w:val="22"/>
              </w:rPr>
            </w:pPr>
            <w:r w:rsidRPr="002967D6">
              <w:rPr>
                <w:sz w:val="22"/>
              </w:rPr>
              <w:t>Vieta;</w:t>
            </w:r>
          </w:p>
          <w:p w14:paraId="1C980F2E" w14:textId="77777777" w:rsidR="00BC5168" w:rsidRPr="002967D6" w:rsidRDefault="00BC5168" w:rsidP="00953DD8">
            <w:pPr>
              <w:pStyle w:val="Sraopastraipa"/>
              <w:numPr>
                <w:ilvl w:val="0"/>
                <w:numId w:val="77"/>
              </w:numPr>
              <w:rPr>
                <w:sz w:val="22"/>
              </w:rPr>
            </w:pPr>
            <w:r w:rsidRPr="002967D6">
              <w:rPr>
                <w:sz w:val="22"/>
              </w:rPr>
              <w:t>Tipas;</w:t>
            </w:r>
          </w:p>
          <w:p w14:paraId="1351798D" w14:textId="77777777" w:rsidR="00BC5168" w:rsidRPr="002967D6" w:rsidRDefault="00BC5168" w:rsidP="00953DD8">
            <w:pPr>
              <w:pStyle w:val="Sraopastraipa"/>
              <w:numPr>
                <w:ilvl w:val="0"/>
                <w:numId w:val="77"/>
              </w:numPr>
              <w:rPr>
                <w:sz w:val="22"/>
              </w:rPr>
            </w:pPr>
            <w:r w:rsidRPr="002967D6">
              <w:rPr>
                <w:sz w:val="22"/>
              </w:rPr>
              <w:lastRenderedPageBreak/>
              <w:t>Data ir laikas</w:t>
            </w:r>
            <w:r w:rsidR="00E56C27" w:rsidRPr="002967D6">
              <w:rPr>
                <w:sz w:val="22"/>
              </w:rPr>
              <w:t>;</w:t>
            </w:r>
          </w:p>
          <w:p w14:paraId="1A24D04A" w14:textId="77777777" w:rsidR="00E56C27" w:rsidRPr="002967D6" w:rsidRDefault="00E56C27" w:rsidP="00953DD8">
            <w:pPr>
              <w:pStyle w:val="Sraopastraipa"/>
              <w:numPr>
                <w:ilvl w:val="0"/>
                <w:numId w:val="77"/>
              </w:numPr>
              <w:rPr>
                <w:sz w:val="22"/>
              </w:rPr>
            </w:pPr>
            <w:r w:rsidRPr="002967D6">
              <w:rPr>
                <w:sz w:val="22"/>
              </w:rPr>
              <w:t>Klaidos pranešimas</w:t>
            </w:r>
            <w:r w:rsidR="00D07C1A" w:rsidRPr="002967D6">
              <w:rPr>
                <w:sz w:val="22"/>
              </w:rPr>
              <w:t>;</w:t>
            </w:r>
          </w:p>
          <w:p w14:paraId="5B3EDD1E" w14:textId="3F41AFCA" w:rsidR="00D07C1A" w:rsidRPr="002967D6" w:rsidRDefault="00D07C1A" w:rsidP="00953DD8">
            <w:pPr>
              <w:pStyle w:val="Sraopastraipa"/>
              <w:numPr>
                <w:ilvl w:val="0"/>
                <w:numId w:val="77"/>
              </w:numPr>
              <w:rPr>
                <w:sz w:val="22"/>
              </w:rPr>
            </w:pPr>
            <w:r w:rsidRPr="002967D6">
              <w:rPr>
                <w:sz w:val="22"/>
              </w:rPr>
              <w:t>Būsena (</w:t>
            </w:r>
            <w:r w:rsidR="005470FE" w:rsidRPr="002967D6">
              <w:rPr>
                <w:sz w:val="22"/>
              </w:rPr>
              <w:t xml:space="preserve">turi būti atvaizduojamas požymis </w:t>
            </w:r>
            <w:r w:rsidR="006E0632" w:rsidRPr="002967D6">
              <w:rPr>
                <w:sz w:val="22"/>
              </w:rPr>
              <w:t>ar klaida buvo apdorota</w:t>
            </w:r>
            <w:r w:rsidRPr="002967D6">
              <w:rPr>
                <w:sz w:val="22"/>
              </w:rPr>
              <w:t>)</w:t>
            </w:r>
            <w:r w:rsidR="006E0632" w:rsidRPr="002967D6">
              <w:rPr>
                <w:sz w:val="22"/>
              </w:rPr>
              <w:t>.</w:t>
            </w:r>
          </w:p>
        </w:tc>
      </w:tr>
      <w:tr w:rsidR="007F3B09" w:rsidRPr="002967D6" w14:paraId="0AB60BAA" w14:textId="77777777" w:rsidTr="002D7BE4">
        <w:tc>
          <w:tcPr>
            <w:tcW w:w="776" w:type="pct"/>
          </w:tcPr>
          <w:p w14:paraId="2C6D5D1F" w14:textId="77777777" w:rsidR="007F3B09" w:rsidRPr="002967D6" w:rsidRDefault="007F3B09" w:rsidP="00E9781E">
            <w:pPr>
              <w:pStyle w:val="Tablenumber"/>
              <w:numPr>
                <w:ilvl w:val="1"/>
                <w:numId w:val="55"/>
              </w:numPr>
              <w:rPr>
                <w:szCs w:val="22"/>
              </w:rPr>
            </w:pPr>
          </w:p>
        </w:tc>
        <w:tc>
          <w:tcPr>
            <w:tcW w:w="4224" w:type="pct"/>
          </w:tcPr>
          <w:p w14:paraId="7A9A40D4" w14:textId="4E29C212" w:rsidR="00BC5168" w:rsidRPr="002967D6" w:rsidRDefault="00C25245">
            <w:pPr>
              <w:rPr>
                <w:sz w:val="22"/>
              </w:rPr>
            </w:pPr>
            <w:r w:rsidRPr="002967D6">
              <w:rPr>
                <w:sz w:val="22"/>
              </w:rPr>
              <w:t>Pasirinkus sąrašo elementą turi būti galimybė peržiūrėti išsamią klaidos informaciją;</w:t>
            </w:r>
          </w:p>
        </w:tc>
      </w:tr>
      <w:tr w:rsidR="007F3B09" w:rsidRPr="002967D6" w14:paraId="36E07106" w14:textId="77777777" w:rsidTr="002D7BE4">
        <w:tc>
          <w:tcPr>
            <w:tcW w:w="776" w:type="pct"/>
          </w:tcPr>
          <w:p w14:paraId="04EA3BF9" w14:textId="77777777" w:rsidR="007F3B09" w:rsidRPr="002967D6" w:rsidRDefault="007F3B09" w:rsidP="00E9781E">
            <w:pPr>
              <w:pStyle w:val="Tablenumber"/>
              <w:numPr>
                <w:ilvl w:val="1"/>
                <w:numId w:val="55"/>
              </w:numPr>
              <w:rPr>
                <w:szCs w:val="22"/>
              </w:rPr>
            </w:pPr>
          </w:p>
        </w:tc>
        <w:tc>
          <w:tcPr>
            <w:tcW w:w="4224" w:type="pct"/>
          </w:tcPr>
          <w:p w14:paraId="290B7050" w14:textId="6769075F" w:rsidR="007F3B09" w:rsidRPr="002967D6" w:rsidRDefault="006E0632">
            <w:pPr>
              <w:rPr>
                <w:sz w:val="22"/>
              </w:rPr>
            </w:pPr>
            <w:r w:rsidRPr="002967D6">
              <w:rPr>
                <w:sz w:val="22"/>
              </w:rPr>
              <w:t>Turi būti galimybė pažymėti klaidą apdorota.</w:t>
            </w:r>
            <w:r w:rsidR="00676718" w:rsidRPr="002967D6">
              <w:rPr>
                <w:sz w:val="22"/>
              </w:rPr>
              <w:t xml:space="preserve"> Sistema turi leisti pasirinkti </w:t>
            </w:r>
            <w:r w:rsidR="00BA14E9" w:rsidRPr="002967D6">
              <w:rPr>
                <w:sz w:val="22"/>
              </w:rPr>
              <w:t>ir pažymėti daugiau kaip vieną klaidą.</w:t>
            </w:r>
          </w:p>
        </w:tc>
      </w:tr>
      <w:tr w:rsidR="007F3B09" w:rsidRPr="002967D6" w14:paraId="134DDAE8" w14:textId="77777777" w:rsidTr="002D7BE4">
        <w:tc>
          <w:tcPr>
            <w:tcW w:w="776" w:type="pct"/>
          </w:tcPr>
          <w:p w14:paraId="5B5CC35A" w14:textId="77777777" w:rsidR="007F3B09" w:rsidRPr="002967D6" w:rsidRDefault="007F3B09" w:rsidP="00E9781E">
            <w:pPr>
              <w:pStyle w:val="Tablenumber"/>
              <w:numPr>
                <w:ilvl w:val="0"/>
                <w:numId w:val="55"/>
              </w:numPr>
              <w:rPr>
                <w:szCs w:val="22"/>
              </w:rPr>
            </w:pPr>
          </w:p>
        </w:tc>
        <w:tc>
          <w:tcPr>
            <w:tcW w:w="4224" w:type="pct"/>
          </w:tcPr>
          <w:p w14:paraId="10BF3B2D" w14:textId="392931B2" w:rsidR="007F3B09" w:rsidRPr="002967D6" w:rsidRDefault="00FE681C">
            <w:pPr>
              <w:rPr>
                <w:sz w:val="22"/>
              </w:rPr>
            </w:pPr>
            <w:r w:rsidRPr="002967D6">
              <w:rPr>
                <w:sz w:val="22"/>
              </w:rPr>
              <w:t xml:space="preserve">Turi būti realizuota </w:t>
            </w:r>
            <w:r w:rsidR="00D2140D" w:rsidRPr="002967D6">
              <w:rPr>
                <w:sz w:val="22"/>
              </w:rPr>
              <w:t>posėdžių salės įrangos valdymo sritis:</w:t>
            </w:r>
          </w:p>
        </w:tc>
      </w:tr>
      <w:tr w:rsidR="006E0632" w:rsidRPr="002967D6" w14:paraId="1F7D5D06" w14:textId="77777777" w:rsidTr="002D7BE4">
        <w:tc>
          <w:tcPr>
            <w:tcW w:w="776" w:type="pct"/>
          </w:tcPr>
          <w:p w14:paraId="5BECCE5C" w14:textId="77777777" w:rsidR="006E0632" w:rsidRPr="002967D6" w:rsidRDefault="006E0632" w:rsidP="00E9781E">
            <w:pPr>
              <w:pStyle w:val="Tablenumber"/>
              <w:numPr>
                <w:ilvl w:val="1"/>
                <w:numId w:val="55"/>
              </w:numPr>
              <w:rPr>
                <w:szCs w:val="22"/>
              </w:rPr>
            </w:pPr>
          </w:p>
        </w:tc>
        <w:tc>
          <w:tcPr>
            <w:tcW w:w="4224" w:type="pct"/>
          </w:tcPr>
          <w:p w14:paraId="26B59762" w14:textId="5867BEA3" w:rsidR="006E0632" w:rsidRPr="002967D6" w:rsidRDefault="00CE1B60">
            <w:pPr>
              <w:rPr>
                <w:sz w:val="22"/>
              </w:rPr>
            </w:pPr>
            <w:r w:rsidRPr="002967D6">
              <w:rPr>
                <w:sz w:val="22"/>
              </w:rPr>
              <w:t xml:space="preserve">Turi būti atvaizduojama posėdžių </w:t>
            </w:r>
            <w:r w:rsidR="00383FA6" w:rsidRPr="002967D6">
              <w:rPr>
                <w:sz w:val="22"/>
              </w:rPr>
              <w:t>salės dar</w:t>
            </w:r>
            <w:r w:rsidR="004573D6" w:rsidRPr="002967D6">
              <w:rPr>
                <w:sz w:val="22"/>
              </w:rPr>
              <w:t>b</w:t>
            </w:r>
            <w:r w:rsidR="00383FA6" w:rsidRPr="002967D6">
              <w:rPr>
                <w:sz w:val="22"/>
              </w:rPr>
              <w:t>o vietų schema</w:t>
            </w:r>
            <w:r w:rsidR="004573D6" w:rsidRPr="002967D6">
              <w:rPr>
                <w:sz w:val="22"/>
              </w:rPr>
              <w:t>, kurioje turi būti</w:t>
            </w:r>
            <w:r w:rsidR="00472FF7">
              <w:rPr>
                <w:sz w:val="22"/>
              </w:rPr>
              <w:t xml:space="preserve"> skirtingai</w:t>
            </w:r>
            <w:r w:rsidR="004573D6" w:rsidRPr="002967D6">
              <w:rPr>
                <w:sz w:val="22"/>
              </w:rPr>
              <w:t xml:space="preserve"> išskirtos darbo vietos, kuriose paleista / nepaleista veikti </w:t>
            </w:r>
            <w:r w:rsidR="008F7188" w:rsidRPr="002967D6">
              <w:rPr>
                <w:sz w:val="22"/>
              </w:rPr>
              <w:t>įranga</w:t>
            </w:r>
            <w:r w:rsidR="00383FA6" w:rsidRPr="002967D6">
              <w:rPr>
                <w:sz w:val="22"/>
              </w:rPr>
              <w:t>;</w:t>
            </w:r>
          </w:p>
        </w:tc>
      </w:tr>
      <w:tr w:rsidR="006E0632" w:rsidRPr="002967D6" w14:paraId="10770DE2" w14:textId="77777777" w:rsidTr="002D7BE4">
        <w:tc>
          <w:tcPr>
            <w:tcW w:w="776" w:type="pct"/>
          </w:tcPr>
          <w:p w14:paraId="38B875BC" w14:textId="77777777" w:rsidR="006E0632" w:rsidRPr="002967D6" w:rsidRDefault="006E0632" w:rsidP="00E9781E">
            <w:pPr>
              <w:pStyle w:val="Tablenumber"/>
              <w:numPr>
                <w:ilvl w:val="1"/>
                <w:numId w:val="55"/>
              </w:numPr>
              <w:rPr>
                <w:szCs w:val="22"/>
              </w:rPr>
            </w:pPr>
          </w:p>
        </w:tc>
        <w:tc>
          <w:tcPr>
            <w:tcW w:w="4224" w:type="pct"/>
          </w:tcPr>
          <w:p w14:paraId="57A9A5EF" w14:textId="77777777" w:rsidR="00AC443B" w:rsidRPr="002967D6" w:rsidRDefault="004573D6" w:rsidP="00AC443B">
            <w:pPr>
              <w:rPr>
                <w:sz w:val="22"/>
              </w:rPr>
            </w:pPr>
            <w:r w:rsidRPr="002967D6">
              <w:rPr>
                <w:sz w:val="22"/>
              </w:rPr>
              <w:t>Tur</w:t>
            </w:r>
            <w:r w:rsidR="008F7188" w:rsidRPr="002967D6">
              <w:rPr>
                <w:sz w:val="22"/>
              </w:rPr>
              <w:t xml:space="preserve">i būti </w:t>
            </w:r>
            <w:r w:rsidR="00254197" w:rsidRPr="002967D6">
              <w:rPr>
                <w:sz w:val="22"/>
              </w:rPr>
              <w:t xml:space="preserve">atvaizduojamas </w:t>
            </w:r>
            <w:r w:rsidR="000E667B" w:rsidRPr="002967D6">
              <w:rPr>
                <w:sz w:val="22"/>
              </w:rPr>
              <w:t>salės įrangos</w:t>
            </w:r>
            <w:r w:rsidR="00870126" w:rsidRPr="002967D6">
              <w:rPr>
                <w:sz w:val="22"/>
              </w:rPr>
              <w:t xml:space="preserve"> / aplikacijų</w:t>
            </w:r>
            <w:r w:rsidR="000E667B" w:rsidRPr="002967D6">
              <w:rPr>
                <w:sz w:val="22"/>
              </w:rPr>
              <w:t xml:space="preserve"> sąrašas. </w:t>
            </w:r>
            <w:r w:rsidR="00AD0105" w:rsidRPr="002967D6">
              <w:rPr>
                <w:sz w:val="22"/>
              </w:rPr>
              <w:t>Sąraše p</w:t>
            </w:r>
            <w:r w:rsidR="000E667B" w:rsidRPr="002967D6">
              <w:rPr>
                <w:sz w:val="22"/>
              </w:rPr>
              <w:t xml:space="preserve">asirinkus reikiamą </w:t>
            </w:r>
            <w:r w:rsidR="00AD0105" w:rsidRPr="002967D6">
              <w:rPr>
                <w:sz w:val="22"/>
              </w:rPr>
              <w:t xml:space="preserve">įrangą / aplikaciją </w:t>
            </w:r>
            <w:r w:rsidR="000E667B" w:rsidRPr="002967D6">
              <w:rPr>
                <w:sz w:val="22"/>
              </w:rPr>
              <w:t>turi būti galimybė ją paleisti</w:t>
            </w:r>
            <w:r w:rsidR="00894CAC" w:rsidRPr="002967D6">
              <w:rPr>
                <w:sz w:val="22"/>
              </w:rPr>
              <w:t xml:space="preserve"> /</w:t>
            </w:r>
            <w:r w:rsidR="000E667B" w:rsidRPr="002967D6">
              <w:rPr>
                <w:sz w:val="22"/>
              </w:rPr>
              <w:t xml:space="preserve"> </w:t>
            </w:r>
            <w:r w:rsidR="00870126" w:rsidRPr="002967D6">
              <w:rPr>
                <w:sz w:val="22"/>
              </w:rPr>
              <w:t>sustabdyti</w:t>
            </w:r>
            <w:r w:rsidR="000E667B" w:rsidRPr="002967D6">
              <w:rPr>
                <w:sz w:val="22"/>
              </w:rPr>
              <w:t xml:space="preserve"> pasirenkant</w:t>
            </w:r>
            <w:r w:rsidR="00D97214" w:rsidRPr="002967D6">
              <w:rPr>
                <w:sz w:val="22"/>
              </w:rPr>
              <w:t>:</w:t>
            </w:r>
          </w:p>
          <w:p w14:paraId="77DBC808" w14:textId="6C6772BD" w:rsidR="00AC443B" w:rsidRPr="002967D6" w:rsidRDefault="000E667B" w:rsidP="00953DD8">
            <w:pPr>
              <w:pStyle w:val="Sraopastraipa"/>
              <w:numPr>
                <w:ilvl w:val="0"/>
                <w:numId w:val="79"/>
              </w:numPr>
              <w:rPr>
                <w:sz w:val="22"/>
              </w:rPr>
            </w:pPr>
            <w:r w:rsidRPr="002967D6">
              <w:rPr>
                <w:sz w:val="22"/>
              </w:rPr>
              <w:t>konkreč</w:t>
            </w:r>
            <w:r w:rsidR="00BF3D65" w:rsidRPr="002967D6">
              <w:rPr>
                <w:sz w:val="22"/>
              </w:rPr>
              <w:t>ias darbo vietas schemoje</w:t>
            </w:r>
            <w:r w:rsidR="00D97214" w:rsidRPr="002967D6">
              <w:rPr>
                <w:sz w:val="22"/>
              </w:rPr>
              <w:t>;</w:t>
            </w:r>
          </w:p>
          <w:p w14:paraId="12023CD8" w14:textId="247000CF" w:rsidR="00D97214" w:rsidRPr="002967D6" w:rsidRDefault="00D97214" w:rsidP="00953DD8">
            <w:pPr>
              <w:pStyle w:val="Sraopastraipa"/>
              <w:numPr>
                <w:ilvl w:val="0"/>
                <w:numId w:val="79"/>
              </w:numPr>
              <w:rPr>
                <w:sz w:val="22"/>
              </w:rPr>
            </w:pPr>
            <w:r w:rsidRPr="002967D6">
              <w:rPr>
                <w:sz w:val="22"/>
              </w:rPr>
              <w:t>konkrečias darbo vietas schemoje sąraše;</w:t>
            </w:r>
          </w:p>
          <w:p w14:paraId="6DDDF323" w14:textId="6F3D4A51" w:rsidR="006E0632" w:rsidRPr="002967D6" w:rsidRDefault="00FF514C" w:rsidP="00953DD8">
            <w:pPr>
              <w:pStyle w:val="Sraopastraipa"/>
              <w:numPr>
                <w:ilvl w:val="0"/>
                <w:numId w:val="79"/>
              </w:numPr>
              <w:rPr>
                <w:sz w:val="22"/>
              </w:rPr>
            </w:pPr>
            <w:r w:rsidRPr="002967D6">
              <w:rPr>
                <w:sz w:val="22"/>
              </w:rPr>
              <w:t>visų darbo vietų paleidimą</w:t>
            </w:r>
            <w:r w:rsidR="00BF3D65" w:rsidRPr="002967D6">
              <w:rPr>
                <w:sz w:val="22"/>
              </w:rPr>
              <w:t>.</w:t>
            </w:r>
          </w:p>
          <w:p w14:paraId="17897C6D" w14:textId="2140F6A6" w:rsidR="00B578D0" w:rsidRPr="002967D6" w:rsidRDefault="00850CBF">
            <w:pPr>
              <w:rPr>
                <w:sz w:val="22"/>
              </w:rPr>
            </w:pPr>
            <w:r w:rsidRPr="002967D6">
              <w:rPr>
                <w:sz w:val="22"/>
              </w:rPr>
              <w:t>Atvaizduojamos įrangos</w:t>
            </w:r>
            <w:r w:rsidR="00787DFF" w:rsidRPr="002967D6">
              <w:rPr>
                <w:sz w:val="22"/>
              </w:rPr>
              <w:t xml:space="preserve"> / aplikacijų</w:t>
            </w:r>
            <w:r w:rsidRPr="002967D6">
              <w:rPr>
                <w:sz w:val="22"/>
              </w:rPr>
              <w:t xml:space="preserve"> sąrašas</w:t>
            </w:r>
            <w:r w:rsidR="00F624F5">
              <w:rPr>
                <w:sz w:val="22"/>
              </w:rPr>
              <w:t xml:space="preserve"> bei funkcinės galimybės</w:t>
            </w:r>
            <w:r w:rsidRPr="002967D6">
              <w:rPr>
                <w:sz w:val="22"/>
              </w:rPr>
              <w:t xml:space="preserve"> turi būti suderint</w:t>
            </w:r>
            <w:r w:rsidR="00F624F5">
              <w:rPr>
                <w:sz w:val="22"/>
              </w:rPr>
              <w:t>os</w:t>
            </w:r>
            <w:r w:rsidRPr="002967D6">
              <w:rPr>
                <w:sz w:val="22"/>
              </w:rPr>
              <w:t xml:space="preserve"> detalios analizės ir projektavimo metu.</w:t>
            </w:r>
          </w:p>
        </w:tc>
      </w:tr>
      <w:tr w:rsidR="006E0632" w:rsidRPr="002967D6" w14:paraId="37026982" w14:textId="77777777" w:rsidTr="002D7BE4">
        <w:tc>
          <w:tcPr>
            <w:tcW w:w="776" w:type="pct"/>
          </w:tcPr>
          <w:p w14:paraId="425C57FD" w14:textId="77777777" w:rsidR="006E0632" w:rsidRPr="002967D6" w:rsidRDefault="006E0632" w:rsidP="00E9781E">
            <w:pPr>
              <w:pStyle w:val="Tablenumber"/>
              <w:numPr>
                <w:ilvl w:val="1"/>
                <w:numId w:val="55"/>
              </w:numPr>
              <w:rPr>
                <w:szCs w:val="22"/>
              </w:rPr>
            </w:pPr>
          </w:p>
        </w:tc>
        <w:tc>
          <w:tcPr>
            <w:tcW w:w="4224" w:type="pct"/>
          </w:tcPr>
          <w:p w14:paraId="511B4EA3" w14:textId="77777777" w:rsidR="006E0632" w:rsidRPr="002967D6" w:rsidRDefault="00FB6D3C" w:rsidP="00CB7066">
            <w:pPr>
              <w:rPr>
                <w:sz w:val="22"/>
              </w:rPr>
            </w:pPr>
            <w:r w:rsidRPr="002967D6">
              <w:rPr>
                <w:sz w:val="22"/>
              </w:rPr>
              <w:t xml:space="preserve">Turi būti galimybė suformuoti </w:t>
            </w:r>
            <w:r w:rsidR="003C1D56" w:rsidRPr="002967D6">
              <w:rPr>
                <w:sz w:val="22"/>
              </w:rPr>
              <w:t xml:space="preserve">atliktų veiksmų ataskaitą. Ataskaitoje turi būti </w:t>
            </w:r>
            <w:r w:rsidR="00CB7066" w:rsidRPr="002967D6">
              <w:rPr>
                <w:sz w:val="22"/>
              </w:rPr>
              <w:t xml:space="preserve">detaliai </w:t>
            </w:r>
            <w:r w:rsidR="003C1D56" w:rsidRPr="002967D6">
              <w:rPr>
                <w:sz w:val="22"/>
              </w:rPr>
              <w:t>pateikiam</w:t>
            </w:r>
            <w:r w:rsidR="00CB7066" w:rsidRPr="002967D6">
              <w:rPr>
                <w:sz w:val="22"/>
              </w:rPr>
              <w:t xml:space="preserve">i visi veiksmai, kurie </w:t>
            </w:r>
            <w:r w:rsidR="00531E4D" w:rsidRPr="002967D6">
              <w:rPr>
                <w:sz w:val="22"/>
              </w:rPr>
              <w:t xml:space="preserve">buvo </w:t>
            </w:r>
            <w:r w:rsidR="00CB7066" w:rsidRPr="002967D6">
              <w:rPr>
                <w:sz w:val="22"/>
              </w:rPr>
              <w:t>atl</w:t>
            </w:r>
            <w:r w:rsidR="00531E4D" w:rsidRPr="002967D6">
              <w:rPr>
                <w:sz w:val="22"/>
              </w:rPr>
              <w:t>ikti</w:t>
            </w:r>
            <w:r w:rsidR="00CB7066" w:rsidRPr="002967D6">
              <w:rPr>
                <w:sz w:val="22"/>
              </w:rPr>
              <w:t xml:space="preserve"> vykdant pasirinktą užduotį (įrangos ar aplikacijų paleidimas / stabdymas). </w:t>
            </w:r>
            <w:r w:rsidR="00E05CEE" w:rsidRPr="002967D6">
              <w:rPr>
                <w:sz w:val="22"/>
              </w:rPr>
              <w:t>Apie kiekvieną veiksmą ataskaitoje turi būti pateikiama informacija:</w:t>
            </w:r>
          </w:p>
          <w:p w14:paraId="28172003" w14:textId="7F861468" w:rsidR="00E05CEE" w:rsidRPr="002967D6" w:rsidRDefault="00E05CEE" w:rsidP="00953DD8">
            <w:pPr>
              <w:pStyle w:val="Sraopastraipa"/>
              <w:numPr>
                <w:ilvl w:val="0"/>
                <w:numId w:val="78"/>
              </w:numPr>
              <w:rPr>
                <w:sz w:val="22"/>
              </w:rPr>
            </w:pPr>
            <w:r w:rsidRPr="002967D6">
              <w:rPr>
                <w:sz w:val="22"/>
              </w:rPr>
              <w:t xml:space="preserve">Veiksmo vykdymo eilės numeris; </w:t>
            </w:r>
          </w:p>
          <w:p w14:paraId="1A33D10F" w14:textId="12A2D87F" w:rsidR="00E05CEE" w:rsidRPr="002967D6" w:rsidRDefault="00E05CEE" w:rsidP="00953DD8">
            <w:pPr>
              <w:pStyle w:val="Sraopastraipa"/>
              <w:numPr>
                <w:ilvl w:val="0"/>
                <w:numId w:val="78"/>
              </w:numPr>
              <w:rPr>
                <w:sz w:val="22"/>
              </w:rPr>
            </w:pPr>
            <w:r w:rsidRPr="002967D6">
              <w:rPr>
                <w:sz w:val="22"/>
              </w:rPr>
              <w:t>Būsen</w:t>
            </w:r>
            <w:r w:rsidR="003965D2" w:rsidRPr="002967D6">
              <w:rPr>
                <w:sz w:val="22"/>
              </w:rPr>
              <w:t>os;</w:t>
            </w:r>
          </w:p>
          <w:p w14:paraId="50E55207" w14:textId="14BB2C42" w:rsidR="00E05CEE" w:rsidRPr="002967D6" w:rsidRDefault="003965D2" w:rsidP="00953DD8">
            <w:pPr>
              <w:pStyle w:val="Sraopastraipa"/>
              <w:numPr>
                <w:ilvl w:val="0"/>
                <w:numId w:val="78"/>
              </w:numPr>
              <w:rPr>
                <w:sz w:val="22"/>
              </w:rPr>
            </w:pPr>
            <w:r w:rsidRPr="002967D6">
              <w:rPr>
                <w:sz w:val="22"/>
              </w:rPr>
              <w:t>Veiksmo pavadinimas;</w:t>
            </w:r>
            <w:r w:rsidR="00E05CEE" w:rsidRPr="002967D6">
              <w:rPr>
                <w:sz w:val="22"/>
              </w:rPr>
              <w:t xml:space="preserve"> </w:t>
            </w:r>
          </w:p>
          <w:p w14:paraId="04D82D53" w14:textId="150D5721" w:rsidR="003965D2" w:rsidRPr="002967D6" w:rsidRDefault="003965D2" w:rsidP="00953DD8">
            <w:pPr>
              <w:pStyle w:val="Sraopastraipa"/>
              <w:numPr>
                <w:ilvl w:val="0"/>
                <w:numId w:val="78"/>
              </w:numPr>
              <w:rPr>
                <w:sz w:val="22"/>
              </w:rPr>
            </w:pPr>
            <w:r w:rsidRPr="002967D6">
              <w:rPr>
                <w:sz w:val="22"/>
              </w:rPr>
              <w:t>Veiksmo užbaigimo</w:t>
            </w:r>
            <w:r w:rsidR="00E05CEE" w:rsidRPr="002967D6">
              <w:rPr>
                <w:sz w:val="22"/>
              </w:rPr>
              <w:t xml:space="preserve"> data ir laika</w:t>
            </w:r>
            <w:r w:rsidRPr="002967D6">
              <w:rPr>
                <w:sz w:val="22"/>
              </w:rPr>
              <w:t xml:space="preserve"> ir kaip buvo užbaigtas veiksmas</w:t>
            </w:r>
            <w:r w:rsidR="005D6EFF" w:rsidRPr="002967D6">
              <w:rPr>
                <w:sz w:val="22"/>
              </w:rPr>
              <w:t>;</w:t>
            </w:r>
          </w:p>
          <w:p w14:paraId="6BA86A49" w14:textId="3BD43992" w:rsidR="00E05CEE" w:rsidRPr="002967D6" w:rsidRDefault="005D6EFF" w:rsidP="00953DD8">
            <w:pPr>
              <w:pStyle w:val="Sraopastraipa"/>
              <w:numPr>
                <w:ilvl w:val="0"/>
                <w:numId w:val="78"/>
              </w:numPr>
              <w:rPr>
                <w:sz w:val="22"/>
              </w:rPr>
            </w:pPr>
            <w:r w:rsidRPr="002967D6">
              <w:rPr>
                <w:sz w:val="22"/>
              </w:rPr>
              <w:t>D</w:t>
            </w:r>
            <w:r w:rsidR="00E05CEE" w:rsidRPr="002967D6">
              <w:rPr>
                <w:sz w:val="22"/>
              </w:rPr>
              <w:t>arbo viet</w:t>
            </w:r>
            <w:r w:rsidR="003965D2" w:rsidRPr="002967D6">
              <w:rPr>
                <w:sz w:val="22"/>
              </w:rPr>
              <w:t xml:space="preserve">os </w:t>
            </w:r>
            <w:r w:rsidRPr="002967D6">
              <w:rPr>
                <w:sz w:val="22"/>
              </w:rPr>
              <w:t>pavadinimas</w:t>
            </w:r>
            <w:r w:rsidR="00E05CEE" w:rsidRPr="002967D6">
              <w:rPr>
                <w:sz w:val="22"/>
              </w:rPr>
              <w:t>, su kuria veiksmas atliekamas</w:t>
            </w:r>
            <w:r w:rsidRPr="002967D6">
              <w:rPr>
                <w:sz w:val="22"/>
              </w:rPr>
              <w:t>.</w:t>
            </w:r>
          </w:p>
        </w:tc>
      </w:tr>
      <w:tr w:rsidR="005D6EFF" w:rsidRPr="002967D6" w14:paraId="2354FBC8" w14:textId="77777777" w:rsidTr="002D7BE4">
        <w:tc>
          <w:tcPr>
            <w:tcW w:w="776" w:type="pct"/>
          </w:tcPr>
          <w:p w14:paraId="5A57A345" w14:textId="77777777" w:rsidR="005D6EFF" w:rsidRPr="002967D6" w:rsidRDefault="005D6EFF" w:rsidP="00E9781E">
            <w:pPr>
              <w:pStyle w:val="Tablenumber"/>
              <w:numPr>
                <w:ilvl w:val="0"/>
                <w:numId w:val="55"/>
              </w:numPr>
              <w:rPr>
                <w:szCs w:val="22"/>
              </w:rPr>
            </w:pPr>
          </w:p>
        </w:tc>
        <w:tc>
          <w:tcPr>
            <w:tcW w:w="4224" w:type="pct"/>
          </w:tcPr>
          <w:p w14:paraId="6F1F6AE6" w14:textId="5E96CD18" w:rsidR="005D6EFF" w:rsidRPr="002967D6" w:rsidRDefault="00B5270E" w:rsidP="00CB7066">
            <w:pPr>
              <w:rPr>
                <w:sz w:val="22"/>
              </w:rPr>
            </w:pPr>
            <w:r w:rsidRPr="002967D6">
              <w:rPr>
                <w:sz w:val="22"/>
              </w:rPr>
              <w:t>Salės operatoriui t</w:t>
            </w:r>
            <w:r w:rsidR="008D06E3" w:rsidRPr="002967D6">
              <w:rPr>
                <w:sz w:val="22"/>
              </w:rPr>
              <w:t xml:space="preserve">uri būti atvaizduojama darbotvarkės peržiūros sritis (žr. </w:t>
            </w:r>
            <w:r w:rsidR="007B1D7A" w:rsidRPr="002967D6">
              <w:rPr>
                <w:sz w:val="22"/>
              </w:rPr>
              <w:fldChar w:fldCharType="begin"/>
            </w:r>
            <w:r w:rsidR="007B1D7A" w:rsidRPr="002967D6">
              <w:rPr>
                <w:sz w:val="22"/>
              </w:rPr>
              <w:instrText xml:space="preserve"> REF _Ref208391796 \r \h </w:instrText>
            </w:r>
            <w:r w:rsidR="002967D6">
              <w:rPr>
                <w:sz w:val="22"/>
              </w:rPr>
              <w:instrText xml:space="preserve"> \* MERGEFORMAT </w:instrText>
            </w:r>
            <w:r w:rsidR="007B1D7A" w:rsidRPr="002967D6">
              <w:rPr>
                <w:sz w:val="22"/>
              </w:rPr>
            </w:r>
            <w:r w:rsidR="007B1D7A" w:rsidRPr="002967D6">
              <w:rPr>
                <w:sz w:val="22"/>
              </w:rPr>
              <w:fldChar w:fldCharType="separate"/>
            </w:r>
            <w:r w:rsidR="00D35554">
              <w:rPr>
                <w:sz w:val="22"/>
              </w:rPr>
              <w:t>FR-14</w:t>
            </w:r>
            <w:r w:rsidR="007B1D7A" w:rsidRPr="002967D6">
              <w:rPr>
                <w:sz w:val="22"/>
              </w:rPr>
              <w:fldChar w:fldCharType="end"/>
            </w:r>
            <w:r w:rsidR="007B1D7A" w:rsidRPr="002967D6">
              <w:rPr>
                <w:sz w:val="22"/>
              </w:rPr>
              <w:t xml:space="preserve"> </w:t>
            </w:r>
            <w:r w:rsidR="001C5B46" w:rsidRPr="002967D6">
              <w:rPr>
                <w:sz w:val="22"/>
              </w:rPr>
              <w:t xml:space="preserve">ir susijusius </w:t>
            </w:r>
            <w:r w:rsidR="008D06E3" w:rsidRPr="002967D6">
              <w:rPr>
                <w:sz w:val="22"/>
              </w:rPr>
              <w:t>reikalavimus)</w:t>
            </w:r>
            <w:r w:rsidR="001C5B46" w:rsidRPr="002967D6">
              <w:rPr>
                <w:sz w:val="22"/>
              </w:rPr>
              <w:t>.</w:t>
            </w:r>
          </w:p>
        </w:tc>
      </w:tr>
      <w:tr w:rsidR="005D6EFF" w:rsidRPr="002967D6" w14:paraId="2E5862D2" w14:textId="77777777" w:rsidTr="002D7BE4">
        <w:tc>
          <w:tcPr>
            <w:tcW w:w="776" w:type="pct"/>
          </w:tcPr>
          <w:p w14:paraId="1274F5A6" w14:textId="77777777" w:rsidR="005D6EFF" w:rsidRPr="002967D6" w:rsidRDefault="005D6EFF" w:rsidP="00E9781E">
            <w:pPr>
              <w:pStyle w:val="Tablenumber"/>
              <w:numPr>
                <w:ilvl w:val="0"/>
                <w:numId w:val="55"/>
              </w:numPr>
              <w:rPr>
                <w:szCs w:val="22"/>
              </w:rPr>
            </w:pPr>
          </w:p>
        </w:tc>
        <w:tc>
          <w:tcPr>
            <w:tcW w:w="4224" w:type="pct"/>
          </w:tcPr>
          <w:p w14:paraId="2C009B73" w14:textId="213E9781" w:rsidR="005D6EFF" w:rsidRPr="002967D6" w:rsidRDefault="00AB2F13" w:rsidP="00CB7066">
            <w:pPr>
              <w:rPr>
                <w:sz w:val="22"/>
              </w:rPr>
            </w:pPr>
            <w:r w:rsidRPr="002967D6">
              <w:rPr>
                <w:sz w:val="22"/>
              </w:rPr>
              <w:t>Salės operatoriui turi būti realizuota vaizdo sienų stebėsenos ir valdymo sritis apimanti:</w:t>
            </w:r>
          </w:p>
        </w:tc>
      </w:tr>
      <w:tr w:rsidR="005D6EFF" w:rsidRPr="002967D6" w14:paraId="53951DD2" w14:textId="77777777" w:rsidTr="002D7BE4">
        <w:tc>
          <w:tcPr>
            <w:tcW w:w="776" w:type="pct"/>
          </w:tcPr>
          <w:p w14:paraId="0FD3D62D" w14:textId="77777777" w:rsidR="005D6EFF" w:rsidRPr="002967D6" w:rsidRDefault="005D6EFF" w:rsidP="00E9781E">
            <w:pPr>
              <w:pStyle w:val="Tablenumber"/>
              <w:numPr>
                <w:ilvl w:val="1"/>
                <w:numId w:val="55"/>
              </w:numPr>
              <w:rPr>
                <w:szCs w:val="22"/>
              </w:rPr>
            </w:pPr>
          </w:p>
        </w:tc>
        <w:tc>
          <w:tcPr>
            <w:tcW w:w="4224" w:type="pct"/>
          </w:tcPr>
          <w:p w14:paraId="4CCC458D" w14:textId="2BAA3DDC" w:rsidR="005D6EFF" w:rsidRPr="002967D6" w:rsidRDefault="00944D1C" w:rsidP="00CB7066">
            <w:pPr>
              <w:rPr>
                <w:sz w:val="22"/>
              </w:rPr>
            </w:pPr>
            <w:r w:rsidRPr="002967D6">
              <w:rPr>
                <w:sz w:val="22"/>
              </w:rPr>
              <w:t>g</w:t>
            </w:r>
            <w:r w:rsidR="00AB2F13" w:rsidRPr="002967D6">
              <w:rPr>
                <w:sz w:val="22"/>
              </w:rPr>
              <w:t xml:space="preserve">alimybę peržiūrėti vaizdo sienose vaizduojamą </w:t>
            </w:r>
            <w:r w:rsidRPr="002967D6">
              <w:rPr>
                <w:sz w:val="22"/>
              </w:rPr>
              <w:t>informaciją;</w:t>
            </w:r>
          </w:p>
        </w:tc>
      </w:tr>
      <w:tr w:rsidR="00AB2F13" w:rsidRPr="002967D6" w14:paraId="2EC6BD9A" w14:textId="77777777" w:rsidTr="002D7BE4">
        <w:tc>
          <w:tcPr>
            <w:tcW w:w="776" w:type="pct"/>
          </w:tcPr>
          <w:p w14:paraId="1965AB39" w14:textId="77777777" w:rsidR="00AB2F13" w:rsidRPr="002967D6" w:rsidRDefault="00AB2F13" w:rsidP="00E9781E">
            <w:pPr>
              <w:pStyle w:val="Tablenumber"/>
              <w:numPr>
                <w:ilvl w:val="1"/>
                <w:numId w:val="55"/>
              </w:numPr>
              <w:rPr>
                <w:szCs w:val="22"/>
              </w:rPr>
            </w:pPr>
          </w:p>
        </w:tc>
        <w:tc>
          <w:tcPr>
            <w:tcW w:w="4224" w:type="pct"/>
          </w:tcPr>
          <w:p w14:paraId="6C6661E7" w14:textId="6E153B20" w:rsidR="00AB2F13" w:rsidRPr="002967D6" w:rsidRDefault="00944D1C" w:rsidP="00CB7066">
            <w:pPr>
              <w:rPr>
                <w:sz w:val="22"/>
              </w:rPr>
            </w:pPr>
            <w:r w:rsidRPr="002967D6">
              <w:rPr>
                <w:sz w:val="22"/>
              </w:rPr>
              <w:t>keisti vaizduojamos informacijos šablonus</w:t>
            </w:r>
            <w:r w:rsidR="00BA0F3E" w:rsidRPr="002967D6">
              <w:rPr>
                <w:sz w:val="22"/>
              </w:rPr>
              <w:t>. Turi būti galimybė įjungti vaizdo šabloną pasirinkus iš visų šablonų sąrašo</w:t>
            </w:r>
            <w:r w:rsidR="00B376E9">
              <w:rPr>
                <w:sz w:val="22"/>
              </w:rPr>
              <w:t xml:space="preserve"> (vaizdo šablonai </w:t>
            </w:r>
            <w:r w:rsidR="0014369B">
              <w:rPr>
                <w:sz w:val="22"/>
              </w:rPr>
              <w:t>valdomi</w:t>
            </w:r>
            <w:r w:rsidR="00B376E9">
              <w:rPr>
                <w:sz w:val="22"/>
              </w:rPr>
              <w:t xml:space="preserve"> iš </w:t>
            </w:r>
            <w:r w:rsidR="0014369B">
              <w:rPr>
                <w:sz w:val="22"/>
              </w:rPr>
              <w:t xml:space="preserve">vaizdo sienų įrangos valdymo komponento žr. reikalavimus skyriuje </w:t>
            </w:r>
            <w:r w:rsidR="0014369B">
              <w:rPr>
                <w:sz w:val="22"/>
              </w:rPr>
              <w:fldChar w:fldCharType="begin"/>
            </w:r>
            <w:r w:rsidR="0014369B">
              <w:rPr>
                <w:sz w:val="22"/>
              </w:rPr>
              <w:instrText xml:space="preserve"> REF _Ref215655298 \r \h </w:instrText>
            </w:r>
            <w:r w:rsidR="0014369B">
              <w:rPr>
                <w:sz w:val="22"/>
              </w:rPr>
            </w:r>
            <w:r w:rsidR="0014369B">
              <w:rPr>
                <w:sz w:val="22"/>
              </w:rPr>
              <w:fldChar w:fldCharType="separate"/>
            </w:r>
            <w:r w:rsidR="00D35554">
              <w:rPr>
                <w:sz w:val="22"/>
              </w:rPr>
              <w:t>6.6</w:t>
            </w:r>
            <w:r w:rsidR="0014369B">
              <w:rPr>
                <w:sz w:val="22"/>
              </w:rPr>
              <w:fldChar w:fldCharType="end"/>
            </w:r>
            <w:r w:rsidR="00B376E9">
              <w:rPr>
                <w:sz w:val="22"/>
              </w:rPr>
              <w:t>);</w:t>
            </w:r>
          </w:p>
        </w:tc>
      </w:tr>
      <w:tr w:rsidR="00EB20AF" w:rsidRPr="002967D6" w14:paraId="76143628" w14:textId="77777777" w:rsidTr="002D7BE4">
        <w:tc>
          <w:tcPr>
            <w:tcW w:w="776" w:type="pct"/>
          </w:tcPr>
          <w:p w14:paraId="65F361C9" w14:textId="77777777" w:rsidR="00EB20AF" w:rsidRPr="002967D6" w:rsidRDefault="00EB20AF" w:rsidP="00E9781E">
            <w:pPr>
              <w:pStyle w:val="Tablenumber"/>
              <w:numPr>
                <w:ilvl w:val="1"/>
                <w:numId w:val="55"/>
              </w:numPr>
              <w:rPr>
                <w:szCs w:val="22"/>
              </w:rPr>
            </w:pPr>
          </w:p>
        </w:tc>
        <w:tc>
          <w:tcPr>
            <w:tcW w:w="4224" w:type="pct"/>
          </w:tcPr>
          <w:p w14:paraId="44FB41B2" w14:textId="3A75D544" w:rsidR="00EB20AF" w:rsidRPr="002967D6" w:rsidRDefault="002A4C2D" w:rsidP="00CB7066">
            <w:pPr>
              <w:rPr>
                <w:sz w:val="22"/>
              </w:rPr>
            </w:pPr>
            <w:r w:rsidRPr="002967D6">
              <w:rPr>
                <w:sz w:val="22"/>
              </w:rPr>
              <w:t xml:space="preserve">galimybę inicijuoti prezentacijos </w:t>
            </w:r>
            <w:r w:rsidR="00F44513" w:rsidRPr="002967D6">
              <w:rPr>
                <w:sz w:val="22"/>
              </w:rPr>
              <w:t>demonstraciją. Inicijavus prezentacijos demonstracijos funkcionalumą prezenta</w:t>
            </w:r>
            <w:r w:rsidR="00355DC3" w:rsidRPr="002967D6">
              <w:rPr>
                <w:sz w:val="22"/>
              </w:rPr>
              <w:t xml:space="preserve">cijos vaizdas turi būti atvaizduojamas „vaizdo sienoje“ bei posėdžio dalyvių </w:t>
            </w:r>
            <w:r w:rsidR="000D38FB" w:rsidRPr="002967D6">
              <w:rPr>
                <w:sz w:val="22"/>
              </w:rPr>
              <w:t>Sistemos lange.</w:t>
            </w:r>
          </w:p>
        </w:tc>
      </w:tr>
      <w:tr w:rsidR="00AB2F48" w:rsidRPr="002967D6" w14:paraId="3CB6FAD8" w14:textId="77777777" w:rsidTr="002D7BE4">
        <w:tc>
          <w:tcPr>
            <w:tcW w:w="776" w:type="pct"/>
          </w:tcPr>
          <w:p w14:paraId="2F15D3C4" w14:textId="77777777" w:rsidR="00AB2F48" w:rsidRPr="002967D6" w:rsidRDefault="00AB2F48" w:rsidP="00E9781E">
            <w:pPr>
              <w:pStyle w:val="Tablenumber"/>
              <w:numPr>
                <w:ilvl w:val="0"/>
                <w:numId w:val="55"/>
              </w:numPr>
              <w:rPr>
                <w:szCs w:val="22"/>
              </w:rPr>
            </w:pPr>
          </w:p>
        </w:tc>
        <w:tc>
          <w:tcPr>
            <w:tcW w:w="4224" w:type="pct"/>
          </w:tcPr>
          <w:p w14:paraId="7369CBA9" w14:textId="05A31F85" w:rsidR="00AB2F48" w:rsidRPr="002967D6" w:rsidRDefault="00AB2F48" w:rsidP="00CB7066">
            <w:pPr>
              <w:rPr>
                <w:sz w:val="22"/>
              </w:rPr>
            </w:pPr>
            <w:r w:rsidRPr="002967D6">
              <w:rPr>
                <w:sz w:val="22"/>
              </w:rPr>
              <w:t xml:space="preserve">Salės operatoriui turi būti realizuota posėdžių salės mikrofonų </w:t>
            </w:r>
            <w:r w:rsidR="005068A0" w:rsidRPr="002967D6">
              <w:rPr>
                <w:sz w:val="22"/>
              </w:rPr>
              <w:t>valdymo sritis:</w:t>
            </w:r>
          </w:p>
        </w:tc>
      </w:tr>
      <w:tr w:rsidR="00AB2F48" w:rsidRPr="002967D6" w14:paraId="68223DEA" w14:textId="77777777" w:rsidTr="002D7BE4">
        <w:tc>
          <w:tcPr>
            <w:tcW w:w="776" w:type="pct"/>
          </w:tcPr>
          <w:p w14:paraId="5370A418" w14:textId="77777777" w:rsidR="00AB2F48" w:rsidRPr="002967D6" w:rsidRDefault="00AB2F48" w:rsidP="00E9781E">
            <w:pPr>
              <w:pStyle w:val="Tablenumber"/>
              <w:numPr>
                <w:ilvl w:val="1"/>
                <w:numId w:val="55"/>
              </w:numPr>
              <w:rPr>
                <w:szCs w:val="22"/>
              </w:rPr>
            </w:pPr>
          </w:p>
        </w:tc>
        <w:tc>
          <w:tcPr>
            <w:tcW w:w="4224" w:type="pct"/>
          </w:tcPr>
          <w:p w14:paraId="2353FD1E" w14:textId="427A0B36" w:rsidR="00AB2F48" w:rsidRPr="002967D6" w:rsidRDefault="005068A0" w:rsidP="00CB7066">
            <w:pPr>
              <w:rPr>
                <w:sz w:val="22"/>
              </w:rPr>
            </w:pPr>
            <w:r w:rsidRPr="002967D6">
              <w:rPr>
                <w:sz w:val="22"/>
              </w:rPr>
              <w:t>Turi būti atvaizduojama posėdžių salės schema</w:t>
            </w:r>
            <w:r w:rsidR="00FE31D8" w:rsidRPr="002967D6">
              <w:rPr>
                <w:sz w:val="22"/>
              </w:rPr>
              <w:t xml:space="preserve">, kurioje pasirinkus konkrečią darbo vietą turi būti atvaizduojama </w:t>
            </w:r>
            <w:r w:rsidR="003A6C40" w:rsidRPr="002967D6">
              <w:rPr>
                <w:sz w:val="22"/>
              </w:rPr>
              <w:t>posėdžio dalyvio duomenys (vardas, pavardė, komitetas)</w:t>
            </w:r>
            <w:r w:rsidR="007C5C8E">
              <w:rPr>
                <w:sz w:val="22"/>
              </w:rPr>
              <w:t xml:space="preserve"> bei turi būti galimybė įjungti / išjungti mikrofoną.</w:t>
            </w:r>
          </w:p>
        </w:tc>
      </w:tr>
      <w:tr w:rsidR="00E45722" w:rsidRPr="002967D6" w14:paraId="6C436D33" w14:textId="77777777" w:rsidTr="002D7BE4">
        <w:tc>
          <w:tcPr>
            <w:tcW w:w="776" w:type="pct"/>
          </w:tcPr>
          <w:p w14:paraId="08E8A8F5" w14:textId="77777777" w:rsidR="00E45722" w:rsidRPr="002967D6" w:rsidRDefault="00E45722" w:rsidP="00E9781E">
            <w:pPr>
              <w:pStyle w:val="Tablenumber"/>
              <w:numPr>
                <w:ilvl w:val="1"/>
                <w:numId w:val="55"/>
              </w:numPr>
              <w:rPr>
                <w:szCs w:val="22"/>
              </w:rPr>
            </w:pPr>
          </w:p>
        </w:tc>
        <w:tc>
          <w:tcPr>
            <w:tcW w:w="4224" w:type="pct"/>
          </w:tcPr>
          <w:p w14:paraId="5BA3D1B0" w14:textId="5B4661B0" w:rsidR="00E45722" w:rsidRDefault="00E45722" w:rsidP="00E45722">
            <w:pPr>
              <w:rPr>
                <w:sz w:val="22"/>
              </w:rPr>
            </w:pPr>
            <w:r>
              <w:rPr>
                <w:sz w:val="22"/>
              </w:rPr>
              <w:t>Turi būti galimybė v</w:t>
            </w:r>
            <w:r w:rsidRPr="002967D6">
              <w:rPr>
                <w:sz w:val="22"/>
              </w:rPr>
              <w:t>aldyti (Įjungti / išjungti)</w:t>
            </w:r>
            <w:r>
              <w:rPr>
                <w:sz w:val="22"/>
              </w:rPr>
              <w:t xml:space="preserve"> posėdžių salės </w:t>
            </w:r>
            <w:r w:rsidRPr="002967D6">
              <w:rPr>
                <w:sz w:val="22"/>
              </w:rPr>
              <w:t>mikrofonus</w:t>
            </w:r>
            <w:r>
              <w:rPr>
                <w:sz w:val="22"/>
              </w:rPr>
              <w:t>:</w:t>
            </w:r>
          </w:p>
          <w:p w14:paraId="36B02787" w14:textId="77777777" w:rsidR="00E45722" w:rsidRPr="00CC6B1C" w:rsidRDefault="00E45722" w:rsidP="00CC6B1C">
            <w:pPr>
              <w:pStyle w:val="Sraopastraipa"/>
              <w:numPr>
                <w:ilvl w:val="0"/>
                <w:numId w:val="133"/>
              </w:numPr>
              <w:rPr>
                <w:sz w:val="22"/>
              </w:rPr>
            </w:pPr>
            <w:r w:rsidRPr="00CC6B1C">
              <w:rPr>
                <w:sz w:val="22"/>
              </w:rPr>
              <w:t>Šoniniai;</w:t>
            </w:r>
          </w:p>
          <w:p w14:paraId="1EE930AD" w14:textId="77777777" w:rsidR="00E45722" w:rsidRPr="00CC6B1C" w:rsidRDefault="00E45722" w:rsidP="00CC6B1C">
            <w:pPr>
              <w:pStyle w:val="Sraopastraipa"/>
              <w:numPr>
                <w:ilvl w:val="0"/>
                <w:numId w:val="133"/>
              </w:numPr>
              <w:rPr>
                <w:sz w:val="22"/>
              </w:rPr>
            </w:pPr>
            <w:r w:rsidRPr="00CC6B1C">
              <w:rPr>
                <w:sz w:val="22"/>
              </w:rPr>
              <w:t>Kairysis;</w:t>
            </w:r>
          </w:p>
          <w:p w14:paraId="72FD0D06" w14:textId="77777777" w:rsidR="00E45722" w:rsidRPr="00CC6B1C" w:rsidRDefault="00E45722" w:rsidP="00CC6B1C">
            <w:pPr>
              <w:pStyle w:val="Sraopastraipa"/>
              <w:numPr>
                <w:ilvl w:val="0"/>
                <w:numId w:val="133"/>
              </w:numPr>
              <w:rPr>
                <w:sz w:val="22"/>
              </w:rPr>
            </w:pPr>
            <w:r w:rsidRPr="00CC6B1C">
              <w:rPr>
                <w:sz w:val="22"/>
              </w:rPr>
              <w:t>Dešinysis;</w:t>
            </w:r>
          </w:p>
          <w:p w14:paraId="70E99783" w14:textId="77777777" w:rsidR="00E45722" w:rsidRPr="00CC6B1C" w:rsidRDefault="00E45722" w:rsidP="00CC6B1C">
            <w:pPr>
              <w:pStyle w:val="Sraopastraipa"/>
              <w:numPr>
                <w:ilvl w:val="0"/>
                <w:numId w:val="133"/>
              </w:numPr>
              <w:rPr>
                <w:sz w:val="22"/>
              </w:rPr>
            </w:pPr>
            <w:r w:rsidRPr="00CC6B1C">
              <w:rPr>
                <w:sz w:val="22"/>
              </w:rPr>
              <w:t>Centrinis;</w:t>
            </w:r>
          </w:p>
          <w:p w14:paraId="4C667201" w14:textId="77777777" w:rsidR="00E45722" w:rsidRPr="00CC6B1C" w:rsidRDefault="00E45722" w:rsidP="00CC6B1C">
            <w:pPr>
              <w:pStyle w:val="Sraopastraipa"/>
              <w:numPr>
                <w:ilvl w:val="0"/>
                <w:numId w:val="133"/>
              </w:numPr>
              <w:rPr>
                <w:sz w:val="22"/>
              </w:rPr>
            </w:pPr>
            <w:r w:rsidRPr="00CC6B1C">
              <w:rPr>
                <w:sz w:val="22"/>
              </w:rPr>
              <w:t>Pirmininkaujančio;</w:t>
            </w:r>
          </w:p>
          <w:p w14:paraId="11305C1E" w14:textId="77777777" w:rsidR="00E45722" w:rsidRPr="00CC6B1C" w:rsidRDefault="00E45722" w:rsidP="00CC6B1C">
            <w:pPr>
              <w:pStyle w:val="Sraopastraipa"/>
              <w:numPr>
                <w:ilvl w:val="0"/>
                <w:numId w:val="133"/>
              </w:numPr>
              <w:rPr>
                <w:sz w:val="22"/>
              </w:rPr>
            </w:pPr>
            <w:r w:rsidRPr="00CC6B1C">
              <w:rPr>
                <w:sz w:val="22"/>
              </w:rPr>
              <w:t>Tribūna;</w:t>
            </w:r>
          </w:p>
          <w:p w14:paraId="60A670D4" w14:textId="51FA2E43" w:rsidR="00E45722" w:rsidRPr="00E45722" w:rsidRDefault="00E45722" w:rsidP="00E45722">
            <w:pPr>
              <w:pStyle w:val="Sraopastraipa"/>
              <w:numPr>
                <w:ilvl w:val="0"/>
                <w:numId w:val="133"/>
              </w:numPr>
              <w:rPr>
                <w:sz w:val="22"/>
              </w:rPr>
            </w:pPr>
            <w:r w:rsidRPr="00CC6B1C">
              <w:rPr>
                <w:sz w:val="22"/>
              </w:rPr>
              <w:lastRenderedPageBreak/>
              <w:t>Papildomi (svečiai, Prezidentas, Vyriausybiniai, rampa kairėje, rampa dešinėje).</w:t>
            </w:r>
          </w:p>
        </w:tc>
      </w:tr>
      <w:tr w:rsidR="0043029A" w:rsidRPr="002967D6" w14:paraId="3362E025" w14:textId="77777777" w:rsidTr="002D7BE4">
        <w:tc>
          <w:tcPr>
            <w:tcW w:w="776" w:type="pct"/>
          </w:tcPr>
          <w:p w14:paraId="75B3C537" w14:textId="77777777" w:rsidR="0043029A" w:rsidRPr="002967D6" w:rsidRDefault="0043029A" w:rsidP="0043029A">
            <w:pPr>
              <w:pStyle w:val="Tablenumber"/>
              <w:numPr>
                <w:ilvl w:val="0"/>
                <w:numId w:val="55"/>
              </w:numPr>
              <w:rPr>
                <w:szCs w:val="22"/>
              </w:rPr>
            </w:pPr>
          </w:p>
        </w:tc>
        <w:tc>
          <w:tcPr>
            <w:tcW w:w="4224" w:type="pct"/>
          </w:tcPr>
          <w:p w14:paraId="0CA1B9D5" w14:textId="47A2B0B3" w:rsidR="0043029A" w:rsidRPr="002967D6" w:rsidRDefault="0043029A" w:rsidP="00CB7066">
            <w:pPr>
              <w:rPr>
                <w:sz w:val="22"/>
              </w:rPr>
            </w:pPr>
            <w:r w:rsidRPr="002967D6">
              <w:rPr>
                <w:sz w:val="22"/>
              </w:rPr>
              <w:t>Salės operatoriui turi būti realizuota posėdžių salės mikrofonų testavimo</w:t>
            </w:r>
            <w:r>
              <w:rPr>
                <w:sz w:val="22"/>
              </w:rPr>
              <w:t xml:space="preserve"> sritis:</w:t>
            </w:r>
          </w:p>
        </w:tc>
      </w:tr>
      <w:tr w:rsidR="005068A0" w:rsidRPr="002967D6" w14:paraId="33D45ACC" w14:textId="77777777" w:rsidTr="002D7BE4">
        <w:tc>
          <w:tcPr>
            <w:tcW w:w="776" w:type="pct"/>
          </w:tcPr>
          <w:p w14:paraId="4D2829E0" w14:textId="77777777" w:rsidR="005068A0" w:rsidRPr="002967D6" w:rsidRDefault="005068A0" w:rsidP="00E9781E">
            <w:pPr>
              <w:pStyle w:val="Tablenumber"/>
              <w:numPr>
                <w:ilvl w:val="1"/>
                <w:numId w:val="55"/>
              </w:numPr>
              <w:rPr>
                <w:szCs w:val="22"/>
              </w:rPr>
            </w:pPr>
          </w:p>
        </w:tc>
        <w:tc>
          <w:tcPr>
            <w:tcW w:w="4224" w:type="pct"/>
          </w:tcPr>
          <w:p w14:paraId="5DF32D07" w14:textId="323E7EF7" w:rsidR="005068A0" w:rsidRPr="002967D6" w:rsidRDefault="003A6C40" w:rsidP="00CB7066">
            <w:pPr>
              <w:rPr>
                <w:sz w:val="22"/>
              </w:rPr>
            </w:pPr>
            <w:r w:rsidRPr="002967D6">
              <w:rPr>
                <w:sz w:val="22"/>
              </w:rPr>
              <w:t>Turi būt</w:t>
            </w:r>
            <w:r w:rsidR="00EA434C" w:rsidRPr="002967D6">
              <w:rPr>
                <w:sz w:val="22"/>
              </w:rPr>
              <w:t xml:space="preserve">i </w:t>
            </w:r>
            <w:r w:rsidR="00337447" w:rsidRPr="002967D6">
              <w:rPr>
                <w:sz w:val="22"/>
              </w:rPr>
              <w:t xml:space="preserve">realizuota </w:t>
            </w:r>
            <w:r w:rsidR="00EA434C" w:rsidRPr="002967D6">
              <w:rPr>
                <w:sz w:val="22"/>
              </w:rPr>
              <w:t>galimybė testuoti posėdžių salės mikrofonus</w:t>
            </w:r>
            <w:r w:rsidR="00691612" w:rsidRPr="002967D6">
              <w:rPr>
                <w:sz w:val="22"/>
              </w:rPr>
              <w:t xml:space="preserve"> (įjungti / išjungti)</w:t>
            </w:r>
            <w:r w:rsidR="00EA434C" w:rsidRPr="002967D6">
              <w:rPr>
                <w:sz w:val="22"/>
              </w:rPr>
              <w:t>:</w:t>
            </w:r>
          </w:p>
          <w:p w14:paraId="6DFCFD6F" w14:textId="77777777" w:rsidR="00691612" w:rsidRPr="002967D6" w:rsidRDefault="00691612" w:rsidP="00953DD8">
            <w:pPr>
              <w:pStyle w:val="Sraopastraipa"/>
              <w:numPr>
                <w:ilvl w:val="0"/>
                <w:numId w:val="80"/>
              </w:numPr>
              <w:rPr>
                <w:sz w:val="22"/>
              </w:rPr>
            </w:pPr>
            <w:r w:rsidRPr="002967D6">
              <w:rPr>
                <w:sz w:val="22"/>
              </w:rPr>
              <w:t>Pasirenkant darbo vietą schemoje;</w:t>
            </w:r>
          </w:p>
          <w:p w14:paraId="20C6A9BB" w14:textId="77777777" w:rsidR="00691612" w:rsidRPr="002967D6" w:rsidRDefault="00691612" w:rsidP="00953DD8">
            <w:pPr>
              <w:pStyle w:val="Sraopastraipa"/>
              <w:numPr>
                <w:ilvl w:val="0"/>
                <w:numId w:val="80"/>
              </w:numPr>
              <w:rPr>
                <w:sz w:val="22"/>
              </w:rPr>
            </w:pPr>
            <w:r w:rsidRPr="002967D6">
              <w:rPr>
                <w:sz w:val="22"/>
              </w:rPr>
              <w:t xml:space="preserve">Pasirenkant </w:t>
            </w:r>
            <w:r w:rsidR="00CB27A2" w:rsidRPr="002967D6">
              <w:rPr>
                <w:sz w:val="22"/>
              </w:rPr>
              <w:t>konkretų Seimo narį sąraše;</w:t>
            </w:r>
          </w:p>
          <w:p w14:paraId="38EBD116" w14:textId="77777777" w:rsidR="00CB27A2" w:rsidRPr="002967D6" w:rsidRDefault="00CB27A2" w:rsidP="00953DD8">
            <w:pPr>
              <w:pStyle w:val="Sraopastraipa"/>
              <w:numPr>
                <w:ilvl w:val="0"/>
                <w:numId w:val="80"/>
              </w:numPr>
              <w:rPr>
                <w:sz w:val="22"/>
              </w:rPr>
            </w:pPr>
            <w:r w:rsidRPr="002967D6">
              <w:rPr>
                <w:sz w:val="22"/>
              </w:rPr>
              <w:t>Pasirenkant iš kitų, Seimo nariam nepriskirtų mikrofonų sąrašo (Prezidento, Vyriausybinių, svečio</w:t>
            </w:r>
            <w:r w:rsidR="00A13D02" w:rsidRPr="002967D6">
              <w:rPr>
                <w:sz w:val="22"/>
              </w:rPr>
              <w:t>, Seimo pirmininko</w:t>
            </w:r>
            <w:r w:rsidRPr="002967D6">
              <w:rPr>
                <w:sz w:val="22"/>
              </w:rPr>
              <w:t>)</w:t>
            </w:r>
            <w:r w:rsidR="00A13D02" w:rsidRPr="002967D6">
              <w:rPr>
                <w:sz w:val="22"/>
              </w:rPr>
              <w:t>.</w:t>
            </w:r>
          </w:p>
          <w:p w14:paraId="18DB6592" w14:textId="561ABA09" w:rsidR="00771F86" w:rsidRPr="002967D6" w:rsidRDefault="00771F86" w:rsidP="00771F86">
            <w:pPr>
              <w:rPr>
                <w:sz w:val="22"/>
              </w:rPr>
            </w:pPr>
            <w:r w:rsidRPr="002967D6">
              <w:rPr>
                <w:sz w:val="22"/>
              </w:rPr>
              <w:t xml:space="preserve">Mikrofonas turi būti įjungiamas / išjungiamas </w:t>
            </w:r>
            <w:r w:rsidR="00337447" w:rsidRPr="002967D6">
              <w:rPr>
                <w:sz w:val="22"/>
              </w:rPr>
              <w:t>iškarto po inicij</w:t>
            </w:r>
            <w:r w:rsidR="00FB5EBC" w:rsidRPr="002967D6">
              <w:rPr>
                <w:sz w:val="22"/>
              </w:rPr>
              <w:t>uoto veiksmo</w:t>
            </w:r>
            <w:r w:rsidR="00337447" w:rsidRPr="002967D6">
              <w:rPr>
                <w:sz w:val="22"/>
              </w:rPr>
              <w:t>.</w:t>
            </w:r>
          </w:p>
        </w:tc>
      </w:tr>
      <w:tr w:rsidR="003A6C40" w:rsidRPr="002967D6" w14:paraId="1F6ABEF0" w14:textId="77777777" w:rsidTr="002D7BE4">
        <w:tc>
          <w:tcPr>
            <w:tcW w:w="776" w:type="pct"/>
          </w:tcPr>
          <w:p w14:paraId="1D6FBD08" w14:textId="77777777" w:rsidR="003A6C40" w:rsidRPr="002967D6" w:rsidRDefault="003A6C40" w:rsidP="00E9781E">
            <w:pPr>
              <w:pStyle w:val="Tablenumber"/>
              <w:numPr>
                <w:ilvl w:val="1"/>
                <w:numId w:val="55"/>
              </w:numPr>
              <w:rPr>
                <w:szCs w:val="22"/>
              </w:rPr>
            </w:pPr>
          </w:p>
        </w:tc>
        <w:tc>
          <w:tcPr>
            <w:tcW w:w="4224" w:type="pct"/>
          </w:tcPr>
          <w:p w14:paraId="00D75297" w14:textId="77777777" w:rsidR="003A6C40" w:rsidRPr="002967D6" w:rsidRDefault="00337447" w:rsidP="00CB7066">
            <w:pPr>
              <w:rPr>
                <w:sz w:val="22"/>
              </w:rPr>
            </w:pPr>
            <w:r w:rsidRPr="002967D6">
              <w:rPr>
                <w:sz w:val="22"/>
              </w:rPr>
              <w:t>Turi būti realizuot</w:t>
            </w:r>
            <w:r w:rsidR="00C515D9" w:rsidRPr="002967D6">
              <w:rPr>
                <w:sz w:val="22"/>
              </w:rPr>
              <w:t xml:space="preserve">as automatinio mikrofonų testavimo funkcionalumas apimantis galimybę </w:t>
            </w:r>
            <w:r w:rsidR="00E43BD7" w:rsidRPr="002967D6">
              <w:rPr>
                <w:sz w:val="22"/>
              </w:rPr>
              <w:t>pasirinkt</w:t>
            </w:r>
            <w:r w:rsidR="00DE6349" w:rsidRPr="002967D6">
              <w:rPr>
                <w:sz w:val="22"/>
              </w:rPr>
              <w:t>ą</w:t>
            </w:r>
            <w:r w:rsidR="00E43BD7" w:rsidRPr="002967D6">
              <w:rPr>
                <w:sz w:val="22"/>
              </w:rPr>
              <w:t xml:space="preserve"> posėdžių salės darbo vietos</w:t>
            </w:r>
            <w:r w:rsidR="00E74A48" w:rsidRPr="002967D6">
              <w:rPr>
                <w:sz w:val="22"/>
              </w:rPr>
              <w:t xml:space="preserve"> mikrofo</w:t>
            </w:r>
            <w:r w:rsidR="00DE6349" w:rsidRPr="002967D6">
              <w:rPr>
                <w:sz w:val="22"/>
              </w:rPr>
              <w:t>ną</w:t>
            </w:r>
            <w:r w:rsidR="00E43BD7" w:rsidRPr="002967D6">
              <w:rPr>
                <w:sz w:val="22"/>
              </w:rPr>
              <w:t xml:space="preserve"> </w:t>
            </w:r>
            <w:r w:rsidR="00DE6349" w:rsidRPr="002967D6">
              <w:rPr>
                <w:sz w:val="22"/>
              </w:rPr>
              <w:t xml:space="preserve">automatiškai testuoti </w:t>
            </w:r>
            <w:r w:rsidR="00B27F1C" w:rsidRPr="002967D6">
              <w:rPr>
                <w:sz w:val="22"/>
              </w:rPr>
              <w:t xml:space="preserve">(įjungti) </w:t>
            </w:r>
            <w:r w:rsidR="00DE6349" w:rsidRPr="002967D6">
              <w:rPr>
                <w:sz w:val="22"/>
              </w:rPr>
              <w:t>po nurodyto laiko.</w:t>
            </w:r>
            <w:r w:rsidR="00E43BD7" w:rsidRPr="002967D6">
              <w:rPr>
                <w:sz w:val="22"/>
              </w:rPr>
              <w:t xml:space="preserve"> </w:t>
            </w:r>
          </w:p>
          <w:p w14:paraId="62B39BBE" w14:textId="5BEC3130" w:rsidR="00D766C6" w:rsidRPr="002967D6" w:rsidRDefault="00D766C6" w:rsidP="00CB7066">
            <w:pPr>
              <w:rPr>
                <w:sz w:val="22"/>
              </w:rPr>
            </w:pPr>
            <w:r w:rsidRPr="002967D6">
              <w:rPr>
                <w:sz w:val="22"/>
              </w:rPr>
              <w:t>Mikrofonas turi būti automatiškai įjungiamas po nurodyto laiko tarpo.</w:t>
            </w:r>
          </w:p>
        </w:tc>
      </w:tr>
      <w:tr w:rsidR="00C3588F" w:rsidRPr="002967D6" w14:paraId="616FAA22" w14:textId="77777777" w:rsidTr="002D7BE4">
        <w:tc>
          <w:tcPr>
            <w:tcW w:w="776" w:type="pct"/>
          </w:tcPr>
          <w:p w14:paraId="3F18EAC9" w14:textId="77777777" w:rsidR="00C3588F" w:rsidRPr="002967D6" w:rsidRDefault="00C3588F" w:rsidP="00C3588F">
            <w:pPr>
              <w:pStyle w:val="Tablenumber"/>
              <w:numPr>
                <w:ilvl w:val="0"/>
                <w:numId w:val="55"/>
              </w:numPr>
              <w:rPr>
                <w:szCs w:val="22"/>
              </w:rPr>
            </w:pPr>
          </w:p>
        </w:tc>
        <w:tc>
          <w:tcPr>
            <w:tcW w:w="4224" w:type="pct"/>
          </w:tcPr>
          <w:p w14:paraId="76E67EB1" w14:textId="77777777" w:rsidR="00C3588F" w:rsidRDefault="00C3588F" w:rsidP="00C3588F">
            <w:pPr>
              <w:rPr>
                <w:sz w:val="22"/>
              </w:rPr>
            </w:pPr>
            <w:r>
              <w:rPr>
                <w:sz w:val="22"/>
              </w:rPr>
              <w:t>Turi būti sukurtas funkcionalumas leidžiantis testuoti Seimo posėdžių salės kvietimo į posėdį skambutį.</w:t>
            </w:r>
          </w:p>
          <w:p w14:paraId="39F404F9" w14:textId="03973162" w:rsidR="00C3588F" w:rsidRPr="002967D6" w:rsidRDefault="00C3588F" w:rsidP="00C3588F">
            <w:pPr>
              <w:rPr>
                <w:sz w:val="22"/>
              </w:rPr>
            </w:pPr>
            <w:r>
              <w:rPr>
                <w:sz w:val="22"/>
              </w:rPr>
              <w:t>Perkančioji organizacija turės pateikti Diegėjui visą reikiamą techninę dokumentaciją skirtą integruoti skambučio valdymą Sistemoje.</w:t>
            </w:r>
          </w:p>
        </w:tc>
      </w:tr>
    </w:tbl>
    <w:p w14:paraId="7840E6DC" w14:textId="77777777" w:rsidR="005E2126" w:rsidRPr="002967D6" w:rsidRDefault="005E2126" w:rsidP="005E2126"/>
    <w:p w14:paraId="32D39541" w14:textId="083E4D64" w:rsidR="006261AF" w:rsidRPr="002967D6" w:rsidRDefault="006261AF" w:rsidP="00000FE9">
      <w:pPr>
        <w:pStyle w:val="Heading3"/>
      </w:pPr>
      <w:bookmarkStart w:id="356" w:name="_Ref210141566"/>
      <w:bookmarkStart w:id="357" w:name="_Toc218756310"/>
      <w:r w:rsidRPr="002967D6">
        <w:lastRenderedPageBreak/>
        <w:t xml:space="preserve">Reikalavimai </w:t>
      </w:r>
      <w:r w:rsidR="005E2126" w:rsidRPr="002967D6">
        <w:t>sistemos administratoriaus funkcijoms</w:t>
      </w:r>
      <w:bookmarkEnd w:id="356"/>
      <w:bookmarkEnd w:id="357"/>
    </w:p>
    <w:p w14:paraId="27889CD3" w14:textId="4870C5C1" w:rsidR="005E2126" w:rsidRPr="002967D6" w:rsidRDefault="00597411" w:rsidP="00CC6B1C">
      <w:pPr>
        <w:jc w:val="center"/>
      </w:pPr>
      <w:r>
        <w:rPr>
          <w:noProof/>
          <w:lang w:eastAsia="lt-LT"/>
        </w:rPr>
        <w:drawing>
          <wp:inline distT="0" distB="0" distL="0" distR="0" wp14:anchorId="36ACA827" wp14:editId="295F67F6">
            <wp:extent cx="5943600" cy="4664710"/>
            <wp:effectExtent l="0" t="0" r="0" b="2540"/>
            <wp:docPr id="33575355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4664710"/>
                    </a:xfrm>
                    <a:prstGeom prst="rect">
                      <a:avLst/>
                    </a:prstGeom>
                    <a:noFill/>
                    <a:ln>
                      <a:noFill/>
                    </a:ln>
                  </pic:spPr>
                </pic:pic>
              </a:graphicData>
            </a:graphic>
          </wp:inline>
        </w:drawing>
      </w:r>
    </w:p>
    <w:p w14:paraId="65F7DA95" w14:textId="12FC1ADE" w:rsidR="005E2126" w:rsidRPr="002967D6" w:rsidRDefault="005E2126" w:rsidP="005E2126">
      <w:pPr>
        <w:jc w:val="center"/>
        <w:rPr>
          <w:b/>
          <w:bCs/>
          <w:sz w:val="22"/>
        </w:rPr>
      </w:pPr>
      <w:r w:rsidRPr="002967D6">
        <w:rPr>
          <w:b/>
          <w:bCs/>
          <w:sz w:val="22"/>
        </w:rPr>
        <w:fldChar w:fldCharType="begin"/>
      </w:r>
      <w:r w:rsidRPr="002967D6">
        <w:rPr>
          <w:b/>
          <w:bCs/>
          <w:sz w:val="22"/>
        </w:rPr>
        <w:instrText xml:space="preserve"> SEQ pav. \* ARABIC </w:instrText>
      </w:r>
      <w:r w:rsidRPr="002967D6">
        <w:rPr>
          <w:b/>
          <w:bCs/>
          <w:sz w:val="22"/>
        </w:rPr>
        <w:fldChar w:fldCharType="separate"/>
      </w:r>
      <w:bookmarkStart w:id="358" w:name="_Toc218685419"/>
      <w:r w:rsidR="00D35554">
        <w:rPr>
          <w:b/>
          <w:bCs/>
          <w:noProof/>
          <w:sz w:val="22"/>
        </w:rPr>
        <w:t>17</w:t>
      </w:r>
      <w:r w:rsidRPr="002967D6">
        <w:rPr>
          <w:b/>
          <w:bCs/>
          <w:sz w:val="22"/>
        </w:rPr>
        <w:fldChar w:fldCharType="end"/>
      </w:r>
      <w:r w:rsidRPr="002967D6">
        <w:rPr>
          <w:b/>
          <w:bCs/>
          <w:sz w:val="22"/>
        </w:rPr>
        <w:t xml:space="preserve"> paveikslas. Sistemos administratoriaus funkcijų panaudojimo atvejai</w:t>
      </w:r>
      <w:bookmarkEnd w:id="358"/>
    </w:p>
    <w:p w14:paraId="7089691B" w14:textId="77777777" w:rsidR="005E2126" w:rsidRPr="002967D6" w:rsidRDefault="005E2126" w:rsidP="005E2126"/>
    <w:p w14:paraId="785A8B5C" w14:textId="24EA84AD" w:rsidR="003C1F02" w:rsidRPr="005F259F" w:rsidRDefault="003C1F02" w:rsidP="003C1F02">
      <w:pPr>
        <w:pStyle w:val="Antrat"/>
        <w:keepNext/>
      </w:pPr>
      <w:bookmarkStart w:id="359" w:name="_Toc218685730"/>
      <w:r w:rsidRPr="002967D6">
        <w:t xml:space="preserve">lentelė </w:t>
      </w:r>
      <w:r w:rsidRPr="002967D6">
        <w:fldChar w:fldCharType="begin"/>
      </w:r>
      <w:r w:rsidRPr="002967D6">
        <w:instrText xml:space="preserve"> SEQ lentelė \* ARABIC </w:instrText>
      </w:r>
      <w:r w:rsidRPr="002967D6">
        <w:fldChar w:fldCharType="separate"/>
      </w:r>
      <w:r w:rsidR="00D35554">
        <w:rPr>
          <w:noProof/>
        </w:rPr>
        <w:t>39</w:t>
      </w:r>
      <w:r w:rsidRPr="002967D6">
        <w:fldChar w:fldCharType="end"/>
      </w:r>
      <w:r w:rsidRPr="002967D6">
        <w:t xml:space="preserve">. </w:t>
      </w:r>
      <w:r w:rsidR="00A6222D" w:rsidRPr="00A6222D">
        <w:t xml:space="preserve">Sistemos administratoriaus funkcijų </w:t>
      </w:r>
      <w:r w:rsidR="00E4743A">
        <w:t>panaudojimo</w:t>
      </w:r>
      <w:r>
        <w:t xml:space="preserve"> atvejų sąsaja su funkciniais reikalavimais</w:t>
      </w:r>
      <w:bookmarkEnd w:id="35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1616"/>
        <w:gridCol w:w="3794"/>
        <w:gridCol w:w="3400"/>
      </w:tblGrid>
      <w:tr w:rsidR="003C1F02" w:rsidRPr="002967D6" w14:paraId="4D7314AB" w14:textId="77777777" w:rsidTr="00BD56B4">
        <w:trPr>
          <w:tblHeader/>
        </w:trPr>
        <w:tc>
          <w:tcPr>
            <w:tcW w:w="289" w:type="pct"/>
            <w:shd w:val="clear" w:color="auto" w:fill="BFBFBF"/>
          </w:tcPr>
          <w:p w14:paraId="44A14DF2" w14:textId="77777777" w:rsidR="003C1F02" w:rsidRPr="002967D6" w:rsidRDefault="003C1F02" w:rsidP="00826A99">
            <w:pPr>
              <w:keepNext/>
              <w:spacing w:before="60" w:after="60"/>
              <w:jc w:val="left"/>
              <w:rPr>
                <w:b/>
                <w:sz w:val="22"/>
              </w:rPr>
            </w:pPr>
            <w:r>
              <w:rPr>
                <w:b/>
                <w:sz w:val="22"/>
              </w:rPr>
              <w:t>Eil.</w:t>
            </w:r>
            <w:r w:rsidRPr="002967D6">
              <w:rPr>
                <w:b/>
                <w:sz w:val="22"/>
              </w:rPr>
              <w:t xml:space="preserve"> Nr.</w:t>
            </w:r>
          </w:p>
        </w:tc>
        <w:tc>
          <w:tcPr>
            <w:tcW w:w="864" w:type="pct"/>
            <w:shd w:val="clear" w:color="auto" w:fill="BFBFBF"/>
          </w:tcPr>
          <w:p w14:paraId="7B380AC3" w14:textId="77777777" w:rsidR="003C1F02" w:rsidRPr="002967D6" w:rsidRDefault="003C1F02" w:rsidP="00826A99">
            <w:pPr>
              <w:keepNext/>
              <w:spacing w:before="60" w:after="60"/>
              <w:jc w:val="left"/>
              <w:rPr>
                <w:b/>
                <w:sz w:val="22"/>
              </w:rPr>
            </w:pPr>
            <w:r>
              <w:rPr>
                <w:b/>
                <w:sz w:val="22"/>
              </w:rPr>
              <w:t>Panaudos atvejo numeris</w:t>
            </w:r>
          </w:p>
        </w:tc>
        <w:tc>
          <w:tcPr>
            <w:tcW w:w="2029" w:type="pct"/>
            <w:shd w:val="clear" w:color="auto" w:fill="BFBFBF"/>
          </w:tcPr>
          <w:p w14:paraId="3001D07B" w14:textId="77777777" w:rsidR="003C1F02" w:rsidRPr="002967D6" w:rsidRDefault="003C1F02" w:rsidP="00826A99">
            <w:pPr>
              <w:keepNext/>
              <w:spacing w:before="60" w:after="60"/>
              <w:jc w:val="left"/>
              <w:rPr>
                <w:b/>
                <w:sz w:val="22"/>
              </w:rPr>
            </w:pPr>
            <w:r>
              <w:rPr>
                <w:b/>
                <w:sz w:val="22"/>
              </w:rPr>
              <w:t>Panaudos atvejo pavadinimas</w:t>
            </w:r>
          </w:p>
        </w:tc>
        <w:tc>
          <w:tcPr>
            <w:tcW w:w="1818" w:type="pct"/>
            <w:shd w:val="clear" w:color="auto" w:fill="BFBFBF"/>
          </w:tcPr>
          <w:p w14:paraId="50A7B90D" w14:textId="77777777" w:rsidR="003C1F02" w:rsidRPr="002967D6" w:rsidRDefault="003C1F02" w:rsidP="00826A99">
            <w:pPr>
              <w:keepNext/>
              <w:spacing w:before="60" w:after="60"/>
              <w:jc w:val="left"/>
              <w:rPr>
                <w:b/>
                <w:sz w:val="22"/>
              </w:rPr>
            </w:pPr>
            <w:r>
              <w:rPr>
                <w:b/>
                <w:sz w:val="22"/>
              </w:rPr>
              <w:t>Sąsaja su funkciniais reikalavimais</w:t>
            </w:r>
          </w:p>
        </w:tc>
      </w:tr>
      <w:tr w:rsidR="006214CA" w:rsidRPr="002967D6" w14:paraId="43B6CC76" w14:textId="77777777" w:rsidTr="00BD56B4">
        <w:tc>
          <w:tcPr>
            <w:tcW w:w="289" w:type="pct"/>
          </w:tcPr>
          <w:p w14:paraId="52ECC201" w14:textId="77777777" w:rsidR="006214CA" w:rsidRPr="002967D6" w:rsidRDefault="006214CA" w:rsidP="006214CA">
            <w:pPr>
              <w:pStyle w:val="Tablenumber"/>
              <w:rPr>
                <w:szCs w:val="22"/>
              </w:rPr>
            </w:pPr>
            <w:r>
              <w:rPr>
                <w:szCs w:val="22"/>
              </w:rPr>
              <w:t>1.</w:t>
            </w:r>
          </w:p>
        </w:tc>
        <w:tc>
          <w:tcPr>
            <w:tcW w:w="864" w:type="pct"/>
          </w:tcPr>
          <w:p w14:paraId="5FDB910E" w14:textId="1546FCFA" w:rsidR="006214CA" w:rsidRPr="002967D6" w:rsidRDefault="006214CA" w:rsidP="006214CA">
            <w:pPr>
              <w:rPr>
                <w:sz w:val="22"/>
              </w:rPr>
            </w:pPr>
            <w:r>
              <w:rPr>
                <w:sz w:val="22"/>
              </w:rPr>
              <w:t>PA-100</w:t>
            </w:r>
          </w:p>
        </w:tc>
        <w:tc>
          <w:tcPr>
            <w:tcW w:w="2029" w:type="pct"/>
          </w:tcPr>
          <w:p w14:paraId="0558A71F" w14:textId="5F63AFED" w:rsidR="006214CA" w:rsidRPr="002967D6" w:rsidRDefault="006214CA" w:rsidP="006214CA">
            <w:pPr>
              <w:rPr>
                <w:sz w:val="22"/>
              </w:rPr>
            </w:pPr>
            <w:r w:rsidRPr="00D74E18">
              <w:rPr>
                <w:sz w:val="22"/>
              </w:rPr>
              <w:t>Stebėti salės schemą</w:t>
            </w:r>
          </w:p>
        </w:tc>
        <w:tc>
          <w:tcPr>
            <w:tcW w:w="1818" w:type="pct"/>
          </w:tcPr>
          <w:p w14:paraId="35100C5B" w14:textId="4828655E" w:rsidR="006214CA" w:rsidRPr="002967D6" w:rsidRDefault="00961EC5" w:rsidP="006214CA">
            <w:pPr>
              <w:rPr>
                <w:sz w:val="22"/>
              </w:rPr>
            </w:pPr>
            <w:r>
              <w:rPr>
                <w:sz w:val="22"/>
              </w:rPr>
              <w:t>FR-70; FR-71</w:t>
            </w:r>
            <w:r w:rsidR="00312382">
              <w:rPr>
                <w:sz w:val="22"/>
              </w:rPr>
              <w:t>; FR-71.1</w:t>
            </w:r>
          </w:p>
        </w:tc>
      </w:tr>
      <w:tr w:rsidR="006214CA" w:rsidRPr="002967D6" w14:paraId="34F0478B" w14:textId="77777777" w:rsidTr="00BD56B4">
        <w:tc>
          <w:tcPr>
            <w:tcW w:w="289" w:type="pct"/>
          </w:tcPr>
          <w:p w14:paraId="56CE96B2" w14:textId="77777777" w:rsidR="006214CA" w:rsidRPr="002967D6" w:rsidRDefault="006214CA" w:rsidP="006214CA">
            <w:pPr>
              <w:pStyle w:val="Tablenumber"/>
              <w:rPr>
                <w:szCs w:val="22"/>
              </w:rPr>
            </w:pPr>
            <w:r>
              <w:rPr>
                <w:szCs w:val="22"/>
              </w:rPr>
              <w:t>2.</w:t>
            </w:r>
          </w:p>
        </w:tc>
        <w:tc>
          <w:tcPr>
            <w:tcW w:w="864" w:type="pct"/>
          </w:tcPr>
          <w:p w14:paraId="4E77FD9C" w14:textId="51B1F896" w:rsidR="006214CA" w:rsidRPr="002967D6" w:rsidRDefault="006214CA" w:rsidP="006214CA">
            <w:pPr>
              <w:rPr>
                <w:sz w:val="22"/>
              </w:rPr>
            </w:pPr>
            <w:r>
              <w:rPr>
                <w:sz w:val="22"/>
              </w:rPr>
              <w:t>PA-101</w:t>
            </w:r>
          </w:p>
        </w:tc>
        <w:tc>
          <w:tcPr>
            <w:tcW w:w="2029" w:type="pct"/>
          </w:tcPr>
          <w:p w14:paraId="6C49266E" w14:textId="339A727A" w:rsidR="006214CA" w:rsidRPr="002967D6" w:rsidRDefault="006214CA" w:rsidP="006214CA">
            <w:pPr>
              <w:rPr>
                <w:sz w:val="22"/>
              </w:rPr>
            </w:pPr>
            <w:r>
              <w:rPr>
                <w:sz w:val="22"/>
              </w:rPr>
              <w:t>P</w:t>
            </w:r>
            <w:r w:rsidRPr="00D7638B">
              <w:rPr>
                <w:sz w:val="22"/>
              </w:rPr>
              <w:t>eržiūrėti prisijungusius</w:t>
            </w:r>
            <w:r>
              <w:rPr>
                <w:sz w:val="22"/>
              </w:rPr>
              <w:t xml:space="preserve"> </w:t>
            </w:r>
            <w:r w:rsidRPr="00D7638B">
              <w:rPr>
                <w:sz w:val="22"/>
              </w:rPr>
              <w:t>Seimo narius</w:t>
            </w:r>
          </w:p>
        </w:tc>
        <w:tc>
          <w:tcPr>
            <w:tcW w:w="1818" w:type="pct"/>
          </w:tcPr>
          <w:p w14:paraId="4D544538" w14:textId="207D294D" w:rsidR="006214CA" w:rsidRPr="002967D6" w:rsidRDefault="00961EC5" w:rsidP="006214CA">
            <w:pPr>
              <w:rPr>
                <w:sz w:val="22"/>
              </w:rPr>
            </w:pPr>
            <w:r>
              <w:rPr>
                <w:sz w:val="22"/>
              </w:rPr>
              <w:t>FR-70; FR-71</w:t>
            </w:r>
            <w:r w:rsidR="00312382">
              <w:rPr>
                <w:sz w:val="22"/>
              </w:rPr>
              <w:t>; FR-71.2</w:t>
            </w:r>
            <w:r w:rsidR="0097719F">
              <w:rPr>
                <w:sz w:val="22"/>
              </w:rPr>
              <w:t>; FR-80</w:t>
            </w:r>
          </w:p>
        </w:tc>
      </w:tr>
      <w:tr w:rsidR="006214CA" w:rsidRPr="002967D6" w14:paraId="43E6EB46" w14:textId="77777777" w:rsidTr="00BD56B4">
        <w:tc>
          <w:tcPr>
            <w:tcW w:w="289" w:type="pct"/>
          </w:tcPr>
          <w:p w14:paraId="00F55CF1" w14:textId="77777777" w:rsidR="006214CA" w:rsidRPr="002967D6" w:rsidRDefault="006214CA" w:rsidP="006214CA">
            <w:pPr>
              <w:pStyle w:val="Tablenumber"/>
              <w:rPr>
                <w:szCs w:val="22"/>
              </w:rPr>
            </w:pPr>
            <w:r>
              <w:rPr>
                <w:szCs w:val="22"/>
              </w:rPr>
              <w:t>3.</w:t>
            </w:r>
          </w:p>
        </w:tc>
        <w:tc>
          <w:tcPr>
            <w:tcW w:w="864" w:type="pct"/>
          </w:tcPr>
          <w:p w14:paraId="5FFB3AED" w14:textId="30052684" w:rsidR="006214CA" w:rsidRPr="002967D6" w:rsidRDefault="006214CA" w:rsidP="006214CA">
            <w:pPr>
              <w:rPr>
                <w:sz w:val="22"/>
              </w:rPr>
            </w:pPr>
            <w:r>
              <w:rPr>
                <w:sz w:val="22"/>
              </w:rPr>
              <w:t>PA-103</w:t>
            </w:r>
          </w:p>
        </w:tc>
        <w:tc>
          <w:tcPr>
            <w:tcW w:w="2029" w:type="pct"/>
          </w:tcPr>
          <w:p w14:paraId="44108AD6" w14:textId="50A35A23" w:rsidR="006214CA" w:rsidRPr="002967D6" w:rsidRDefault="006214CA" w:rsidP="006214CA">
            <w:pPr>
              <w:rPr>
                <w:sz w:val="22"/>
              </w:rPr>
            </w:pPr>
            <w:r w:rsidRPr="006A1F8F">
              <w:rPr>
                <w:sz w:val="22"/>
              </w:rPr>
              <w:t>Peržiūrėti sistemos klaidas</w:t>
            </w:r>
          </w:p>
        </w:tc>
        <w:tc>
          <w:tcPr>
            <w:tcW w:w="1818" w:type="pct"/>
          </w:tcPr>
          <w:p w14:paraId="49AB18E5" w14:textId="2F068D4A" w:rsidR="006214CA" w:rsidRPr="002967D6" w:rsidRDefault="00961EC5" w:rsidP="006214CA">
            <w:pPr>
              <w:rPr>
                <w:sz w:val="22"/>
              </w:rPr>
            </w:pPr>
            <w:r>
              <w:rPr>
                <w:sz w:val="22"/>
              </w:rPr>
              <w:t>FR-70</w:t>
            </w:r>
            <w:r w:rsidR="00312382">
              <w:rPr>
                <w:sz w:val="22"/>
              </w:rPr>
              <w:t>; FR-72</w:t>
            </w:r>
            <w:r w:rsidR="00A365FB">
              <w:rPr>
                <w:sz w:val="22"/>
              </w:rPr>
              <w:t>; FR-72.1</w:t>
            </w:r>
          </w:p>
        </w:tc>
      </w:tr>
      <w:tr w:rsidR="006214CA" w:rsidRPr="002967D6" w14:paraId="3C36C332" w14:textId="77777777" w:rsidTr="00BD56B4">
        <w:tc>
          <w:tcPr>
            <w:tcW w:w="289" w:type="pct"/>
          </w:tcPr>
          <w:p w14:paraId="0CDCAD5B" w14:textId="77777777" w:rsidR="006214CA" w:rsidRPr="002967D6" w:rsidRDefault="006214CA" w:rsidP="006214CA">
            <w:pPr>
              <w:pStyle w:val="Tablenumber"/>
              <w:rPr>
                <w:szCs w:val="22"/>
              </w:rPr>
            </w:pPr>
            <w:r>
              <w:rPr>
                <w:szCs w:val="22"/>
              </w:rPr>
              <w:t>4.</w:t>
            </w:r>
          </w:p>
        </w:tc>
        <w:tc>
          <w:tcPr>
            <w:tcW w:w="864" w:type="pct"/>
          </w:tcPr>
          <w:p w14:paraId="08F33622" w14:textId="34D7ED6B" w:rsidR="006214CA" w:rsidRPr="002967D6" w:rsidRDefault="006214CA" w:rsidP="006214CA">
            <w:pPr>
              <w:rPr>
                <w:sz w:val="22"/>
              </w:rPr>
            </w:pPr>
            <w:r>
              <w:rPr>
                <w:sz w:val="22"/>
              </w:rPr>
              <w:t>PA-104</w:t>
            </w:r>
          </w:p>
        </w:tc>
        <w:tc>
          <w:tcPr>
            <w:tcW w:w="2029" w:type="pct"/>
          </w:tcPr>
          <w:p w14:paraId="7570610F" w14:textId="5ABBE9CD" w:rsidR="006214CA" w:rsidRPr="002967D6" w:rsidRDefault="006214CA" w:rsidP="006214CA">
            <w:pPr>
              <w:rPr>
                <w:sz w:val="22"/>
              </w:rPr>
            </w:pPr>
            <w:r w:rsidRPr="00130236">
              <w:rPr>
                <w:sz w:val="22"/>
              </w:rPr>
              <w:t>Pažymėti klaidas apdorotomis</w:t>
            </w:r>
          </w:p>
        </w:tc>
        <w:tc>
          <w:tcPr>
            <w:tcW w:w="1818" w:type="pct"/>
          </w:tcPr>
          <w:p w14:paraId="73486AD1" w14:textId="7DA4B4B7" w:rsidR="006214CA" w:rsidRPr="002967D6" w:rsidRDefault="00961EC5" w:rsidP="006214CA">
            <w:pPr>
              <w:rPr>
                <w:sz w:val="22"/>
              </w:rPr>
            </w:pPr>
            <w:r>
              <w:rPr>
                <w:sz w:val="22"/>
              </w:rPr>
              <w:t>FR-70</w:t>
            </w:r>
            <w:r w:rsidR="00A365FB">
              <w:rPr>
                <w:sz w:val="22"/>
              </w:rPr>
              <w:t>; FR-72; FR-72.2</w:t>
            </w:r>
          </w:p>
        </w:tc>
      </w:tr>
      <w:tr w:rsidR="00A00808" w:rsidRPr="002967D6" w14:paraId="04CDCDEE" w14:textId="77777777" w:rsidTr="00BD56B4">
        <w:tc>
          <w:tcPr>
            <w:tcW w:w="289" w:type="pct"/>
          </w:tcPr>
          <w:p w14:paraId="3C157E28" w14:textId="77596DBB" w:rsidR="00A00808" w:rsidRDefault="00A00808" w:rsidP="00A00808">
            <w:pPr>
              <w:pStyle w:val="Tablenumber"/>
              <w:rPr>
                <w:szCs w:val="22"/>
              </w:rPr>
            </w:pPr>
            <w:r>
              <w:rPr>
                <w:szCs w:val="22"/>
              </w:rPr>
              <w:t>5.</w:t>
            </w:r>
          </w:p>
        </w:tc>
        <w:tc>
          <w:tcPr>
            <w:tcW w:w="864" w:type="pct"/>
          </w:tcPr>
          <w:p w14:paraId="1F95AB1C" w14:textId="2B7EE364" w:rsidR="00A00808" w:rsidRDefault="00CA4D58" w:rsidP="00A00808">
            <w:pPr>
              <w:rPr>
                <w:sz w:val="22"/>
              </w:rPr>
            </w:pPr>
            <w:r>
              <w:rPr>
                <w:sz w:val="22"/>
              </w:rPr>
              <w:t>PA-106</w:t>
            </w:r>
          </w:p>
        </w:tc>
        <w:tc>
          <w:tcPr>
            <w:tcW w:w="2029" w:type="pct"/>
          </w:tcPr>
          <w:p w14:paraId="4BD21E33" w14:textId="1EB41906" w:rsidR="00A00808" w:rsidRPr="00130236" w:rsidRDefault="00CA4D58" w:rsidP="00CA4D58">
            <w:pPr>
              <w:rPr>
                <w:sz w:val="22"/>
              </w:rPr>
            </w:pPr>
            <w:r w:rsidRPr="00CA4D58">
              <w:rPr>
                <w:sz w:val="22"/>
              </w:rPr>
              <w:t>Valdyti programinę ir</w:t>
            </w:r>
            <w:r>
              <w:rPr>
                <w:sz w:val="22"/>
              </w:rPr>
              <w:t xml:space="preserve"> </w:t>
            </w:r>
            <w:r w:rsidRPr="00CA4D58">
              <w:rPr>
                <w:sz w:val="22"/>
              </w:rPr>
              <w:t>techninę įrangą</w:t>
            </w:r>
          </w:p>
        </w:tc>
        <w:tc>
          <w:tcPr>
            <w:tcW w:w="1818" w:type="pct"/>
          </w:tcPr>
          <w:p w14:paraId="56DD59E0" w14:textId="6ED9354E" w:rsidR="00A00808" w:rsidRPr="002967D6" w:rsidRDefault="00961EC5" w:rsidP="00A00808">
            <w:pPr>
              <w:rPr>
                <w:sz w:val="22"/>
              </w:rPr>
            </w:pPr>
            <w:r>
              <w:rPr>
                <w:sz w:val="22"/>
              </w:rPr>
              <w:t>FR-70</w:t>
            </w:r>
            <w:r w:rsidR="00A365FB">
              <w:rPr>
                <w:sz w:val="22"/>
              </w:rPr>
              <w:t>; FR-73</w:t>
            </w:r>
            <w:r w:rsidR="003841C4">
              <w:rPr>
                <w:sz w:val="22"/>
              </w:rPr>
              <w:t>; FR-73.1; FR-73.2; FR-73.3</w:t>
            </w:r>
          </w:p>
        </w:tc>
      </w:tr>
      <w:tr w:rsidR="00A00808" w:rsidRPr="002967D6" w14:paraId="5472BE9C" w14:textId="77777777" w:rsidTr="00BD56B4">
        <w:tc>
          <w:tcPr>
            <w:tcW w:w="289" w:type="pct"/>
          </w:tcPr>
          <w:p w14:paraId="56FF62C1" w14:textId="3CD39C84" w:rsidR="00A00808" w:rsidRDefault="00A00808" w:rsidP="00A00808">
            <w:pPr>
              <w:pStyle w:val="Tablenumber"/>
              <w:rPr>
                <w:szCs w:val="22"/>
              </w:rPr>
            </w:pPr>
            <w:r>
              <w:rPr>
                <w:szCs w:val="22"/>
              </w:rPr>
              <w:t>6.</w:t>
            </w:r>
          </w:p>
        </w:tc>
        <w:tc>
          <w:tcPr>
            <w:tcW w:w="864" w:type="pct"/>
          </w:tcPr>
          <w:p w14:paraId="1E7C6127" w14:textId="7EBBA946" w:rsidR="00A00808" w:rsidRPr="002967D6" w:rsidRDefault="00A00808" w:rsidP="00A00808">
            <w:pPr>
              <w:rPr>
                <w:sz w:val="22"/>
              </w:rPr>
            </w:pPr>
            <w:r>
              <w:rPr>
                <w:sz w:val="22"/>
              </w:rPr>
              <w:t>PA-112</w:t>
            </w:r>
          </w:p>
        </w:tc>
        <w:tc>
          <w:tcPr>
            <w:tcW w:w="2029" w:type="pct"/>
          </w:tcPr>
          <w:p w14:paraId="24A7E33F" w14:textId="0059EED9" w:rsidR="00A00808" w:rsidRPr="002967D6" w:rsidRDefault="00A00808" w:rsidP="00A00808">
            <w:pPr>
              <w:rPr>
                <w:sz w:val="22"/>
              </w:rPr>
            </w:pPr>
            <w:r w:rsidRPr="001B5860">
              <w:rPr>
                <w:sz w:val="22"/>
              </w:rPr>
              <w:t>Testuoti mikrofonus</w:t>
            </w:r>
          </w:p>
        </w:tc>
        <w:tc>
          <w:tcPr>
            <w:tcW w:w="1818" w:type="pct"/>
          </w:tcPr>
          <w:p w14:paraId="57C5A5B4" w14:textId="5E985C6D" w:rsidR="00A00808" w:rsidRPr="002967D6" w:rsidRDefault="00961EC5" w:rsidP="00A00808">
            <w:pPr>
              <w:rPr>
                <w:sz w:val="22"/>
              </w:rPr>
            </w:pPr>
            <w:r>
              <w:rPr>
                <w:sz w:val="22"/>
              </w:rPr>
              <w:t>FR-70</w:t>
            </w:r>
            <w:r w:rsidR="007B6770">
              <w:rPr>
                <w:sz w:val="22"/>
              </w:rPr>
              <w:t>; FR-75; FR-75.1; FR-75.2; FR-75.3</w:t>
            </w:r>
          </w:p>
        </w:tc>
      </w:tr>
      <w:tr w:rsidR="00A00808" w:rsidRPr="002967D6" w14:paraId="3CA1FFEC" w14:textId="77777777" w:rsidTr="00BD56B4">
        <w:tc>
          <w:tcPr>
            <w:tcW w:w="289" w:type="pct"/>
          </w:tcPr>
          <w:p w14:paraId="78DB59A4" w14:textId="1D2837EA" w:rsidR="00A00808" w:rsidRDefault="00A00808" w:rsidP="00A00808">
            <w:pPr>
              <w:pStyle w:val="Tablenumber"/>
              <w:rPr>
                <w:szCs w:val="22"/>
              </w:rPr>
            </w:pPr>
            <w:r>
              <w:rPr>
                <w:szCs w:val="22"/>
              </w:rPr>
              <w:t>7.</w:t>
            </w:r>
          </w:p>
        </w:tc>
        <w:tc>
          <w:tcPr>
            <w:tcW w:w="864" w:type="pct"/>
          </w:tcPr>
          <w:p w14:paraId="120AD680" w14:textId="223421C8" w:rsidR="00A00808" w:rsidRPr="002967D6" w:rsidRDefault="00A00808" w:rsidP="00A00808">
            <w:pPr>
              <w:rPr>
                <w:sz w:val="22"/>
              </w:rPr>
            </w:pPr>
            <w:r>
              <w:rPr>
                <w:sz w:val="22"/>
              </w:rPr>
              <w:t>PA-117</w:t>
            </w:r>
          </w:p>
        </w:tc>
        <w:tc>
          <w:tcPr>
            <w:tcW w:w="2029" w:type="pct"/>
          </w:tcPr>
          <w:p w14:paraId="44D3B1F5" w14:textId="4500C05C" w:rsidR="00A00808" w:rsidRPr="002967D6" w:rsidRDefault="00A00808" w:rsidP="00A00808">
            <w:pPr>
              <w:rPr>
                <w:sz w:val="22"/>
              </w:rPr>
            </w:pPr>
            <w:r w:rsidRPr="004E5825">
              <w:rPr>
                <w:sz w:val="22"/>
              </w:rPr>
              <w:t>Peržiūrėti informaciją apie posėdį, darbotvarkę</w:t>
            </w:r>
          </w:p>
        </w:tc>
        <w:tc>
          <w:tcPr>
            <w:tcW w:w="1818" w:type="pct"/>
          </w:tcPr>
          <w:p w14:paraId="085EEC75" w14:textId="32005BA2" w:rsidR="00A00808" w:rsidRPr="002967D6" w:rsidRDefault="00961EC5" w:rsidP="00A00808">
            <w:pPr>
              <w:rPr>
                <w:sz w:val="22"/>
              </w:rPr>
            </w:pPr>
            <w:r>
              <w:rPr>
                <w:sz w:val="22"/>
              </w:rPr>
              <w:t>FR-70</w:t>
            </w:r>
            <w:r w:rsidR="003841C4">
              <w:rPr>
                <w:sz w:val="22"/>
              </w:rPr>
              <w:t>; FR-74</w:t>
            </w:r>
          </w:p>
        </w:tc>
      </w:tr>
      <w:tr w:rsidR="00A00808" w:rsidRPr="002967D6" w14:paraId="547D2821" w14:textId="77777777" w:rsidTr="00BD56B4">
        <w:tc>
          <w:tcPr>
            <w:tcW w:w="289" w:type="pct"/>
          </w:tcPr>
          <w:p w14:paraId="335C9076" w14:textId="2AF5DC2F" w:rsidR="00A00808" w:rsidRDefault="00A00808" w:rsidP="00A00808">
            <w:pPr>
              <w:pStyle w:val="Tablenumber"/>
              <w:rPr>
                <w:szCs w:val="22"/>
              </w:rPr>
            </w:pPr>
            <w:r>
              <w:rPr>
                <w:szCs w:val="22"/>
              </w:rPr>
              <w:t>8.</w:t>
            </w:r>
          </w:p>
        </w:tc>
        <w:tc>
          <w:tcPr>
            <w:tcW w:w="864" w:type="pct"/>
          </w:tcPr>
          <w:p w14:paraId="011EC022" w14:textId="01A13F53" w:rsidR="00A00808" w:rsidRPr="002967D6" w:rsidRDefault="00A00808" w:rsidP="00A00808">
            <w:pPr>
              <w:rPr>
                <w:sz w:val="22"/>
              </w:rPr>
            </w:pPr>
            <w:r>
              <w:rPr>
                <w:sz w:val="22"/>
              </w:rPr>
              <w:t>PA-121</w:t>
            </w:r>
          </w:p>
        </w:tc>
        <w:tc>
          <w:tcPr>
            <w:tcW w:w="2029" w:type="pct"/>
          </w:tcPr>
          <w:p w14:paraId="13BD93D9" w14:textId="7E528A8D" w:rsidR="00A00808" w:rsidRPr="002967D6" w:rsidRDefault="00A00808" w:rsidP="00A00808">
            <w:pPr>
              <w:rPr>
                <w:sz w:val="22"/>
              </w:rPr>
            </w:pPr>
            <w:r w:rsidRPr="003D090B">
              <w:rPr>
                <w:sz w:val="22"/>
              </w:rPr>
              <w:t>Koreguoti</w:t>
            </w:r>
            <w:r>
              <w:rPr>
                <w:sz w:val="22"/>
              </w:rPr>
              <w:t xml:space="preserve"> </w:t>
            </w:r>
            <w:r w:rsidRPr="003D090B">
              <w:rPr>
                <w:sz w:val="22"/>
              </w:rPr>
              <w:t>darbo  vietos funkcinę informaciją</w:t>
            </w:r>
          </w:p>
        </w:tc>
        <w:tc>
          <w:tcPr>
            <w:tcW w:w="1818" w:type="pct"/>
          </w:tcPr>
          <w:p w14:paraId="6ADDA7D9" w14:textId="3D5D5869" w:rsidR="00A00808" w:rsidRPr="002967D6" w:rsidRDefault="00961EC5" w:rsidP="00A00808">
            <w:pPr>
              <w:rPr>
                <w:sz w:val="22"/>
              </w:rPr>
            </w:pPr>
            <w:r>
              <w:rPr>
                <w:sz w:val="22"/>
              </w:rPr>
              <w:t>FR-70</w:t>
            </w:r>
            <w:r w:rsidR="00E3024A">
              <w:rPr>
                <w:sz w:val="22"/>
              </w:rPr>
              <w:t>; FR-81</w:t>
            </w:r>
          </w:p>
        </w:tc>
      </w:tr>
      <w:tr w:rsidR="00A00808" w:rsidRPr="002967D6" w14:paraId="6100CFD0" w14:textId="77777777" w:rsidTr="00BD56B4">
        <w:tc>
          <w:tcPr>
            <w:tcW w:w="289" w:type="pct"/>
          </w:tcPr>
          <w:p w14:paraId="20D1E265" w14:textId="350CB830" w:rsidR="00A00808" w:rsidRDefault="00A00808" w:rsidP="00A00808">
            <w:pPr>
              <w:pStyle w:val="Tablenumber"/>
              <w:rPr>
                <w:szCs w:val="22"/>
              </w:rPr>
            </w:pPr>
            <w:r>
              <w:rPr>
                <w:szCs w:val="22"/>
              </w:rPr>
              <w:lastRenderedPageBreak/>
              <w:t>9.</w:t>
            </w:r>
          </w:p>
        </w:tc>
        <w:tc>
          <w:tcPr>
            <w:tcW w:w="864" w:type="pct"/>
          </w:tcPr>
          <w:p w14:paraId="2EE6FA49" w14:textId="167FB2AF" w:rsidR="00A00808" w:rsidRPr="002967D6" w:rsidRDefault="00A00808" w:rsidP="00A00808">
            <w:pPr>
              <w:rPr>
                <w:sz w:val="22"/>
              </w:rPr>
            </w:pPr>
            <w:r>
              <w:rPr>
                <w:sz w:val="22"/>
              </w:rPr>
              <w:t>PA-122</w:t>
            </w:r>
          </w:p>
        </w:tc>
        <w:tc>
          <w:tcPr>
            <w:tcW w:w="2029" w:type="pct"/>
          </w:tcPr>
          <w:p w14:paraId="6E1C81D5" w14:textId="18EFE31F" w:rsidR="00A00808" w:rsidRPr="002967D6" w:rsidRDefault="00A00808" w:rsidP="00A00808">
            <w:pPr>
              <w:rPr>
                <w:sz w:val="22"/>
              </w:rPr>
            </w:pPr>
            <w:r w:rsidRPr="00CF6DE2">
              <w:rPr>
                <w:sz w:val="22"/>
              </w:rPr>
              <w:t>Koreguoti salės schemos darbo vietų koordinates</w:t>
            </w:r>
          </w:p>
        </w:tc>
        <w:tc>
          <w:tcPr>
            <w:tcW w:w="1818" w:type="pct"/>
          </w:tcPr>
          <w:p w14:paraId="56ADB4E0" w14:textId="7657B9DC" w:rsidR="00A00808" w:rsidRPr="002967D6" w:rsidRDefault="00961EC5" w:rsidP="00A00808">
            <w:pPr>
              <w:rPr>
                <w:sz w:val="22"/>
              </w:rPr>
            </w:pPr>
            <w:r>
              <w:rPr>
                <w:sz w:val="22"/>
              </w:rPr>
              <w:t>FR-70</w:t>
            </w:r>
            <w:r w:rsidR="00CB2396">
              <w:rPr>
                <w:sz w:val="22"/>
              </w:rPr>
              <w:t>;</w:t>
            </w:r>
            <w:r w:rsidR="00CE1AEE">
              <w:rPr>
                <w:sz w:val="22"/>
              </w:rPr>
              <w:t xml:space="preserve"> FR-77</w:t>
            </w:r>
          </w:p>
        </w:tc>
      </w:tr>
      <w:tr w:rsidR="00A00808" w:rsidRPr="002967D6" w14:paraId="301C4E7E" w14:textId="77777777" w:rsidTr="00BD56B4">
        <w:tc>
          <w:tcPr>
            <w:tcW w:w="289" w:type="pct"/>
          </w:tcPr>
          <w:p w14:paraId="4322B011" w14:textId="4402DD5B" w:rsidR="00A00808" w:rsidRDefault="00A00808" w:rsidP="00A00808">
            <w:pPr>
              <w:pStyle w:val="Tablenumber"/>
              <w:rPr>
                <w:szCs w:val="22"/>
              </w:rPr>
            </w:pPr>
            <w:r>
              <w:rPr>
                <w:szCs w:val="22"/>
              </w:rPr>
              <w:t>10.</w:t>
            </w:r>
          </w:p>
        </w:tc>
        <w:tc>
          <w:tcPr>
            <w:tcW w:w="864" w:type="pct"/>
          </w:tcPr>
          <w:p w14:paraId="24C9460F" w14:textId="6720484F" w:rsidR="00A00808" w:rsidRPr="002967D6" w:rsidRDefault="00A00808" w:rsidP="00A00808">
            <w:pPr>
              <w:rPr>
                <w:sz w:val="22"/>
              </w:rPr>
            </w:pPr>
            <w:r>
              <w:rPr>
                <w:sz w:val="22"/>
              </w:rPr>
              <w:t>PA-123</w:t>
            </w:r>
          </w:p>
        </w:tc>
        <w:tc>
          <w:tcPr>
            <w:tcW w:w="2029" w:type="pct"/>
          </w:tcPr>
          <w:p w14:paraId="589164AC" w14:textId="3ACF7ED2" w:rsidR="00A00808" w:rsidRPr="002967D6" w:rsidRDefault="00A00808" w:rsidP="00A00808">
            <w:pPr>
              <w:rPr>
                <w:sz w:val="22"/>
              </w:rPr>
            </w:pPr>
            <w:r w:rsidRPr="003337E0">
              <w:rPr>
                <w:sz w:val="22"/>
              </w:rPr>
              <w:t>Peržiūrėti kur ir kaip veikia aplikacijos</w:t>
            </w:r>
          </w:p>
        </w:tc>
        <w:tc>
          <w:tcPr>
            <w:tcW w:w="1818" w:type="pct"/>
          </w:tcPr>
          <w:p w14:paraId="5CCFEF4D" w14:textId="2D5F93A8" w:rsidR="00A00808" w:rsidRPr="002967D6" w:rsidRDefault="00961EC5" w:rsidP="00A00808">
            <w:pPr>
              <w:rPr>
                <w:sz w:val="22"/>
              </w:rPr>
            </w:pPr>
            <w:r>
              <w:rPr>
                <w:sz w:val="22"/>
              </w:rPr>
              <w:t>FR-70</w:t>
            </w:r>
            <w:r w:rsidR="00EE0533">
              <w:rPr>
                <w:sz w:val="22"/>
              </w:rPr>
              <w:t>; FR-73.1</w:t>
            </w:r>
          </w:p>
        </w:tc>
      </w:tr>
      <w:tr w:rsidR="00A00808" w:rsidRPr="002967D6" w14:paraId="76B0FE77" w14:textId="77777777" w:rsidTr="00BD56B4">
        <w:tc>
          <w:tcPr>
            <w:tcW w:w="289" w:type="pct"/>
          </w:tcPr>
          <w:p w14:paraId="0F560A01" w14:textId="3CF2D6AF" w:rsidR="00A00808" w:rsidRDefault="00A00808" w:rsidP="00A00808">
            <w:pPr>
              <w:pStyle w:val="Tablenumber"/>
              <w:rPr>
                <w:szCs w:val="22"/>
              </w:rPr>
            </w:pPr>
            <w:r>
              <w:rPr>
                <w:szCs w:val="22"/>
              </w:rPr>
              <w:t>11.</w:t>
            </w:r>
          </w:p>
        </w:tc>
        <w:tc>
          <w:tcPr>
            <w:tcW w:w="864" w:type="pct"/>
          </w:tcPr>
          <w:p w14:paraId="72CA935D" w14:textId="60284080" w:rsidR="00A00808" w:rsidRPr="002967D6" w:rsidRDefault="00A00808" w:rsidP="00A00808">
            <w:pPr>
              <w:rPr>
                <w:sz w:val="22"/>
              </w:rPr>
            </w:pPr>
            <w:r>
              <w:rPr>
                <w:sz w:val="22"/>
              </w:rPr>
              <w:t>PA-124</w:t>
            </w:r>
          </w:p>
        </w:tc>
        <w:tc>
          <w:tcPr>
            <w:tcW w:w="2029" w:type="pct"/>
          </w:tcPr>
          <w:p w14:paraId="6084502B" w14:textId="0514A26E" w:rsidR="00A00808" w:rsidRPr="002967D6" w:rsidRDefault="00A00808" w:rsidP="00A00808">
            <w:pPr>
              <w:rPr>
                <w:sz w:val="22"/>
              </w:rPr>
            </w:pPr>
            <w:r w:rsidRPr="00241DB8">
              <w:rPr>
                <w:sz w:val="22"/>
              </w:rPr>
              <w:t>Gauti ataskaitą</w:t>
            </w:r>
          </w:p>
        </w:tc>
        <w:tc>
          <w:tcPr>
            <w:tcW w:w="1818" w:type="pct"/>
          </w:tcPr>
          <w:p w14:paraId="4F04655A" w14:textId="67DBBA91" w:rsidR="00A00808" w:rsidRPr="002967D6" w:rsidRDefault="00961EC5" w:rsidP="00A00808">
            <w:pPr>
              <w:rPr>
                <w:sz w:val="22"/>
              </w:rPr>
            </w:pPr>
            <w:r>
              <w:rPr>
                <w:sz w:val="22"/>
              </w:rPr>
              <w:t>FR-70</w:t>
            </w:r>
            <w:r w:rsidR="00380569">
              <w:rPr>
                <w:sz w:val="22"/>
              </w:rPr>
              <w:t>; FR-73.3</w:t>
            </w:r>
          </w:p>
        </w:tc>
      </w:tr>
      <w:tr w:rsidR="00A00808" w:rsidRPr="002967D6" w14:paraId="0CEC2220" w14:textId="77777777" w:rsidTr="00BD56B4">
        <w:tc>
          <w:tcPr>
            <w:tcW w:w="289" w:type="pct"/>
          </w:tcPr>
          <w:p w14:paraId="6223A540" w14:textId="4B22BD42" w:rsidR="00A00808" w:rsidRDefault="00A00808" w:rsidP="00A00808">
            <w:pPr>
              <w:pStyle w:val="Tablenumber"/>
              <w:rPr>
                <w:szCs w:val="22"/>
              </w:rPr>
            </w:pPr>
            <w:r>
              <w:rPr>
                <w:szCs w:val="22"/>
              </w:rPr>
              <w:t>12.</w:t>
            </w:r>
          </w:p>
        </w:tc>
        <w:tc>
          <w:tcPr>
            <w:tcW w:w="864" w:type="pct"/>
          </w:tcPr>
          <w:p w14:paraId="0C876983" w14:textId="039DE6C6" w:rsidR="00A00808" w:rsidRPr="002967D6" w:rsidRDefault="00A00808" w:rsidP="00A00808">
            <w:pPr>
              <w:rPr>
                <w:sz w:val="22"/>
              </w:rPr>
            </w:pPr>
            <w:r>
              <w:rPr>
                <w:sz w:val="22"/>
              </w:rPr>
              <w:t>PA-125</w:t>
            </w:r>
          </w:p>
        </w:tc>
        <w:tc>
          <w:tcPr>
            <w:tcW w:w="2029" w:type="pct"/>
          </w:tcPr>
          <w:p w14:paraId="41E77139" w14:textId="04C03931" w:rsidR="00A00808" w:rsidRPr="002967D6" w:rsidRDefault="00A00808" w:rsidP="00A00808">
            <w:pPr>
              <w:rPr>
                <w:sz w:val="22"/>
              </w:rPr>
            </w:pPr>
            <w:r w:rsidRPr="004F2727">
              <w:rPr>
                <w:sz w:val="22"/>
              </w:rPr>
              <w:t>Pasiekti darbo vietų</w:t>
            </w:r>
            <w:r>
              <w:rPr>
                <w:sz w:val="22"/>
              </w:rPr>
              <w:t xml:space="preserve"> </w:t>
            </w:r>
            <w:r w:rsidRPr="004F2727">
              <w:rPr>
                <w:sz w:val="22"/>
              </w:rPr>
              <w:t>žurnalus</w:t>
            </w:r>
          </w:p>
        </w:tc>
        <w:tc>
          <w:tcPr>
            <w:tcW w:w="1818" w:type="pct"/>
          </w:tcPr>
          <w:p w14:paraId="66EF7F1B" w14:textId="46FC6A78" w:rsidR="00A00808" w:rsidRPr="002967D6" w:rsidRDefault="00961EC5" w:rsidP="00A00808">
            <w:pPr>
              <w:rPr>
                <w:sz w:val="22"/>
              </w:rPr>
            </w:pPr>
            <w:r>
              <w:rPr>
                <w:sz w:val="22"/>
              </w:rPr>
              <w:t>FR-70</w:t>
            </w:r>
            <w:r w:rsidR="00F66DB3">
              <w:rPr>
                <w:sz w:val="22"/>
              </w:rPr>
              <w:t>; FR-78</w:t>
            </w:r>
          </w:p>
        </w:tc>
      </w:tr>
      <w:tr w:rsidR="00A00808" w:rsidRPr="002967D6" w14:paraId="73076445" w14:textId="77777777" w:rsidTr="00BD56B4">
        <w:tc>
          <w:tcPr>
            <w:tcW w:w="289" w:type="pct"/>
          </w:tcPr>
          <w:p w14:paraId="74E06653" w14:textId="0EC363F9" w:rsidR="00A00808" w:rsidRDefault="00A00808" w:rsidP="00A00808">
            <w:pPr>
              <w:pStyle w:val="Tablenumber"/>
              <w:rPr>
                <w:szCs w:val="22"/>
              </w:rPr>
            </w:pPr>
            <w:r>
              <w:rPr>
                <w:szCs w:val="22"/>
              </w:rPr>
              <w:t>13.</w:t>
            </w:r>
          </w:p>
        </w:tc>
        <w:tc>
          <w:tcPr>
            <w:tcW w:w="864" w:type="pct"/>
          </w:tcPr>
          <w:p w14:paraId="5FC283E6" w14:textId="38F7A7CA" w:rsidR="00A00808" w:rsidRPr="002967D6" w:rsidRDefault="00A00808" w:rsidP="00A00808">
            <w:pPr>
              <w:rPr>
                <w:sz w:val="22"/>
              </w:rPr>
            </w:pPr>
            <w:r>
              <w:rPr>
                <w:sz w:val="22"/>
              </w:rPr>
              <w:t>PA-126</w:t>
            </w:r>
          </w:p>
        </w:tc>
        <w:tc>
          <w:tcPr>
            <w:tcW w:w="2029" w:type="pct"/>
          </w:tcPr>
          <w:p w14:paraId="444AF13C" w14:textId="274D2B7A" w:rsidR="00A00808" w:rsidRPr="002967D6" w:rsidRDefault="00A00808" w:rsidP="00A00808">
            <w:pPr>
              <w:rPr>
                <w:sz w:val="22"/>
              </w:rPr>
            </w:pPr>
            <w:r w:rsidRPr="004F2727">
              <w:rPr>
                <w:sz w:val="22"/>
              </w:rPr>
              <w:t>Kopijuoti (nuskaityti) žurnalus į ADMIN darbo vietą</w:t>
            </w:r>
          </w:p>
        </w:tc>
        <w:tc>
          <w:tcPr>
            <w:tcW w:w="1818" w:type="pct"/>
          </w:tcPr>
          <w:p w14:paraId="0A156D1B" w14:textId="2FB09518" w:rsidR="00A00808" w:rsidRPr="002967D6" w:rsidRDefault="00961EC5" w:rsidP="00A00808">
            <w:pPr>
              <w:rPr>
                <w:sz w:val="22"/>
              </w:rPr>
            </w:pPr>
            <w:r>
              <w:rPr>
                <w:sz w:val="22"/>
              </w:rPr>
              <w:t>FR-70</w:t>
            </w:r>
            <w:r w:rsidR="00385982">
              <w:rPr>
                <w:sz w:val="22"/>
              </w:rPr>
              <w:t>; FR-78</w:t>
            </w:r>
          </w:p>
        </w:tc>
      </w:tr>
      <w:tr w:rsidR="00A00808" w:rsidRPr="002967D6" w14:paraId="7296AE62" w14:textId="77777777" w:rsidTr="00BD56B4">
        <w:tc>
          <w:tcPr>
            <w:tcW w:w="289" w:type="pct"/>
          </w:tcPr>
          <w:p w14:paraId="7F6527E9" w14:textId="78DEF682" w:rsidR="00A00808" w:rsidRDefault="00A00808" w:rsidP="00A00808">
            <w:pPr>
              <w:pStyle w:val="Tablenumber"/>
              <w:rPr>
                <w:szCs w:val="22"/>
              </w:rPr>
            </w:pPr>
            <w:r>
              <w:rPr>
                <w:szCs w:val="22"/>
              </w:rPr>
              <w:t>14.</w:t>
            </w:r>
          </w:p>
        </w:tc>
        <w:tc>
          <w:tcPr>
            <w:tcW w:w="864" w:type="pct"/>
          </w:tcPr>
          <w:p w14:paraId="66B90F07" w14:textId="4AEC78E9" w:rsidR="00A00808" w:rsidRPr="002967D6" w:rsidRDefault="00A00808" w:rsidP="00A00808">
            <w:pPr>
              <w:rPr>
                <w:sz w:val="22"/>
              </w:rPr>
            </w:pPr>
            <w:r>
              <w:rPr>
                <w:sz w:val="22"/>
              </w:rPr>
              <w:t>PA-127</w:t>
            </w:r>
          </w:p>
        </w:tc>
        <w:tc>
          <w:tcPr>
            <w:tcW w:w="2029" w:type="pct"/>
          </w:tcPr>
          <w:p w14:paraId="64826345" w14:textId="551AEB21" w:rsidR="00A00808" w:rsidRPr="002967D6" w:rsidRDefault="00A00808" w:rsidP="00A00808">
            <w:pPr>
              <w:rPr>
                <w:sz w:val="22"/>
              </w:rPr>
            </w:pPr>
            <w:r w:rsidRPr="00243914">
              <w:rPr>
                <w:sz w:val="22"/>
              </w:rPr>
              <w:t>Gauti nuskaitymo ataskaitą</w:t>
            </w:r>
          </w:p>
        </w:tc>
        <w:tc>
          <w:tcPr>
            <w:tcW w:w="1818" w:type="pct"/>
          </w:tcPr>
          <w:p w14:paraId="79274533" w14:textId="739A9302" w:rsidR="00A00808" w:rsidRPr="002967D6" w:rsidRDefault="00961EC5" w:rsidP="00A00808">
            <w:pPr>
              <w:rPr>
                <w:sz w:val="22"/>
              </w:rPr>
            </w:pPr>
            <w:r>
              <w:rPr>
                <w:sz w:val="22"/>
              </w:rPr>
              <w:t>FR-70</w:t>
            </w:r>
            <w:r w:rsidR="00385982">
              <w:rPr>
                <w:sz w:val="22"/>
              </w:rPr>
              <w:t>; FR-79</w:t>
            </w:r>
          </w:p>
        </w:tc>
      </w:tr>
      <w:tr w:rsidR="00A00808" w:rsidRPr="002967D6" w14:paraId="4C9F0145" w14:textId="77777777" w:rsidTr="00BD56B4">
        <w:tc>
          <w:tcPr>
            <w:tcW w:w="289" w:type="pct"/>
          </w:tcPr>
          <w:p w14:paraId="4B5C0583" w14:textId="1CA3DC21" w:rsidR="00A00808" w:rsidRDefault="00A00808" w:rsidP="00A00808">
            <w:pPr>
              <w:pStyle w:val="Tablenumber"/>
              <w:rPr>
                <w:szCs w:val="22"/>
              </w:rPr>
            </w:pPr>
            <w:r>
              <w:rPr>
                <w:szCs w:val="22"/>
              </w:rPr>
              <w:t>15.</w:t>
            </w:r>
          </w:p>
        </w:tc>
        <w:tc>
          <w:tcPr>
            <w:tcW w:w="864" w:type="pct"/>
          </w:tcPr>
          <w:p w14:paraId="244C551F" w14:textId="0967EAAC" w:rsidR="00A00808" w:rsidRPr="002967D6" w:rsidRDefault="00A00808" w:rsidP="00A00808">
            <w:pPr>
              <w:rPr>
                <w:sz w:val="22"/>
              </w:rPr>
            </w:pPr>
            <w:r>
              <w:rPr>
                <w:sz w:val="22"/>
              </w:rPr>
              <w:t>PA-128</w:t>
            </w:r>
          </w:p>
        </w:tc>
        <w:tc>
          <w:tcPr>
            <w:tcW w:w="2029" w:type="pct"/>
          </w:tcPr>
          <w:p w14:paraId="1F6A5AA2" w14:textId="16ECC2A2" w:rsidR="00A00808" w:rsidRPr="002967D6" w:rsidRDefault="00A00808" w:rsidP="00A00808">
            <w:pPr>
              <w:rPr>
                <w:sz w:val="22"/>
              </w:rPr>
            </w:pPr>
            <w:r w:rsidRPr="00243914">
              <w:rPr>
                <w:sz w:val="22"/>
              </w:rPr>
              <w:t>Suarchyvuoti</w:t>
            </w:r>
            <w:r>
              <w:rPr>
                <w:sz w:val="22"/>
              </w:rPr>
              <w:t xml:space="preserve"> </w:t>
            </w:r>
            <w:r w:rsidRPr="00243914">
              <w:rPr>
                <w:sz w:val="22"/>
              </w:rPr>
              <w:t>lokaliame</w:t>
            </w:r>
            <w:r>
              <w:rPr>
                <w:sz w:val="22"/>
              </w:rPr>
              <w:t xml:space="preserve"> </w:t>
            </w:r>
            <w:r w:rsidRPr="00243914">
              <w:rPr>
                <w:sz w:val="22"/>
              </w:rPr>
              <w:t>administratoriaus kataloge</w:t>
            </w:r>
          </w:p>
        </w:tc>
        <w:tc>
          <w:tcPr>
            <w:tcW w:w="1818" w:type="pct"/>
          </w:tcPr>
          <w:p w14:paraId="4E23C08F" w14:textId="74EF218F" w:rsidR="00A00808" w:rsidRPr="002967D6" w:rsidRDefault="00961EC5" w:rsidP="00A00808">
            <w:pPr>
              <w:rPr>
                <w:sz w:val="22"/>
              </w:rPr>
            </w:pPr>
            <w:r>
              <w:rPr>
                <w:sz w:val="22"/>
              </w:rPr>
              <w:t>FR-70</w:t>
            </w:r>
            <w:r w:rsidR="00385982">
              <w:rPr>
                <w:sz w:val="22"/>
              </w:rPr>
              <w:t>; FR-78</w:t>
            </w:r>
          </w:p>
        </w:tc>
      </w:tr>
      <w:tr w:rsidR="00A00808" w:rsidRPr="002967D6" w14:paraId="200DBF2B" w14:textId="77777777" w:rsidTr="00BD56B4">
        <w:tc>
          <w:tcPr>
            <w:tcW w:w="289" w:type="pct"/>
          </w:tcPr>
          <w:p w14:paraId="6B681DD3" w14:textId="55409E0D" w:rsidR="00A00808" w:rsidRDefault="00A00808" w:rsidP="00A00808">
            <w:pPr>
              <w:pStyle w:val="Tablenumber"/>
              <w:rPr>
                <w:szCs w:val="22"/>
              </w:rPr>
            </w:pPr>
            <w:r>
              <w:rPr>
                <w:szCs w:val="22"/>
              </w:rPr>
              <w:t>16.</w:t>
            </w:r>
          </w:p>
        </w:tc>
        <w:tc>
          <w:tcPr>
            <w:tcW w:w="864" w:type="pct"/>
          </w:tcPr>
          <w:p w14:paraId="144D0E15" w14:textId="347BFC09" w:rsidR="00A00808" w:rsidRPr="002967D6" w:rsidRDefault="00A00808" w:rsidP="00A00808">
            <w:pPr>
              <w:rPr>
                <w:sz w:val="22"/>
              </w:rPr>
            </w:pPr>
            <w:r>
              <w:rPr>
                <w:sz w:val="22"/>
              </w:rPr>
              <w:t>PA-129</w:t>
            </w:r>
          </w:p>
        </w:tc>
        <w:tc>
          <w:tcPr>
            <w:tcW w:w="2029" w:type="pct"/>
          </w:tcPr>
          <w:p w14:paraId="6B21FACB" w14:textId="0C7D3CA0" w:rsidR="00A00808" w:rsidRPr="002967D6" w:rsidRDefault="00A00808" w:rsidP="00A00808">
            <w:pPr>
              <w:rPr>
                <w:sz w:val="22"/>
              </w:rPr>
            </w:pPr>
            <w:r w:rsidRPr="00243914">
              <w:rPr>
                <w:sz w:val="22"/>
              </w:rPr>
              <w:t>Atlikti naudotojų</w:t>
            </w:r>
            <w:r>
              <w:rPr>
                <w:sz w:val="22"/>
              </w:rPr>
              <w:t xml:space="preserve"> </w:t>
            </w:r>
            <w:r w:rsidRPr="00243914">
              <w:rPr>
                <w:sz w:val="22"/>
              </w:rPr>
              <w:t>veiksmų auditą</w:t>
            </w:r>
          </w:p>
        </w:tc>
        <w:tc>
          <w:tcPr>
            <w:tcW w:w="1818" w:type="pct"/>
          </w:tcPr>
          <w:p w14:paraId="119F1C4F" w14:textId="730E376A" w:rsidR="00A00808" w:rsidRPr="002967D6" w:rsidRDefault="00961EC5" w:rsidP="00A00808">
            <w:pPr>
              <w:rPr>
                <w:sz w:val="22"/>
              </w:rPr>
            </w:pPr>
            <w:r>
              <w:rPr>
                <w:sz w:val="22"/>
              </w:rPr>
              <w:t>FR-70</w:t>
            </w:r>
            <w:r w:rsidR="00D23448">
              <w:rPr>
                <w:sz w:val="22"/>
              </w:rPr>
              <w:t>; FR-78</w:t>
            </w:r>
          </w:p>
        </w:tc>
      </w:tr>
      <w:tr w:rsidR="00A00808" w:rsidRPr="002967D6" w14:paraId="1E8ACCFB" w14:textId="77777777" w:rsidTr="00BD56B4">
        <w:tc>
          <w:tcPr>
            <w:tcW w:w="289" w:type="pct"/>
          </w:tcPr>
          <w:p w14:paraId="6D50D3D3" w14:textId="2AFC3E2D" w:rsidR="00A00808" w:rsidRDefault="00A00808" w:rsidP="00A00808">
            <w:pPr>
              <w:pStyle w:val="Tablenumber"/>
              <w:rPr>
                <w:szCs w:val="22"/>
              </w:rPr>
            </w:pPr>
            <w:r>
              <w:rPr>
                <w:szCs w:val="22"/>
              </w:rPr>
              <w:t>17.</w:t>
            </w:r>
          </w:p>
        </w:tc>
        <w:tc>
          <w:tcPr>
            <w:tcW w:w="864" w:type="pct"/>
          </w:tcPr>
          <w:p w14:paraId="50DB40C2" w14:textId="76770EB4" w:rsidR="00A00808" w:rsidRPr="002967D6" w:rsidRDefault="00A00808" w:rsidP="00A00808">
            <w:pPr>
              <w:rPr>
                <w:sz w:val="22"/>
              </w:rPr>
            </w:pPr>
            <w:r>
              <w:rPr>
                <w:sz w:val="22"/>
              </w:rPr>
              <w:t>PA-130</w:t>
            </w:r>
          </w:p>
        </w:tc>
        <w:tc>
          <w:tcPr>
            <w:tcW w:w="2029" w:type="pct"/>
          </w:tcPr>
          <w:p w14:paraId="06503D1A" w14:textId="074B077D" w:rsidR="00A00808" w:rsidRPr="002967D6" w:rsidRDefault="00A00808" w:rsidP="00A00808">
            <w:pPr>
              <w:rPr>
                <w:sz w:val="22"/>
              </w:rPr>
            </w:pPr>
            <w:r w:rsidRPr="00057D16">
              <w:rPr>
                <w:sz w:val="22"/>
              </w:rPr>
              <w:t>Valdyti naudotojus</w:t>
            </w:r>
          </w:p>
        </w:tc>
        <w:tc>
          <w:tcPr>
            <w:tcW w:w="1818" w:type="pct"/>
          </w:tcPr>
          <w:p w14:paraId="4F44D421" w14:textId="64FFB0A4" w:rsidR="00A00808" w:rsidRPr="002967D6" w:rsidRDefault="00961EC5" w:rsidP="00A00808">
            <w:pPr>
              <w:rPr>
                <w:sz w:val="22"/>
              </w:rPr>
            </w:pPr>
            <w:r>
              <w:rPr>
                <w:sz w:val="22"/>
              </w:rPr>
              <w:t>FR-70</w:t>
            </w:r>
            <w:r w:rsidR="001D533A">
              <w:rPr>
                <w:sz w:val="22"/>
              </w:rPr>
              <w:t>; FR-76</w:t>
            </w:r>
            <w:r w:rsidR="00DC216B">
              <w:rPr>
                <w:sz w:val="22"/>
              </w:rPr>
              <w:t>; FR-81</w:t>
            </w:r>
          </w:p>
        </w:tc>
      </w:tr>
      <w:tr w:rsidR="00A00808" w:rsidRPr="002967D6" w14:paraId="238A6F95" w14:textId="77777777" w:rsidTr="00BD56B4">
        <w:tc>
          <w:tcPr>
            <w:tcW w:w="289" w:type="pct"/>
          </w:tcPr>
          <w:p w14:paraId="49F03F33" w14:textId="29EA1BF1" w:rsidR="00A00808" w:rsidRDefault="00A00808" w:rsidP="00A00808">
            <w:pPr>
              <w:pStyle w:val="Tablenumber"/>
              <w:rPr>
                <w:szCs w:val="22"/>
              </w:rPr>
            </w:pPr>
            <w:r>
              <w:rPr>
                <w:szCs w:val="22"/>
              </w:rPr>
              <w:t>18.</w:t>
            </w:r>
          </w:p>
        </w:tc>
        <w:tc>
          <w:tcPr>
            <w:tcW w:w="864" w:type="pct"/>
          </w:tcPr>
          <w:p w14:paraId="20B55A66" w14:textId="00C8AF1D" w:rsidR="00A00808" w:rsidRPr="002967D6" w:rsidRDefault="00A00808" w:rsidP="00A00808">
            <w:pPr>
              <w:rPr>
                <w:sz w:val="22"/>
              </w:rPr>
            </w:pPr>
            <w:r>
              <w:rPr>
                <w:sz w:val="22"/>
              </w:rPr>
              <w:t>PA-131</w:t>
            </w:r>
          </w:p>
        </w:tc>
        <w:tc>
          <w:tcPr>
            <w:tcW w:w="2029" w:type="pct"/>
          </w:tcPr>
          <w:p w14:paraId="6859D0D8" w14:textId="46C25D99" w:rsidR="00A00808" w:rsidRPr="002967D6" w:rsidRDefault="00A00808" w:rsidP="00A00808">
            <w:pPr>
              <w:rPr>
                <w:sz w:val="22"/>
              </w:rPr>
            </w:pPr>
            <w:r w:rsidRPr="00057D16">
              <w:rPr>
                <w:sz w:val="22"/>
              </w:rPr>
              <w:t>Tvarkyti identifikavimosi / prisijungimo priemones</w:t>
            </w:r>
          </w:p>
        </w:tc>
        <w:tc>
          <w:tcPr>
            <w:tcW w:w="1818" w:type="pct"/>
          </w:tcPr>
          <w:p w14:paraId="58ADEDD8" w14:textId="49D4CC81" w:rsidR="00A00808" w:rsidRPr="002967D6" w:rsidRDefault="00961EC5" w:rsidP="00A00808">
            <w:pPr>
              <w:rPr>
                <w:sz w:val="22"/>
              </w:rPr>
            </w:pPr>
            <w:r>
              <w:rPr>
                <w:sz w:val="22"/>
              </w:rPr>
              <w:t>FR-70</w:t>
            </w:r>
            <w:r w:rsidR="001D533A">
              <w:rPr>
                <w:sz w:val="22"/>
              </w:rPr>
              <w:t>; FR-76</w:t>
            </w:r>
          </w:p>
        </w:tc>
      </w:tr>
      <w:tr w:rsidR="00A00808" w:rsidRPr="002967D6" w14:paraId="25EFC570" w14:textId="77777777" w:rsidTr="00BD56B4">
        <w:tc>
          <w:tcPr>
            <w:tcW w:w="289" w:type="pct"/>
          </w:tcPr>
          <w:p w14:paraId="3CE34E7E" w14:textId="153EACFE" w:rsidR="00A00808" w:rsidRDefault="00A00808" w:rsidP="00A00808">
            <w:pPr>
              <w:pStyle w:val="Tablenumber"/>
              <w:rPr>
                <w:szCs w:val="22"/>
              </w:rPr>
            </w:pPr>
            <w:r>
              <w:rPr>
                <w:szCs w:val="22"/>
              </w:rPr>
              <w:t>19.</w:t>
            </w:r>
          </w:p>
        </w:tc>
        <w:tc>
          <w:tcPr>
            <w:tcW w:w="864" w:type="pct"/>
          </w:tcPr>
          <w:p w14:paraId="7747095E" w14:textId="707FC260" w:rsidR="00A00808" w:rsidRPr="002967D6" w:rsidRDefault="00A00808" w:rsidP="00A00808">
            <w:pPr>
              <w:rPr>
                <w:sz w:val="22"/>
              </w:rPr>
            </w:pPr>
            <w:r>
              <w:rPr>
                <w:sz w:val="22"/>
              </w:rPr>
              <w:t>PA-132</w:t>
            </w:r>
          </w:p>
        </w:tc>
        <w:tc>
          <w:tcPr>
            <w:tcW w:w="2029" w:type="pct"/>
          </w:tcPr>
          <w:p w14:paraId="7B3F53EE" w14:textId="7540F789" w:rsidR="00A00808" w:rsidRPr="002967D6" w:rsidRDefault="00A00808" w:rsidP="00A00808">
            <w:pPr>
              <w:rPr>
                <w:sz w:val="22"/>
              </w:rPr>
            </w:pPr>
            <w:r w:rsidRPr="00057D16">
              <w:rPr>
                <w:sz w:val="22"/>
              </w:rPr>
              <w:t>Priskirti roles</w:t>
            </w:r>
          </w:p>
        </w:tc>
        <w:tc>
          <w:tcPr>
            <w:tcW w:w="1818" w:type="pct"/>
          </w:tcPr>
          <w:p w14:paraId="4783CA2C" w14:textId="5EEDB15D" w:rsidR="00A00808" w:rsidRPr="002967D6" w:rsidRDefault="00961EC5" w:rsidP="00A00808">
            <w:pPr>
              <w:rPr>
                <w:sz w:val="22"/>
              </w:rPr>
            </w:pPr>
            <w:r>
              <w:rPr>
                <w:sz w:val="22"/>
              </w:rPr>
              <w:t>FR-70</w:t>
            </w:r>
            <w:r w:rsidR="001D533A">
              <w:rPr>
                <w:sz w:val="22"/>
              </w:rPr>
              <w:t>; FR-76</w:t>
            </w:r>
            <w:r w:rsidR="00B35759">
              <w:rPr>
                <w:sz w:val="22"/>
              </w:rPr>
              <w:t>; FR-81</w:t>
            </w:r>
          </w:p>
        </w:tc>
      </w:tr>
      <w:tr w:rsidR="00A00808" w:rsidRPr="002967D6" w14:paraId="649DECB0" w14:textId="77777777" w:rsidTr="00BD56B4">
        <w:tc>
          <w:tcPr>
            <w:tcW w:w="289" w:type="pct"/>
          </w:tcPr>
          <w:p w14:paraId="7500043E" w14:textId="207F47D8" w:rsidR="00A00808" w:rsidRDefault="00A00808" w:rsidP="00A00808">
            <w:pPr>
              <w:pStyle w:val="Tablenumber"/>
              <w:rPr>
                <w:szCs w:val="22"/>
              </w:rPr>
            </w:pPr>
            <w:r>
              <w:rPr>
                <w:szCs w:val="22"/>
              </w:rPr>
              <w:t>20.</w:t>
            </w:r>
          </w:p>
        </w:tc>
        <w:tc>
          <w:tcPr>
            <w:tcW w:w="864" w:type="pct"/>
          </w:tcPr>
          <w:p w14:paraId="1CAFBDD4" w14:textId="5D1CAB31" w:rsidR="00A00808" w:rsidRPr="002967D6" w:rsidRDefault="00A00808" w:rsidP="00A00808">
            <w:pPr>
              <w:rPr>
                <w:sz w:val="22"/>
              </w:rPr>
            </w:pPr>
            <w:r>
              <w:rPr>
                <w:sz w:val="22"/>
              </w:rPr>
              <w:t>PA-133</w:t>
            </w:r>
          </w:p>
        </w:tc>
        <w:tc>
          <w:tcPr>
            <w:tcW w:w="2029" w:type="pct"/>
          </w:tcPr>
          <w:p w14:paraId="1D1238DF" w14:textId="77C55D15" w:rsidR="00A00808" w:rsidRPr="002967D6" w:rsidRDefault="00A00808" w:rsidP="00A00808">
            <w:pPr>
              <w:rPr>
                <w:sz w:val="22"/>
              </w:rPr>
            </w:pPr>
            <w:r w:rsidRPr="008550A5">
              <w:rPr>
                <w:sz w:val="22"/>
              </w:rPr>
              <w:t>Blokuoti naudotoją</w:t>
            </w:r>
          </w:p>
        </w:tc>
        <w:tc>
          <w:tcPr>
            <w:tcW w:w="1818" w:type="pct"/>
          </w:tcPr>
          <w:p w14:paraId="5F1C8818" w14:textId="457D7D90" w:rsidR="00A00808" w:rsidRPr="002967D6" w:rsidRDefault="00961EC5" w:rsidP="00A00808">
            <w:pPr>
              <w:rPr>
                <w:sz w:val="22"/>
              </w:rPr>
            </w:pPr>
            <w:r>
              <w:rPr>
                <w:sz w:val="22"/>
              </w:rPr>
              <w:t>FR-70</w:t>
            </w:r>
            <w:r w:rsidR="001D533A">
              <w:rPr>
                <w:sz w:val="22"/>
              </w:rPr>
              <w:t>; FR-76</w:t>
            </w:r>
            <w:r w:rsidR="00B35759">
              <w:rPr>
                <w:sz w:val="22"/>
              </w:rPr>
              <w:t>; FR-82</w:t>
            </w:r>
          </w:p>
        </w:tc>
      </w:tr>
      <w:tr w:rsidR="00A00808" w:rsidRPr="002967D6" w14:paraId="64220946" w14:textId="77777777" w:rsidTr="00BD56B4">
        <w:tc>
          <w:tcPr>
            <w:tcW w:w="289" w:type="pct"/>
          </w:tcPr>
          <w:p w14:paraId="0AE1AC15" w14:textId="4DF3EC74" w:rsidR="00A00808" w:rsidRDefault="00A00808" w:rsidP="00A00808">
            <w:pPr>
              <w:pStyle w:val="Tablenumber"/>
              <w:rPr>
                <w:szCs w:val="22"/>
              </w:rPr>
            </w:pPr>
            <w:r>
              <w:rPr>
                <w:szCs w:val="22"/>
              </w:rPr>
              <w:t>21.</w:t>
            </w:r>
          </w:p>
        </w:tc>
        <w:tc>
          <w:tcPr>
            <w:tcW w:w="864" w:type="pct"/>
          </w:tcPr>
          <w:p w14:paraId="0E9353AF" w14:textId="58AEE971" w:rsidR="00A00808" w:rsidRPr="002967D6" w:rsidRDefault="00A00808" w:rsidP="00A00808">
            <w:pPr>
              <w:rPr>
                <w:sz w:val="22"/>
              </w:rPr>
            </w:pPr>
            <w:r>
              <w:rPr>
                <w:sz w:val="22"/>
              </w:rPr>
              <w:t>PA-134</w:t>
            </w:r>
          </w:p>
        </w:tc>
        <w:tc>
          <w:tcPr>
            <w:tcW w:w="2029" w:type="pct"/>
          </w:tcPr>
          <w:p w14:paraId="44FE20F0" w14:textId="30FB151A" w:rsidR="00A00808" w:rsidRPr="002967D6" w:rsidRDefault="00A00808" w:rsidP="00A00808">
            <w:pPr>
              <w:rPr>
                <w:sz w:val="22"/>
              </w:rPr>
            </w:pPr>
            <w:r w:rsidRPr="00A00808">
              <w:rPr>
                <w:sz w:val="22"/>
              </w:rPr>
              <w:t>Valdyti slaptažodžių</w:t>
            </w:r>
            <w:r>
              <w:rPr>
                <w:sz w:val="22"/>
              </w:rPr>
              <w:t xml:space="preserve"> </w:t>
            </w:r>
            <w:r w:rsidRPr="00A00808">
              <w:rPr>
                <w:sz w:val="22"/>
              </w:rPr>
              <w:t>parametrus</w:t>
            </w:r>
          </w:p>
        </w:tc>
        <w:tc>
          <w:tcPr>
            <w:tcW w:w="1818" w:type="pct"/>
          </w:tcPr>
          <w:p w14:paraId="64427226" w14:textId="4DCFC751" w:rsidR="00A00808" w:rsidRPr="002967D6" w:rsidRDefault="00961EC5" w:rsidP="00A00808">
            <w:pPr>
              <w:rPr>
                <w:sz w:val="22"/>
              </w:rPr>
            </w:pPr>
            <w:r>
              <w:rPr>
                <w:sz w:val="22"/>
              </w:rPr>
              <w:t>FR-70</w:t>
            </w:r>
            <w:r w:rsidR="00207694">
              <w:rPr>
                <w:sz w:val="22"/>
              </w:rPr>
              <w:t>; FR-83; FR-83.1; FR-83.2</w:t>
            </w:r>
            <w:r w:rsidR="00093F5A">
              <w:rPr>
                <w:sz w:val="22"/>
              </w:rPr>
              <w:t>; FR-83.3</w:t>
            </w:r>
            <w:r w:rsidR="000761D9">
              <w:rPr>
                <w:sz w:val="22"/>
              </w:rPr>
              <w:t>; FR-83.4; FR-83.5; FR-84</w:t>
            </w:r>
            <w:r w:rsidR="007A540F">
              <w:rPr>
                <w:sz w:val="22"/>
              </w:rPr>
              <w:t>; FR-85</w:t>
            </w:r>
          </w:p>
        </w:tc>
      </w:tr>
      <w:tr w:rsidR="00A00808" w:rsidRPr="002967D6" w14:paraId="28EF014D" w14:textId="77777777" w:rsidTr="00BD56B4">
        <w:tc>
          <w:tcPr>
            <w:tcW w:w="289" w:type="pct"/>
          </w:tcPr>
          <w:p w14:paraId="19071C1B" w14:textId="21C306D1" w:rsidR="00A00808" w:rsidRDefault="00A00808" w:rsidP="00A00808">
            <w:pPr>
              <w:pStyle w:val="Tablenumber"/>
              <w:rPr>
                <w:szCs w:val="22"/>
              </w:rPr>
            </w:pPr>
            <w:r>
              <w:rPr>
                <w:szCs w:val="22"/>
              </w:rPr>
              <w:t>22.</w:t>
            </w:r>
          </w:p>
        </w:tc>
        <w:tc>
          <w:tcPr>
            <w:tcW w:w="864" w:type="pct"/>
          </w:tcPr>
          <w:p w14:paraId="40CDED3C" w14:textId="47CE1AD7" w:rsidR="00A00808" w:rsidRPr="002967D6" w:rsidRDefault="00A00808" w:rsidP="00A00808">
            <w:pPr>
              <w:rPr>
                <w:sz w:val="22"/>
              </w:rPr>
            </w:pPr>
            <w:r>
              <w:rPr>
                <w:sz w:val="22"/>
              </w:rPr>
              <w:t>PA-135</w:t>
            </w:r>
          </w:p>
        </w:tc>
        <w:tc>
          <w:tcPr>
            <w:tcW w:w="2029" w:type="pct"/>
          </w:tcPr>
          <w:p w14:paraId="3712DDD4" w14:textId="2B153390" w:rsidR="00A00808" w:rsidRPr="002967D6" w:rsidRDefault="00A00808" w:rsidP="00A00808">
            <w:pPr>
              <w:rPr>
                <w:sz w:val="22"/>
              </w:rPr>
            </w:pPr>
            <w:r w:rsidRPr="00A00808">
              <w:rPr>
                <w:sz w:val="22"/>
              </w:rPr>
              <w:t>Valdyti ataskaitų parametrus</w:t>
            </w:r>
          </w:p>
        </w:tc>
        <w:tc>
          <w:tcPr>
            <w:tcW w:w="1818" w:type="pct"/>
          </w:tcPr>
          <w:p w14:paraId="69D4EF58" w14:textId="034DE74B" w:rsidR="00A00808" w:rsidRPr="002967D6" w:rsidRDefault="00961EC5" w:rsidP="00A00808">
            <w:pPr>
              <w:rPr>
                <w:sz w:val="22"/>
              </w:rPr>
            </w:pPr>
            <w:r>
              <w:rPr>
                <w:sz w:val="22"/>
              </w:rPr>
              <w:t>FR-70</w:t>
            </w:r>
            <w:r w:rsidR="00333DA0">
              <w:rPr>
                <w:sz w:val="22"/>
              </w:rPr>
              <w:t>; FR-77</w:t>
            </w:r>
          </w:p>
        </w:tc>
      </w:tr>
      <w:tr w:rsidR="00A00808" w:rsidRPr="002967D6" w14:paraId="322984BE" w14:textId="77777777" w:rsidTr="00BD56B4">
        <w:tc>
          <w:tcPr>
            <w:tcW w:w="289" w:type="pct"/>
          </w:tcPr>
          <w:p w14:paraId="5AD446EA" w14:textId="51E95040" w:rsidR="00A00808" w:rsidRDefault="00A00808" w:rsidP="00A00808">
            <w:pPr>
              <w:pStyle w:val="Tablenumber"/>
              <w:rPr>
                <w:szCs w:val="22"/>
              </w:rPr>
            </w:pPr>
            <w:r>
              <w:rPr>
                <w:szCs w:val="22"/>
              </w:rPr>
              <w:t>23.</w:t>
            </w:r>
          </w:p>
        </w:tc>
        <w:tc>
          <w:tcPr>
            <w:tcW w:w="864" w:type="pct"/>
          </w:tcPr>
          <w:p w14:paraId="1CB1667C" w14:textId="731C7E69" w:rsidR="00A00808" w:rsidRPr="002967D6" w:rsidRDefault="00A00808" w:rsidP="00A00808">
            <w:pPr>
              <w:rPr>
                <w:sz w:val="22"/>
              </w:rPr>
            </w:pPr>
            <w:r>
              <w:rPr>
                <w:sz w:val="22"/>
              </w:rPr>
              <w:t>PA-136</w:t>
            </w:r>
          </w:p>
        </w:tc>
        <w:tc>
          <w:tcPr>
            <w:tcW w:w="2029" w:type="pct"/>
          </w:tcPr>
          <w:p w14:paraId="5CB576F7" w14:textId="5AA86ACD" w:rsidR="00A00808" w:rsidRPr="002967D6" w:rsidRDefault="00CA4D58" w:rsidP="00CA4D58">
            <w:pPr>
              <w:rPr>
                <w:sz w:val="22"/>
              </w:rPr>
            </w:pPr>
            <w:r w:rsidRPr="00CA4D58">
              <w:rPr>
                <w:sz w:val="22"/>
              </w:rPr>
              <w:t>Peržiūrėti sistemos</w:t>
            </w:r>
            <w:r>
              <w:rPr>
                <w:sz w:val="22"/>
              </w:rPr>
              <w:t xml:space="preserve"> </w:t>
            </w:r>
            <w:r w:rsidRPr="00CA4D58">
              <w:rPr>
                <w:sz w:val="22"/>
              </w:rPr>
              <w:t>parametrų nustatymus</w:t>
            </w:r>
          </w:p>
        </w:tc>
        <w:tc>
          <w:tcPr>
            <w:tcW w:w="1818" w:type="pct"/>
          </w:tcPr>
          <w:p w14:paraId="38A1CC5B" w14:textId="12E41570" w:rsidR="00A00808" w:rsidRPr="002967D6" w:rsidRDefault="00961EC5" w:rsidP="00A00808">
            <w:pPr>
              <w:rPr>
                <w:sz w:val="22"/>
              </w:rPr>
            </w:pPr>
            <w:r>
              <w:rPr>
                <w:sz w:val="22"/>
              </w:rPr>
              <w:t>FR-70</w:t>
            </w:r>
            <w:r w:rsidR="00F66DB3">
              <w:rPr>
                <w:sz w:val="22"/>
              </w:rPr>
              <w:t>; FR-77</w:t>
            </w:r>
          </w:p>
        </w:tc>
      </w:tr>
      <w:tr w:rsidR="00A00808" w:rsidRPr="002967D6" w14:paraId="7376AEE0" w14:textId="77777777" w:rsidTr="00BD56B4">
        <w:tc>
          <w:tcPr>
            <w:tcW w:w="289" w:type="pct"/>
          </w:tcPr>
          <w:p w14:paraId="733911DD" w14:textId="7EB8764C" w:rsidR="00A00808" w:rsidRDefault="00A00808" w:rsidP="00A00808">
            <w:pPr>
              <w:pStyle w:val="Tablenumber"/>
              <w:rPr>
                <w:szCs w:val="22"/>
              </w:rPr>
            </w:pPr>
            <w:r>
              <w:rPr>
                <w:szCs w:val="22"/>
              </w:rPr>
              <w:t>24.</w:t>
            </w:r>
          </w:p>
        </w:tc>
        <w:tc>
          <w:tcPr>
            <w:tcW w:w="864" w:type="pct"/>
          </w:tcPr>
          <w:p w14:paraId="6F6F42A5" w14:textId="61FEA51B" w:rsidR="00A00808" w:rsidRPr="002967D6" w:rsidRDefault="00A00808" w:rsidP="00A00808">
            <w:pPr>
              <w:rPr>
                <w:sz w:val="22"/>
              </w:rPr>
            </w:pPr>
            <w:r>
              <w:rPr>
                <w:sz w:val="22"/>
              </w:rPr>
              <w:t>PA-137</w:t>
            </w:r>
          </w:p>
        </w:tc>
        <w:tc>
          <w:tcPr>
            <w:tcW w:w="2029" w:type="pct"/>
          </w:tcPr>
          <w:p w14:paraId="1A5C9B6C" w14:textId="5D5C159B" w:rsidR="00A00808" w:rsidRPr="002967D6" w:rsidRDefault="00B50F20" w:rsidP="00A00808">
            <w:pPr>
              <w:rPr>
                <w:sz w:val="22"/>
              </w:rPr>
            </w:pPr>
            <w:r w:rsidRPr="00B50F20">
              <w:rPr>
                <w:sz w:val="22"/>
              </w:rPr>
              <w:t>Redaguoti parametrų reikšmes</w:t>
            </w:r>
          </w:p>
        </w:tc>
        <w:tc>
          <w:tcPr>
            <w:tcW w:w="1818" w:type="pct"/>
          </w:tcPr>
          <w:p w14:paraId="6DC32BDD" w14:textId="4528B14C" w:rsidR="00A00808" w:rsidRPr="002967D6" w:rsidRDefault="00961EC5" w:rsidP="00A00808">
            <w:pPr>
              <w:rPr>
                <w:sz w:val="22"/>
              </w:rPr>
            </w:pPr>
            <w:r>
              <w:rPr>
                <w:sz w:val="22"/>
              </w:rPr>
              <w:t>FR-70</w:t>
            </w:r>
            <w:r w:rsidR="00F66DB3">
              <w:rPr>
                <w:sz w:val="22"/>
              </w:rPr>
              <w:t>; FR-77</w:t>
            </w:r>
          </w:p>
        </w:tc>
      </w:tr>
      <w:tr w:rsidR="00A00808" w:rsidRPr="002967D6" w14:paraId="36C79CDC" w14:textId="77777777" w:rsidTr="00BD56B4">
        <w:tc>
          <w:tcPr>
            <w:tcW w:w="289" w:type="pct"/>
          </w:tcPr>
          <w:p w14:paraId="43F162F1" w14:textId="059F33A7" w:rsidR="00A00808" w:rsidRDefault="00A00808" w:rsidP="00A00808">
            <w:pPr>
              <w:pStyle w:val="Tablenumber"/>
              <w:rPr>
                <w:szCs w:val="22"/>
              </w:rPr>
            </w:pPr>
            <w:r>
              <w:rPr>
                <w:szCs w:val="22"/>
              </w:rPr>
              <w:t>25.</w:t>
            </w:r>
          </w:p>
        </w:tc>
        <w:tc>
          <w:tcPr>
            <w:tcW w:w="864" w:type="pct"/>
          </w:tcPr>
          <w:p w14:paraId="1E6D9B0F" w14:textId="7422803F" w:rsidR="00A00808" w:rsidRDefault="00A00808" w:rsidP="00A00808">
            <w:pPr>
              <w:rPr>
                <w:sz w:val="22"/>
              </w:rPr>
            </w:pPr>
            <w:r>
              <w:rPr>
                <w:sz w:val="22"/>
              </w:rPr>
              <w:t>PA-138</w:t>
            </w:r>
          </w:p>
        </w:tc>
        <w:tc>
          <w:tcPr>
            <w:tcW w:w="2029" w:type="pct"/>
          </w:tcPr>
          <w:p w14:paraId="6DE24A50" w14:textId="3A601DC0" w:rsidR="00A00808" w:rsidRPr="001B5860" w:rsidRDefault="00B50F20" w:rsidP="00A00808">
            <w:pPr>
              <w:rPr>
                <w:sz w:val="22"/>
              </w:rPr>
            </w:pPr>
            <w:r w:rsidRPr="00B50F20">
              <w:rPr>
                <w:sz w:val="22"/>
              </w:rPr>
              <w:t>Nustatyti rėžimą</w:t>
            </w:r>
          </w:p>
        </w:tc>
        <w:tc>
          <w:tcPr>
            <w:tcW w:w="1818" w:type="pct"/>
          </w:tcPr>
          <w:p w14:paraId="1D49E44A" w14:textId="5CC17E4C" w:rsidR="00A00808" w:rsidRPr="002967D6" w:rsidRDefault="00961EC5" w:rsidP="00A00808">
            <w:pPr>
              <w:rPr>
                <w:sz w:val="22"/>
              </w:rPr>
            </w:pPr>
            <w:r>
              <w:rPr>
                <w:sz w:val="22"/>
              </w:rPr>
              <w:t>FR-70</w:t>
            </w:r>
            <w:r w:rsidR="007B7F84">
              <w:rPr>
                <w:sz w:val="22"/>
              </w:rPr>
              <w:t>; FR-86</w:t>
            </w:r>
          </w:p>
        </w:tc>
      </w:tr>
      <w:tr w:rsidR="00A00808" w:rsidRPr="002967D6" w14:paraId="21B7C899" w14:textId="77777777" w:rsidTr="00BD56B4">
        <w:tc>
          <w:tcPr>
            <w:tcW w:w="289" w:type="pct"/>
          </w:tcPr>
          <w:p w14:paraId="6D3B7662" w14:textId="478D52D4" w:rsidR="00A00808" w:rsidRDefault="00A00808" w:rsidP="00A00808">
            <w:pPr>
              <w:pStyle w:val="Tablenumber"/>
              <w:rPr>
                <w:szCs w:val="22"/>
              </w:rPr>
            </w:pPr>
            <w:r>
              <w:rPr>
                <w:szCs w:val="22"/>
              </w:rPr>
              <w:t>26.</w:t>
            </w:r>
          </w:p>
        </w:tc>
        <w:tc>
          <w:tcPr>
            <w:tcW w:w="864" w:type="pct"/>
          </w:tcPr>
          <w:p w14:paraId="1D396F89" w14:textId="428307D9" w:rsidR="00A00808" w:rsidRDefault="00A00808" w:rsidP="00A00808">
            <w:pPr>
              <w:rPr>
                <w:sz w:val="22"/>
              </w:rPr>
            </w:pPr>
            <w:r>
              <w:rPr>
                <w:sz w:val="22"/>
              </w:rPr>
              <w:t>PA-139</w:t>
            </w:r>
          </w:p>
        </w:tc>
        <w:tc>
          <w:tcPr>
            <w:tcW w:w="2029" w:type="pct"/>
          </w:tcPr>
          <w:p w14:paraId="3F789DD5" w14:textId="029EDD4F" w:rsidR="00A00808" w:rsidRPr="001B5860" w:rsidRDefault="00753C71" w:rsidP="00A00808">
            <w:pPr>
              <w:rPr>
                <w:sz w:val="22"/>
              </w:rPr>
            </w:pPr>
            <w:r w:rsidRPr="00753C71">
              <w:rPr>
                <w:sz w:val="22"/>
              </w:rPr>
              <w:t>Peržiūrėti integracines sąsajas</w:t>
            </w:r>
          </w:p>
        </w:tc>
        <w:tc>
          <w:tcPr>
            <w:tcW w:w="1818" w:type="pct"/>
          </w:tcPr>
          <w:p w14:paraId="114BBDA9" w14:textId="4B2108B4" w:rsidR="00A00808" w:rsidRPr="002967D6" w:rsidRDefault="00961EC5" w:rsidP="00A00808">
            <w:pPr>
              <w:rPr>
                <w:sz w:val="22"/>
              </w:rPr>
            </w:pPr>
            <w:r>
              <w:rPr>
                <w:sz w:val="22"/>
              </w:rPr>
              <w:t>FR-70</w:t>
            </w:r>
            <w:r w:rsidR="00215647">
              <w:rPr>
                <w:sz w:val="22"/>
              </w:rPr>
              <w:t>; FR-137</w:t>
            </w:r>
          </w:p>
        </w:tc>
      </w:tr>
      <w:tr w:rsidR="00A00808" w:rsidRPr="002967D6" w14:paraId="68AF55ED" w14:textId="77777777" w:rsidTr="00BD56B4">
        <w:tc>
          <w:tcPr>
            <w:tcW w:w="289" w:type="pct"/>
          </w:tcPr>
          <w:p w14:paraId="35FC5466" w14:textId="048AF0BC" w:rsidR="00A00808" w:rsidRDefault="00A00808" w:rsidP="00A00808">
            <w:pPr>
              <w:pStyle w:val="Tablenumber"/>
              <w:rPr>
                <w:szCs w:val="22"/>
              </w:rPr>
            </w:pPr>
            <w:r>
              <w:rPr>
                <w:szCs w:val="22"/>
              </w:rPr>
              <w:t>27.</w:t>
            </w:r>
          </w:p>
        </w:tc>
        <w:tc>
          <w:tcPr>
            <w:tcW w:w="864" w:type="pct"/>
          </w:tcPr>
          <w:p w14:paraId="2C3EA0E7" w14:textId="32B15098" w:rsidR="00A00808" w:rsidRDefault="00A00808" w:rsidP="00A00808">
            <w:pPr>
              <w:rPr>
                <w:sz w:val="22"/>
              </w:rPr>
            </w:pPr>
            <w:r>
              <w:rPr>
                <w:sz w:val="22"/>
              </w:rPr>
              <w:t>PA-140</w:t>
            </w:r>
          </w:p>
        </w:tc>
        <w:tc>
          <w:tcPr>
            <w:tcW w:w="2029" w:type="pct"/>
          </w:tcPr>
          <w:p w14:paraId="79AF7B35" w14:textId="7D9CF6C4" w:rsidR="00A00808" w:rsidRPr="005506D3" w:rsidRDefault="00753C71" w:rsidP="00A00808">
            <w:pPr>
              <w:rPr>
                <w:sz w:val="22"/>
              </w:rPr>
            </w:pPr>
            <w:r w:rsidRPr="00753C71">
              <w:rPr>
                <w:sz w:val="22"/>
              </w:rPr>
              <w:t>Gauti ataskaitas</w:t>
            </w:r>
          </w:p>
        </w:tc>
        <w:tc>
          <w:tcPr>
            <w:tcW w:w="1818" w:type="pct"/>
          </w:tcPr>
          <w:p w14:paraId="5C16906C" w14:textId="75B18B7D" w:rsidR="00A00808" w:rsidRPr="002967D6" w:rsidRDefault="00C42E24" w:rsidP="00A00808">
            <w:pPr>
              <w:rPr>
                <w:sz w:val="22"/>
              </w:rPr>
            </w:pPr>
            <w:r>
              <w:rPr>
                <w:sz w:val="22"/>
              </w:rPr>
              <w:t xml:space="preserve">FR-70; </w:t>
            </w:r>
            <w:r w:rsidR="00B93CF5">
              <w:rPr>
                <w:sz w:val="22"/>
              </w:rPr>
              <w:t>FR-131; FR-132; FR-133; FR-134; FR-135; FR-136</w:t>
            </w:r>
          </w:p>
        </w:tc>
      </w:tr>
    </w:tbl>
    <w:p w14:paraId="26F5DC5E" w14:textId="77777777" w:rsidR="003C1F02" w:rsidRDefault="003C1F02" w:rsidP="005E2126">
      <w:pPr>
        <w:pStyle w:val="Antrat"/>
      </w:pPr>
    </w:p>
    <w:p w14:paraId="62922EFC" w14:textId="47E69E40" w:rsidR="005E2126" w:rsidRPr="002967D6" w:rsidRDefault="005E2126" w:rsidP="005E2126">
      <w:pPr>
        <w:pStyle w:val="Antrat"/>
        <w:rPr>
          <w:b w:val="0"/>
        </w:rPr>
      </w:pPr>
      <w:bookmarkStart w:id="360" w:name="_Toc218685731"/>
      <w:r w:rsidRPr="002967D6">
        <w:t xml:space="preserve">lentelė </w:t>
      </w:r>
      <w:r w:rsidRPr="002967D6">
        <w:fldChar w:fldCharType="begin"/>
      </w:r>
      <w:r w:rsidRPr="002967D6">
        <w:instrText xml:space="preserve"> SEQ lentelė \* ARABIC </w:instrText>
      </w:r>
      <w:r w:rsidRPr="002967D6">
        <w:fldChar w:fldCharType="separate"/>
      </w:r>
      <w:r w:rsidR="00D35554">
        <w:rPr>
          <w:noProof/>
        </w:rPr>
        <w:t>40</w:t>
      </w:r>
      <w:r w:rsidRPr="002967D6">
        <w:fldChar w:fldCharType="end"/>
      </w:r>
      <w:r w:rsidRPr="002967D6">
        <w:t>. Reikalavimai Sistemos administratoriaus funkcijoms</w:t>
      </w:r>
      <w:bookmarkEnd w:id="36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7899"/>
      </w:tblGrid>
      <w:tr w:rsidR="004A3283" w:rsidRPr="002967D6" w14:paraId="46580BB9" w14:textId="77777777" w:rsidTr="002D7BE4">
        <w:trPr>
          <w:tblHeader/>
        </w:trPr>
        <w:tc>
          <w:tcPr>
            <w:tcW w:w="776" w:type="pct"/>
            <w:shd w:val="clear" w:color="auto" w:fill="BFBFBF" w:themeFill="background1" w:themeFillShade="BF"/>
          </w:tcPr>
          <w:p w14:paraId="23D97EFF" w14:textId="77777777" w:rsidR="004A3283" w:rsidRPr="002967D6" w:rsidRDefault="004A3283" w:rsidP="00D77FDE">
            <w:pPr>
              <w:keepNext/>
              <w:spacing w:before="60" w:after="60"/>
              <w:jc w:val="left"/>
              <w:rPr>
                <w:b/>
                <w:sz w:val="22"/>
              </w:rPr>
            </w:pPr>
            <w:r w:rsidRPr="002967D6">
              <w:rPr>
                <w:b/>
                <w:sz w:val="22"/>
              </w:rPr>
              <w:t>Reikalavimo Nr.</w:t>
            </w:r>
          </w:p>
        </w:tc>
        <w:tc>
          <w:tcPr>
            <w:tcW w:w="4224" w:type="pct"/>
            <w:shd w:val="clear" w:color="auto" w:fill="BFBFBF" w:themeFill="background1" w:themeFillShade="BF"/>
          </w:tcPr>
          <w:p w14:paraId="69E9B881" w14:textId="77777777" w:rsidR="004A3283" w:rsidRPr="002967D6" w:rsidRDefault="004A3283" w:rsidP="00D77FDE">
            <w:pPr>
              <w:keepNext/>
              <w:spacing w:before="60" w:after="60"/>
              <w:jc w:val="left"/>
              <w:rPr>
                <w:b/>
                <w:sz w:val="22"/>
              </w:rPr>
            </w:pPr>
            <w:r w:rsidRPr="002967D6">
              <w:rPr>
                <w:b/>
                <w:sz w:val="22"/>
              </w:rPr>
              <w:t>Reikalavimas</w:t>
            </w:r>
          </w:p>
        </w:tc>
      </w:tr>
      <w:tr w:rsidR="004A3283" w:rsidRPr="002967D6" w14:paraId="4E76FAB3" w14:textId="77777777" w:rsidTr="002D7BE4">
        <w:tc>
          <w:tcPr>
            <w:tcW w:w="776" w:type="pct"/>
          </w:tcPr>
          <w:p w14:paraId="3AC69066" w14:textId="77777777" w:rsidR="004A3283" w:rsidRPr="002967D6" w:rsidRDefault="004A3283" w:rsidP="00E9781E">
            <w:pPr>
              <w:pStyle w:val="Tablenumber"/>
              <w:numPr>
                <w:ilvl w:val="0"/>
                <w:numId w:val="55"/>
              </w:numPr>
              <w:rPr>
                <w:szCs w:val="22"/>
              </w:rPr>
            </w:pPr>
          </w:p>
        </w:tc>
        <w:tc>
          <w:tcPr>
            <w:tcW w:w="4224" w:type="pct"/>
          </w:tcPr>
          <w:p w14:paraId="6E9E6AE0" w14:textId="2CE41445" w:rsidR="004A3283" w:rsidRPr="002967D6" w:rsidRDefault="004A3283">
            <w:pPr>
              <w:rPr>
                <w:sz w:val="22"/>
              </w:rPr>
            </w:pPr>
            <w:r w:rsidRPr="002967D6">
              <w:rPr>
                <w:sz w:val="22"/>
              </w:rPr>
              <w:t xml:space="preserve">Turi būti sukurta </w:t>
            </w:r>
            <w:r w:rsidR="00D24C38" w:rsidRPr="002967D6">
              <w:rPr>
                <w:sz w:val="22"/>
              </w:rPr>
              <w:t xml:space="preserve">atskira sistemos administratoriaus </w:t>
            </w:r>
            <w:r w:rsidR="006E2128" w:rsidRPr="002967D6">
              <w:rPr>
                <w:sz w:val="22"/>
              </w:rPr>
              <w:t>valdymo sritis.</w:t>
            </w:r>
          </w:p>
        </w:tc>
      </w:tr>
      <w:tr w:rsidR="004A3283" w:rsidRPr="002967D6" w14:paraId="5ABD4153" w14:textId="77777777" w:rsidTr="002D7BE4">
        <w:tc>
          <w:tcPr>
            <w:tcW w:w="776" w:type="pct"/>
          </w:tcPr>
          <w:p w14:paraId="1FA0D839" w14:textId="77777777" w:rsidR="004A3283" w:rsidRPr="002967D6" w:rsidRDefault="004A3283" w:rsidP="00E9781E">
            <w:pPr>
              <w:pStyle w:val="Tablenumber"/>
              <w:numPr>
                <w:ilvl w:val="0"/>
                <w:numId w:val="55"/>
              </w:numPr>
              <w:rPr>
                <w:szCs w:val="22"/>
              </w:rPr>
            </w:pPr>
          </w:p>
        </w:tc>
        <w:tc>
          <w:tcPr>
            <w:tcW w:w="4224" w:type="pct"/>
          </w:tcPr>
          <w:p w14:paraId="7893D773" w14:textId="77777777" w:rsidR="004A3283" w:rsidRPr="002967D6" w:rsidRDefault="004A3283">
            <w:pPr>
              <w:rPr>
                <w:sz w:val="22"/>
              </w:rPr>
            </w:pPr>
            <w:r w:rsidRPr="002967D6">
              <w:rPr>
                <w:sz w:val="22"/>
              </w:rPr>
              <w:t>Turi būti realizuota posėdžių salės darbo vietose veikiančios įrangos stebėsenos sritis:</w:t>
            </w:r>
          </w:p>
        </w:tc>
      </w:tr>
      <w:tr w:rsidR="004A3283" w:rsidRPr="002967D6" w14:paraId="15EFF628" w14:textId="77777777" w:rsidTr="002D7BE4">
        <w:tc>
          <w:tcPr>
            <w:tcW w:w="776" w:type="pct"/>
          </w:tcPr>
          <w:p w14:paraId="297FF262" w14:textId="77777777" w:rsidR="004A3283" w:rsidRPr="002967D6" w:rsidRDefault="004A3283" w:rsidP="00E9781E">
            <w:pPr>
              <w:pStyle w:val="Tablenumber"/>
              <w:numPr>
                <w:ilvl w:val="1"/>
                <w:numId w:val="55"/>
              </w:numPr>
              <w:rPr>
                <w:szCs w:val="22"/>
              </w:rPr>
            </w:pPr>
          </w:p>
        </w:tc>
        <w:tc>
          <w:tcPr>
            <w:tcW w:w="4224" w:type="pct"/>
          </w:tcPr>
          <w:p w14:paraId="2C825C4A" w14:textId="77777777" w:rsidR="004A3283" w:rsidRPr="002967D6" w:rsidRDefault="004A3283">
            <w:pPr>
              <w:rPr>
                <w:sz w:val="22"/>
              </w:rPr>
            </w:pPr>
            <w:r w:rsidRPr="002967D6">
              <w:rPr>
                <w:sz w:val="22"/>
              </w:rPr>
              <w:t>Atvaizduojama posėdžių salės darbo vietų schema. Schemoje spalviškai turi būti išskirtos vietos:</w:t>
            </w:r>
          </w:p>
          <w:p w14:paraId="201B4FB0" w14:textId="77777777" w:rsidR="004A3283" w:rsidRPr="002967D6" w:rsidRDefault="004A3283" w:rsidP="00953DD8">
            <w:pPr>
              <w:pStyle w:val="Sraopastraipa"/>
              <w:numPr>
                <w:ilvl w:val="0"/>
                <w:numId w:val="76"/>
              </w:numPr>
              <w:rPr>
                <w:sz w:val="22"/>
              </w:rPr>
            </w:pPr>
            <w:r w:rsidRPr="002967D6">
              <w:rPr>
                <w:sz w:val="22"/>
              </w:rPr>
              <w:t>Žalia spalva – įranga veikia;</w:t>
            </w:r>
          </w:p>
          <w:p w14:paraId="52CCCD61" w14:textId="77777777" w:rsidR="004A3283" w:rsidRPr="002967D6" w:rsidRDefault="004A3283" w:rsidP="00953DD8">
            <w:pPr>
              <w:pStyle w:val="Sraopastraipa"/>
              <w:numPr>
                <w:ilvl w:val="0"/>
                <w:numId w:val="76"/>
              </w:numPr>
              <w:rPr>
                <w:sz w:val="22"/>
              </w:rPr>
            </w:pPr>
            <w:r w:rsidRPr="002967D6">
              <w:rPr>
                <w:sz w:val="22"/>
              </w:rPr>
              <w:t>Raudona spalva – darbo vietoje įranga neveikia.</w:t>
            </w:r>
          </w:p>
        </w:tc>
      </w:tr>
      <w:tr w:rsidR="004A3283" w:rsidRPr="002967D6" w14:paraId="79D7CB6F" w14:textId="77777777" w:rsidTr="002D7BE4">
        <w:tc>
          <w:tcPr>
            <w:tcW w:w="776" w:type="pct"/>
          </w:tcPr>
          <w:p w14:paraId="31C30FEF" w14:textId="77777777" w:rsidR="004A3283" w:rsidRPr="002967D6" w:rsidRDefault="004A3283" w:rsidP="00E9781E">
            <w:pPr>
              <w:pStyle w:val="Tablenumber"/>
              <w:numPr>
                <w:ilvl w:val="1"/>
                <w:numId w:val="55"/>
              </w:numPr>
              <w:rPr>
                <w:szCs w:val="22"/>
              </w:rPr>
            </w:pPr>
          </w:p>
        </w:tc>
        <w:tc>
          <w:tcPr>
            <w:tcW w:w="4224" w:type="pct"/>
          </w:tcPr>
          <w:p w14:paraId="23470E88" w14:textId="77777777" w:rsidR="004A3283" w:rsidRPr="002967D6" w:rsidRDefault="004A3283">
            <w:pPr>
              <w:rPr>
                <w:sz w:val="22"/>
              </w:rPr>
            </w:pPr>
            <w:r w:rsidRPr="002967D6">
              <w:rPr>
                <w:sz w:val="22"/>
              </w:rPr>
              <w:t xml:space="preserve">Pasirinkus darbo vietą schemoje turi būti atvaizduojama Seimo nario, kuriam priskirta darbo vieta duomenys: vardas, pavardė, frakcija bei atveriamas veikiančios įrangos parametrų sąrašas (pvz.: vietos identifikatorius, darbo vietoje veikiančios įrangos IP, MAC adresai ir kt.). </w:t>
            </w:r>
          </w:p>
          <w:p w14:paraId="78052E8D" w14:textId="77777777" w:rsidR="004A3283" w:rsidRPr="002967D6" w:rsidRDefault="004A3283">
            <w:pPr>
              <w:rPr>
                <w:sz w:val="22"/>
              </w:rPr>
            </w:pPr>
            <w:r w:rsidRPr="002967D6">
              <w:rPr>
                <w:sz w:val="22"/>
              </w:rPr>
              <w:t>Detalus įrangos ir atvaizduojamų parametrų sąrašas turi būti suderintas detalios analizės ir projektavimo etapo metu.</w:t>
            </w:r>
          </w:p>
        </w:tc>
      </w:tr>
      <w:tr w:rsidR="004A3283" w:rsidRPr="002967D6" w14:paraId="50870566" w14:textId="77777777" w:rsidTr="002D7BE4">
        <w:tc>
          <w:tcPr>
            <w:tcW w:w="776" w:type="pct"/>
          </w:tcPr>
          <w:p w14:paraId="66A45709" w14:textId="77777777" w:rsidR="004A3283" w:rsidRPr="002967D6" w:rsidRDefault="004A3283" w:rsidP="00E9781E">
            <w:pPr>
              <w:pStyle w:val="Tablenumber"/>
              <w:numPr>
                <w:ilvl w:val="0"/>
                <w:numId w:val="55"/>
              </w:numPr>
              <w:rPr>
                <w:szCs w:val="22"/>
              </w:rPr>
            </w:pPr>
          </w:p>
        </w:tc>
        <w:tc>
          <w:tcPr>
            <w:tcW w:w="4224" w:type="pct"/>
          </w:tcPr>
          <w:p w14:paraId="49ABDBE5" w14:textId="77777777" w:rsidR="004A3283" w:rsidRPr="002967D6" w:rsidRDefault="004A3283">
            <w:pPr>
              <w:rPr>
                <w:sz w:val="22"/>
              </w:rPr>
            </w:pPr>
            <w:r w:rsidRPr="002967D6">
              <w:rPr>
                <w:sz w:val="22"/>
              </w:rPr>
              <w:t>Turi būti realizuota sistemos klaidų fiksavimo ir peržiūros sritis. Sistemoje įvykus klaidai kai ji užfiksuojama duomenų bazėje turi būti ir atvaizduojama sistemos klaidų sąraše. Sąrašo elementai:</w:t>
            </w:r>
          </w:p>
          <w:p w14:paraId="611FC20C" w14:textId="77777777" w:rsidR="004A3283" w:rsidRPr="002967D6" w:rsidRDefault="004A3283" w:rsidP="00953DD8">
            <w:pPr>
              <w:pStyle w:val="Sraopastraipa"/>
              <w:numPr>
                <w:ilvl w:val="0"/>
                <w:numId w:val="77"/>
              </w:numPr>
              <w:rPr>
                <w:sz w:val="22"/>
              </w:rPr>
            </w:pPr>
            <w:r w:rsidRPr="002967D6">
              <w:rPr>
                <w:sz w:val="22"/>
              </w:rPr>
              <w:lastRenderedPageBreak/>
              <w:t>Vieta;</w:t>
            </w:r>
          </w:p>
          <w:p w14:paraId="1A6428BE" w14:textId="77777777" w:rsidR="004A3283" w:rsidRPr="002967D6" w:rsidRDefault="004A3283" w:rsidP="00953DD8">
            <w:pPr>
              <w:pStyle w:val="Sraopastraipa"/>
              <w:numPr>
                <w:ilvl w:val="0"/>
                <w:numId w:val="77"/>
              </w:numPr>
              <w:rPr>
                <w:sz w:val="22"/>
              </w:rPr>
            </w:pPr>
            <w:r w:rsidRPr="002967D6">
              <w:rPr>
                <w:sz w:val="22"/>
              </w:rPr>
              <w:t>Tipas;</w:t>
            </w:r>
          </w:p>
          <w:p w14:paraId="0F7BC776" w14:textId="77777777" w:rsidR="004A3283" w:rsidRPr="002967D6" w:rsidRDefault="004A3283" w:rsidP="00953DD8">
            <w:pPr>
              <w:pStyle w:val="Sraopastraipa"/>
              <w:numPr>
                <w:ilvl w:val="0"/>
                <w:numId w:val="77"/>
              </w:numPr>
              <w:rPr>
                <w:sz w:val="22"/>
              </w:rPr>
            </w:pPr>
            <w:r w:rsidRPr="002967D6">
              <w:rPr>
                <w:sz w:val="22"/>
              </w:rPr>
              <w:t>Data ir laikas;</w:t>
            </w:r>
          </w:p>
          <w:p w14:paraId="1A9FA374" w14:textId="77777777" w:rsidR="004A3283" w:rsidRPr="002967D6" w:rsidRDefault="004A3283" w:rsidP="00953DD8">
            <w:pPr>
              <w:pStyle w:val="Sraopastraipa"/>
              <w:numPr>
                <w:ilvl w:val="0"/>
                <w:numId w:val="77"/>
              </w:numPr>
              <w:rPr>
                <w:sz w:val="22"/>
              </w:rPr>
            </w:pPr>
            <w:r w:rsidRPr="002967D6">
              <w:rPr>
                <w:sz w:val="22"/>
              </w:rPr>
              <w:t>Klaidos pranešimas;</w:t>
            </w:r>
          </w:p>
          <w:p w14:paraId="794E6BB5" w14:textId="77777777" w:rsidR="004A3283" w:rsidRPr="002967D6" w:rsidRDefault="004A3283" w:rsidP="00953DD8">
            <w:pPr>
              <w:pStyle w:val="Sraopastraipa"/>
              <w:numPr>
                <w:ilvl w:val="0"/>
                <w:numId w:val="77"/>
              </w:numPr>
              <w:rPr>
                <w:sz w:val="22"/>
              </w:rPr>
            </w:pPr>
            <w:r w:rsidRPr="002967D6">
              <w:rPr>
                <w:sz w:val="22"/>
              </w:rPr>
              <w:t>Būsena (turi būti atvaizduojamas požymis ar klaida buvo apdorota).</w:t>
            </w:r>
          </w:p>
        </w:tc>
      </w:tr>
      <w:tr w:rsidR="004A3283" w:rsidRPr="002967D6" w14:paraId="09D7F9B8" w14:textId="77777777" w:rsidTr="002D7BE4">
        <w:tc>
          <w:tcPr>
            <w:tcW w:w="776" w:type="pct"/>
          </w:tcPr>
          <w:p w14:paraId="66E703A0" w14:textId="77777777" w:rsidR="004A3283" w:rsidRPr="002967D6" w:rsidRDefault="004A3283" w:rsidP="00E9781E">
            <w:pPr>
              <w:pStyle w:val="Tablenumber"/>
              <w:numPr>
                <w:ilvl w:val="1"/>
                <w:numId w:val="55"/>
              </w:numPr>
              <w:rPr>
                <w:szCs w:val="22"/>
              </w:rPr>
            </w:pPr>
          </w:p>
        </w:tc>
        <w:tc>
          <w:tcPr>
            <w:tcW w:w="4224" w:type="pct"/>
          </w:tcPr>
          <w:p w14:paraId="47830EB4" w14:textId="77777777" w:rsidR="004A3283" w:rsidRPr="002967D6" w:rsidRDefault="004A3283">
            <w:pPr>
              <w:rPr>
                <w:sz w:val="22"/>
              </w:rPr>
            </w:pPr>
            <w:r w:rsidRPr="002967D6">
              <w:rPr>
                <w:sz w:val="22"/>
              </w:rPr>
              <w:t>Pasirinkus sąrašo elementą turi būti galimybė peržiūrėti išsamią klaidos informaciją;</w:t>
            </w:r>
          </w:p>
        </w:tc>
      </w:tr>
      <w:tr w:rsidR="004A3283" w:rsidRPr="002967D6" w14:paraId="0AD0CE5D" w14:textId="77777777" w:rsidTr="002D7BE4">
        <w:tc>
          <w:tcPr>
            <w:tcW w:w="776" w:type="pct"/>
          </w:tcPr>
          <w:p w14:paraId="3D93B1A7" w14:textId="77777777" w:rsidR="004A3283" w:rsidRPr="002967D6" w:rsidRDefault="004A3283" w:rsidP="00E9781E">
            <w:pPr>
              <w:pStyle w:val="Tablenumber"/>
              <w:numPr>
                <w:ilvl w:val="1"/>
                <w:numId w:val="55"/>
              </w:numPr>
              <w:rPr>
                <w:szCs w:val="22"/>
              </w:rPr>
            </w:pPr>
          </w:p>
        </w:tc>
        <w:tc>
          <w:tcPr>
            <w:tcW w:w="4224" w:type="pct"/>
          </w:tcPr>
          <w:p w14:paraId="66133B24" w14:textId="77777777" w:rsidR="004A3283" w:rsidRPr="002967D6" w:rsidRDefault="004A3283">
            <w:pPr>
              <w:rPr>
                <w:sz w:val="22"/>
              </w:rPr>
            </w:pPr>
            <w:r w:rsidRPr="002967D6">
              <w:rPr>
                <w:sz w:val="22"/>
              </w:rPr>
              <w:t>Turi būti galimybė pažymėti klaidą apdorota. Sistema turi leisti pasirinkti ir pažymėti daugiau kaip vieną klaidą.</w:t>
            </w:r>
          </w:p>
        </w:tc>
      </w:tr>
      <w:tr w:rsidR="004A3283" w:rsidRPr="002967D6" w14:paraId="04E4E0FE" w14:textId="77777777" w:rsidTr="002D7BE4">
        <w:tc>
          <w:tcPr>
            <w:tcW w:w="776" w:type="pct"/>
          </w:tcPr>
          <w:p w14:paraId="07898A0C" w14:textId="77777777" w:rsidR="004A3283" w:rsidRPr="002967D6" w:rsidRDefault="004A3283" w:rsidP="00E9781E">
            <w:pPr>
              <w:pStyle w:val="Tablenumber"/>
              <w:numPr>
                <w:ilvl w:val="0"/>
                <w:numId w:val="55"/>
              </w:numPr>
              <w:rPr>
                <w:szCs w:val="22"/>
              </w:rPr>
            </w:pPr>
          </w:p>
        </w:tc>
        <w:tc>
          <w:tcPr>
            <w:tcW w:w="4224" w:type="pct"/>
          </w:tcPr>
          <w:p w14:paraId="4281B40B" w14:textId="77777777" w:rsidR="004A3283" w:rsidRPr="002967D6" w:rsidRDefault="004A3283">
            <w:pPr>
              <w:rPr>
                <w:sz w:val="22"/>
              </w:rPr>
            </w:pPr>
            <w:r w:rsidRPr="002967D6">
              <w:rPr>
                <w:sz w:val="22"/>
              </w:rPr>
              <w:t>Turi būti realizuota posėdžių salės įrangos valdymo sritis:</w:t>
            </w:r>
          </w:p>
        </w:tc>
      </w:tr>
      <w:tr w:rsidR="004A3283" w:rsidRPr="002967D6" w14:paraId="14B2F714" w14:textId="77777777" w:rsidTr="002D7BE4">
        <w:tc>
          <w:tcPr>
            <w:tcW w:w="776" w:type="pct"/>
          </w:tcPr>
          <w:p w14:paraId="5B981F54" w14:textId="77777777" w:rsidR="004A3283" w:rsidRPr="002967D6" w:rsidRDefault="004A3283" w:rsidP="00E9781E">
            <w:pPr>
              <w:pStyle w:val="Tablenumber"/>
              <w:numPr>
                <w:ilvl w:val="1"/>
                <w:numId w:val="55"/>
              </w:numPr>
              <w:rPr>
                <w:szCs w:val="22"/>
              </w:rPr>
            </w:pPr>
          </w:p>
        </w:tc>
        <w:tc>
          <w:tcPr>
            <w:tcW w:w="4224" w:type="pct"/>
          </w:tcPr>
          <w:p w14:paraId="75F6B60D" w14:textId="439D6172" w:rsidR="004A3283" w:rsidRPr="002967D6" w:rsidRDefault="004A3283">
            <w:pPr>
              <w:rPr>
                <w:sz w:val="22"/>
              </w:rPr>
            </w:pPr>
            <w:r w:rsidRPr="002967D6">
              <w:rPr>
                <w:sz w:val="22"/>
              </w:rPr>
              <w:t xml:space="preserve">Turi būti atvaizduojama posėdžių salės darbo vietų schema, kurioje turi būti </w:t>
            </w:r>
            <w:r w:rsidR="00472FF7">
              <w:rPr>
                <w:sz w:val="22"/>
              </w:rPr>
              <w:t xml:space="preserve">skirtingai </w:t>
            </w:r>
            <w:r w:rsidRPr="002967D6">
              <w:rPr>
                <w:sz w:val="22"/>
              </w:rPr>
              <w:t>išskirtos darbo vietos, kuriose paleista / nepaleista veikti įranga;</w:t>
            </w:r>
          </w:p>
        </w:tc>
      </w:tr>
      <w:tr w:rsidR="004A3283" w:rsidRPr="002967D6" w14:paraId="0BAF79E4" w14:textId="77777777" w:rsidTr="002D7BE4">
        <w:tc>
          <w:tcPr>
            <w:tcW w:w="776" w:type="pct"/>
          </w:tcPr>
          <w:p w14:paraId="30BD728A" w14:textId="77777777" w:rsidR="004A3283" w:rsidRPr="002967D6" w:rsidRDefault="004A3283" w:rsidP="00E9781E">
            <w:pPr>
              <w:pStyle w:val="Tablenumber"/>
              <w:numPr>
                <w:ilvl w:val="1"/>
                <w:numId w:val="55"/>
              </w:numPr>
              <w:rPr>
                <w:szCs w:val="22"/>
              </w:rPr>
            </w:pPr>
          </w:p>
        </w:tc>
        <w:tc>
          <w:tcPr>
            <w:tcW w:w="4224" w:type="pct"/>
          </w:tcPr>
          <w:p w14:paraId="6EDFDB6A" w14:textId="446E7DFC" w:rsidR="004A3283" w:rsidRPr="002967D6" w:rsidRDefault="004A3283">
            <w:pPr>
              <w:rPr>
                <w:sz w:val="22"/>
              </w:rPr>
            </w:pPr>
            <w:r w:rsidRPr="002967D6">
              <w:rPr>
                <w:sz w:val="22"/>
              </w:rPr>
              <w:t xml:space="preserve">Turi būti atvaizduojamas salės įrangos / aplikacijų sąrašas. Sąraše pasirinkus reikiamą įrangą / aplikaciją turi būti galimybė ją paleisti / sustabdyti </w:t>
            </w:r>
            <w:r w:rsidR="00E873D7" w:rsidRPr="002967D6">
              <w:rPr>
                <w:sz w:val="22"/>
              </w:rPr>
              <w:t xml:space="preserve">/ keisti parametrus </w:t>
            </w:r>
            <w:r w:rsidRPr="002967D6">
              <w:rPr>
                <w:sz w:val="22"/>
              </w:rPr>
              <w:t>pasirenkant:</w:t>
            </w:r>
          </w:p>
          <w:p w14:paraId="1CF1760F" w14:textId="77777777" w:rsidR="004A3283" w:rsidRPr="002967D6" w:rsidRDefault="004A3283" w:rsidP="00953DD8">
            <w:pPr>
              <w:pStyle w:val="Sraopastraipa"/>
              <w:numPr>
                <w:ilvl w:val="0"/>
                <w:numId w:val="79"/>
              </w:numPr>
              <w:rPr>
                <w:sz w:val="22"/>
              </w:rPr>
            </w:pPr>
            <w:r w:rsidRPr="002967D6">
              <w:rPr>
                <w:sz w:val="22"/>
              </w:rPr>
              <w:t>konkrečias darbo vietas schemoje;</w:t>
            </w:r>
          </w:p>
          <w:p w14:paraId="764ADD5C" w14:textId="77777777" w:rsidR="004A3283" w:rsidRPr="002967D6" w:rsidRDefault="004A3283" w:rsidP="00953DD8">
            <w:pPr>
              <w:pStyle w:val="Sraopastraipa"/>
              <w:numPr>
                <w:ilvl w:val="0"/>
                <w:numId w:val="79"/>
              </w:numPr>
              <w:rPr>
                <w:sz w:val="22"/>
              </w:rPr>
            </w:pPr>
            <w:r w:rsidRPr="002967D6">
              <w:rPr>
                <w:sz w:val="22"/>
              </w:rPr>
              <w:t>konkrečias darbo vietas schemoje sąraše;</w:t>
            </w:r>
          </w:p>
          <w:p w14:paraId="311B104D" w14:textId="35D98530" w:rsidR="004A3283" w:rsidRPr="002967D6" w:rsidRDefault="004A3283" w:rsidP="00953DD8">
            <w:pPr>
              <w:pStyle w:val="Sraopastraipa"/>
              <w:numPr>
                <w:ilvl w:val="0"/>
                <w:numId w:val="79"/>
              </w:numPr>
              <w:rPr>
                <w:sz w:val="22"/>
              </w:rPr>
            </w:pPr>
            <w:r w:rsidRPr="002967D6">
              <w:rPr>
                <w:sz w:val="22"/>
              </w:rPr>
              <w:t xml:space="preserve">visų darbo vietų </w:t>
            </w:r>
            <w:r w:rsidR="00E873D7" w:rsidRPr="002967D6">
              <w:rPr>
                <w:sz w:val="22"/>
              </w:rPr>
              <w:t xml:space="preserve">įrangos </w:t>
            </w:r>
            <w:r w:rsidRPr="002967D6">
              <w:rPr>
                <w:sz w:val="22"/>
              </w:rPr>
              <w:t>paleidimą.</w:t>
            </w:r>
          </w:p>
          <w:p w14:paraId="764D39CE" w14:textId="77777777" w:rsidR="004A3283" w:rsidRPr="002967D6" w:rsidRDefault="004A3283">
            <w:pPr>
              <w:rPr>
                <w:sz w:val="22"/>
              </w:rPr>
            </w:pPr>
            <w:r w:rsidRPr="002967D6">
              <w:rPr>
                <w:sz w:val="22"/>
              </w:rPr>
              <w:t>Atvaizduojamos įrangos / aplikacijų sąrašas turi būti suderintas detalios analizės ir projektavimo metu.</w:t>
            </w:r>
          </w:p>
        </w:tc>
      </w:tr>
      <w:tr w:rsidR="004A3283" w:rsidRPr="002967D6" w14:paraId="7FF4387C" w14:textId="77777777" w:rsidTr="002D7BE4">
        <w:tc>
          <w:tcPr>
            <w:tcW w:w="776" w:type="pct"/>
          </w:tcPr>
          <w:p w14:paraId="65E3E296" w14:textId="77777777" w:rsidR="004A3283" w:rsidRPr="002967D6" w:rsidRDefault="004A3283" w:rsidP="00E9781E">
            <w:pPr>
              <w:pStyle w:val="Tablenumber"/>
              <w:numPr>
                <w:ilvl w:val="1"/>
                <w:numId w:val="55"/>
              </w:numPr>
              <w:rPr>
                <w:szCs w:val="22"/>
              </w:rPr>
            </w:pPr>
          </w:p>
        </w:tc>
        <w:tc>
          <w:tcPr>
            <w:tcW w:w="4224" w:type="pct"/>
          </w:tcPr>
          <w:p w14:paraId="72788E9F" w14:textId="77777777" w:rsidR="004A3283" w:rsidRPr="002967D6" w:rsidRDefault="004A3283">
            <w:pPr>
              <w:rPr>
                <w:sz w:val="22"/>
              </w:rPr>
            </w:pPr>
            <w:r w:rsidRPr="002967D6">
              <w:rPr>
                <w:sz w:val="22"/>
              </w:rPr>
              <w:t>Turi būti galimybė suformuoti atliktų veiksmų ataskaitą. Ataskaitoje turi būti detaliai pateikiami visi veiksmai, kurie buvo atlikti vykdant pasirinktą užduotį (įrangos ar aplikacijų paleidimas / stabdymas). Apie kiekvieną veiksmą ataskaitoje turi būti pateikiama informacija:</w:t>
            </w:r>
          </w:p>
          <w:p w14:paraId="16046CD0" w14:textId="77777777" w:rsidR="004A3283" w:rsidRPr="002967D6" w:rsidRDefault="004A3283" w:rsidP="00953DD8">
            <w:pPr>
              <w:pStyle w:val="Sraopastraipa"/>
              <w:numPr>
                <w:ilvl w:val="0"/>
                <w:numId w:val="78"/>
              </w:numPr>
              <w:rPr>
                <w:sz w:val="22"/>
              </w:rPr>
            </w:pPr>
            <w:r w:rsidRPr="002967D6">
              <w:rPr>
                <w:sz w:val="22"/>
              </w:rPr>
              <w:t xml:space="preserve">Veiksmo vykdymo eilės numeris; </w:t>
            </w:r>
          </w:p>
          <w:p w14:paraId="42CF3590" w14:textId="77777777" w:rsidR="004A3283" w:rsidRPr="002967D6" w:rsidRDefault="004A3283" w:rsidP="00953DD8">
            <w:pPr>
              <w:pStyle w:val="Sraopastraipa"/>
              <w:numPr>
                <w:ilvl w:val="0"/>
                <w:numId w:val="78"/>
              </w:numPr>
              <w:rPr>
                <w:sz w:val="22"/>
              </w:rPr>
            </w:pPr>
            <w:r w:rsidRPr="002967D6">
              <w:rPr>
                <w:sz w:val="22"/>
              </w:rPr>
              <w:t>Būsenos;</w:t>
            </w:r>
          </w:p>
          <w:p w14:paraId="2246B287" w14:textId="77777777" w:rsidR="004A3283" w:rsidRPr="002967D6" w:rsidRDefault="004A3283" w:rsidP="00953DD8">
            <w:pPr>
              <w:pStyle w:val="Sraopastraipa"/>
              <w:numPr>
                <w:ilvl w:val="0"/>
                <w:numId w:val="78"/>
              </w:numPr>
              <w:rPr>
                <w:sz w:val="22"/>
              </w:rPr>
            </w:pPr>
            <w:r w:rsidRPr="002967D6">
              <w:rPr>
                <w:sz w:val="22"/>
              </w:rPr>
              <w:t xml:space="preserve">Veiksmo pavadinimas; </w:t>
            </w:r>
          </w:p>
          <w:p w14:paraId="0D3B9706" w14:textId="77777777" w:rsidR="004A3283" w:rsidRPr="002967D6" w:rsidRDefault="004A3283" w:rsidP="00953DD8">
            <w:pPr>
              <w:pStyle w:val="Sraopastraipa"/>
              <w:numPr>
                <w:ilvl w:val="0"/>
                <w:numId w:val="78"/>
              </w:numPr>
              <w:rPr>
                <w:sz w:val="22"/>
              </w:rPr>
            </w:pPr>
            <w:r w:rsidRPr="002967D6">
              <w:rPr>
                <w:sz w:val="22"/>
              </w:rPr>
              <w:t>Veiksmo užbaigimo data ir laika ir kaip buvo užbaigtas veiksmas;</w:t>
            </w:r>
          </w:p>
          <w:p w14:paraId="421D7A93" w14:textId="77777777" w:rsidR="004A3283" w:rsidRPr="002967D6" w:rsidRDefault="004A3283" w:rsidP="00953DD8">
            <w:pPr>
              <w:pStyle w:val="Sraopastraipa"/>
              <w:numPr>
                <w:ilvl w:val="0"/>
                <w:numId w:val="78"/>
              </w:numPr>
              <w:rPr>
                <w:sz w:val="22"/>
              </w:rPr>
            </w:pPr>
            <w:r w:rsidRPr="002967D6">
              <w:rPr>
                <w:sz w:val="22"/>
              </w:rPr>
              <w:t>Darbo vietos pavadinimas, su kuria veiksmas atliekamas.</w:t>
            </w:r>
          </w:p>
        </w:tc>
      </w:tr>
      <w:tr w:rsidR="004A3283" w:rsidRPr="002967D6" w14:paraId="28F29A02" w14:textId="77777777" w:rsidTr="002D7BE4">
        <w:tc>
          <w:tcPr>
            <w:tcW w:w="776" w:type="pct"/>
          </w:tcPr>
          <w:p w14:paraId="5727DA24" w14:textId="77777777" w:rsidR="004A3283" w:rsidRPr="002967D6" w:rsidRDefault="004A3283" w:rsidP="00E9781E">
            <w:pPr>
              <w:pStyle w:val="Tablenumber"/>
              <w:numPr>
                <w:ilvl w:val="0"/>
                <w:numId w:val="55"/>
              </w:numPr>
              <w:rPr>
                <w:szCs w:val="22"/>
              </w:rPr>
            </w:pPr>
          </w:p>
        </w:tc>
        <w:tc>
          <w:tcPr>
            <w:tcW w:w="4224" w:type="pct"/>
          </w:tcPr>
          <w:p w14:paraId="2EE882E7" w14:textId="5F56834B" w:rsidR="004A3283" w:rsidRPr="002967D6" w:rsidRDefault="00FA71A3">
            <w:pPr>
              <w:rPr>
                <w:sz w:val="22"/>
              </w:rPr>
            </w:pPr>
            <w:r w:rsidRPr="002967D6">
              <w:rPr>
                <w:sz w:val="22"/>
              </w:rPr>
              <w:t>Sistemos administrator</w:t>
            </w:r>
            <w:r w:rsidR="00387EA1" w:rsidRPr="002967D6">
              <w:rPr>
                <w:sz w:val="22"/>
              </w:rPr>
              <w:t>iui</w:t>
            </w:r>
            <w:r w:rsidR="004A3283" w:rsidRPr="002967D6">
              <w:rPr>
                <w:sz w:val="22"/>
              </w:rPr>
              <w:t xml:space="preserve"> turi būti atvaizduojama darbotvarkės peržiūros sritis (žr. </w:t>
            </w:r>
            <w:r w:rsidR="007B1D7A" w:rsidRPr="002967D6">
              <w:rPr>
                <w:sz w:val="22"/>
              </w:rPr>
              <w:fldChar w:fldCharType="begin"/>
            </w:r>
            <w:r w:rsidR="007B1D7A" w:rsidRPr="002967D6">
              <w:rPr>
                <w:sz w:val="22"/>
              </w:rPr>
              <w:instrText xml:space="preserve"> REF _Ref208391796 \r \h </w:instrText>
            </w:r>
            <w:r w:rsidR="002967D6">
              <w:rPr>
                <w:sz w:val="22"/>
              </w:rPr>
              <w:instrText xml:space="preserve"> \* MERGEFORMAT </w:instrText>
            </w:r>
            <w:r w:rsidR="007B1D7A" w:rsidRPr="002967D6">
              <w:rPr>
                <w:sz w:val="22"/>
              </w:rPr>
            </w:r>
            <w:r w:rsidR="007B1D7A" w:rsidRPr="002967D6">
              <w:rPr>
                <w:sz w:val="22"/>
              </w:rPr>
              <w:fldChar w:fldCharType="separate"/>
            </w:r>
            <w:r w:rsidR="00D35554">
              <w:rPr>
                <w:sz w:val="22"/>
              </w:rPr>
              <w:t>FR-14</w:t>
            </w:r>
            <w:r w:rsidR="007B1D7A" w:rsidRPr="002967D6">
              <w:rPr>
                <w:sz w:val="22"/>
              </w:rPr>
              <w:fldChar w:fldCharType="end"/>
            </w:r>
            <w:r w:rsidR="007B1D7A" w:rsidRPr="002967D6">
              <w:rPr>
                <w:sz w:val="22"/>
              </w:rPr>
              <w:t xml:space="preserve"> </w:t>
            </w:r>
            <w:r w:rsidR="004A3283" w:rsidRPr="002967D6">
              <w:rPr>
                <w:sz w:val="22"/>
              </w:rPr>
              <w:t>ir susijusius reikalavimus).</w:t>
            </w:r>
          </w:p>
        </w:tc>
      </w:tr>
      <w:tr w:rsidR="004A3283" w:rsidRPr="002967D6" w14:paraId="6BCC9C7F" w14:textId="77777777" w:rsidTr="002D7BE4">
        <w:tc>
          <w:tcPr>
            <w:tcW w:w="776" w:type="pct"/>
          </w:tcPr>
          <w:p w14:paraId="35842276" w14:textId="77777777" w:rsidR="004A3283" w:rsidRPr="002967D6" w:rsidRDefault="004A3283" w:rsidP="00E9781E">
            <w:pPr>
              <w:pStyle w:val="Tablenumber"/>
              <w:numPr>
                <w:ilvl w:val="0"/>
                <w:numId w:val="55"/>
              </w:numPr>
              <w:rPr>
                <w:szCs w:val="22"/>
              </w:rPr>
            </w:pPr>
          </w:p>
        </w:tc>
        <w:tc>
          <w:tcPr>
            <w:tcW w:w="4224" w:type="pct"/>
          </w:tcPr>
          <w:p w14:paraId="292AD8D1" w14:textId="67D77C71" w:rsidR="004A3283" w:rsidRPr="002967D6" w:rsidRDefault="00387EA1">
            <w:pPr>
              <w:rPr>
                <w:sz w:val="22"/>
              </w:rPr>
            </w:pPr>
            <w:r w:rsidRPr="002967D6">
              <w:rPr>
                <w:sz w:val="22"/>
              </w:rPr>
              <w:t>Sistemos administratorius</w:t>
            </w:r>
            <w:r w:rsidR="004A3283" w:rsidRPr="002967D6">
              <w:rPr>
                <w:sz w:val="22"/>
              </w:rPr>
              <w:t xml:space="preserve"> turi būti realizuota posėdžių salės mikrofonų testavimo / valdymo sritis:</w:t>
            </w:r>
          </w:p>
        </w:tc>
      </w:tr>
      <w:tr w:rsidR="004A3283" w:rsidRPr="002967D6" w14:paraId="3BC20AA2" w14:textId="77777777" w:rsidTr="002D7BE4">
        <w:tc>
          <w:tcPr>
            <w:tcW w:w="776" w:type="pct"/>
          </w:tcPr>
          <w:p w14:paraId="239C946C" w14:textId="77777777" w:rsidR="004A3283" w:rsidRPr="002967D6" w:rsidRDefault="004A3283" w:rsidP="00E9781E">
            <w:pPr>
              <w:pStyle w:val="Tablenumber"/>
              <w:numPr>
                <w:ilvl w:val="1"/>
                <w:numId w:val="55"/>
              </w:numPr>
              <w:rPr>
                <w:szCs w:val="22"/>
              </w:rPr>
            </w:pPr>
          </w:p>
        </w:tc>
        <w:tc>
          <w:tcPr>
            <w:tcW w:w="4224" w:type="pct"/>
          </w:tcPr>
          <w:p w14:paraId="48F6B672" w14:textId="77777777" w:rsidR="004A3283" w:rsidRPr="002967D6" w:rsidRDefault="004A3283">
            <w:pPr>
              <w:rPr>
                <w:sz w:val="22"/>
              </w:rPr>
            </w:pPr>
            <w:r w:rsidRPr="002967D6">
              <w:rPr>
                <w:sz w:val="22"/>
              </w:rPr>
              <w:t>Turi būti atvaizduojama posėdžių salės schema, kurioje pasirinkus konkrečią darbo vietą turi būti atvaizduojama posėdžio dalyvio duomenys (vardas, pavardė, komitetas);</w:t>
            </w:r>
          </w:p>
        </w:tc>
      </w:tr>
      <w:tr w:rsidR="004A3283" w:rsidRPr="002967D6" w14:paraId="69508E4C" w14:textId="77777777" w:rsidTr="002D7BE4">
        <w:tc>
          <w:tcPr>
            <w:tcW w:w="776" w:type="pct"/>
          </w:tcPr>
          <w:p w14:paraId="1E1EACD0" w14:textId="77777777" w:rsidR="004A3283" w:rsidRPr="002967D6" w:rsidRDefault="004A3283" w:rsidP="00E9781E">
            <w:pPr>
              <w:pStyle w:val="Tablenumber"/>
              <w:numPr>
                <w:ilvl w:val="1"/>
                <w:numId w:val="55"/>
              </w:numPr>
              <w:rPr>
                <w:szCs w:val="22"/>
              </w:rPr>
            </w:pPr>
          </w:p>
        </w:tc>
        <w:tc>
          <w:tcPr>
            <w:tcW w:w="4224" w:type="pct"/>
          </w:tcPr>
          <w:p w14:paraId="19D877BD" w14:textId="77777777" w:rsidR="004A3283" w:rsidRPr="002967D6" w:rsidRDefault="004A3283">
            <w:pPr>
              <w:rPr>
                <w:sz w:val="22"/>
              </w:rPr>
            </w:pPr>
            <w:r w:rsidRPr="002967D6">
              <w:rPr>
                <w:sz w:val="22"/>
              </w:rPr>
              <w:t>Turi būti realizuota galimybė testuoti posėdžių salės mikrofonus (įjungti / išjungti):</w:t>
            </w:r>
          </w:p>
          <w:p w14:paraId="20764EC6" w14:textId="77777777" w:rsidR="004A3283" w:rsidRPr="002967D6" w:rsidRDefault="004A3283" w:rsidP="00953DD8">
            <w:pPr>
              <w:pStyle w:val="Sraopastraipa"/>
              <w:numPr>
                <w:ilvl w:val="0"/>
                <w:numId w:val="80"/>
              </w:numPr>
              <w:rPr>
                <w:sz w:val="22"/>
              </w:rPr>
            </w:pPr>
            <w:r w:rsidRPr="002967D6">
              <w:rPr>
                <w:sz w:val="22"/>
              </w:rPr>
              <w:t>Pasirenkant darbo vietą schemoje;</w:t>
            </w:r>
          </w:p>
          <w:p w14:paraId="75B8D5D9" w14:textId="77777777" w:rsidR="004A3283" w:rsidRPr="002967D6" w:rsidRDefault="004A3283" w:rsidP="00953DD8">
            <w:pPr>
              <w:pStyle w:val="Sraopastraipa"/>
              <w:numPr>
                <w:ilvl w:val="0"/>
                <w:numId w:val="80"/>
              </w:numPr>
              <w:rPr>
                <w:sz w:val="22"/>
              </w:rPr>
            </w:pPr>
            <w:r w:rsidRPr="002967D6">
              <w:rPr>
                <w:sz w:val="22"/>
              </w:rPr>
              <w:t>Pasirenkant konkretų Seimo narį sąraše;</w:t>
            </w:r>
          </w:p>
          <w:p w14:paraId="4EF0D074" w14:textId="77777777" w:rsidR="004A3283" w:rsidRPr="002967D6" w:rsidRDefault="004A3283" w:rsidP="00953DD8">
            <w:pPr>
              <w:pStyle w:val="Sraopastraipa"/>
              <w:numPr>
                <w:ilvl w:val="0"/>
                <w:numId w:val="80"/>
              </w:numPr>
              <w:rPr>
                <w:sz w:val="22"/>
              </w:rPr>
            </w:pPr>
            <w:r w:rsidRPr="002967D6">
              <w:rPr>
                <w:sz w:val="22"/>
              </w:rPr>
              <w:t>Pasirenkant iš kitų, Seimo nariam nepriskirtų mikrofonų sąrašo (Prezidento, Vyriausybinių, svečio, Seimo pirmininko).</w:t>
            </w:r>
          </w:p>
          <w:p w14:paraId="0779DE44" w14:textId="77777777" w:rsidR="004A3283" w:rsidRPr="002967D6" w:rsidRDefault="004A3283">
            <w:pPr>
              <w:rPr>
                <w:sz w:val="22"/>
              </w:rPr>
            </w:pPr>
            <w:r w:rsidRPr="002967D6">
              <w:rPr>
                <w:sz w:val="22"/>
              </w:rPr>
              <w:t>Mikrofonas turi būti įjungiamas / išjungiamas iškarto po inicijuoto veiksmo.</w:t>
            </w:r>
          </w:p>
        </w:tc>
      </w:tr>
      <w:tr w:rsidR="004A3283" w:rsidRPr="002967D6" w14:paraId="1BFBE58D" w14:textId="77777777" w:rsidTr="002D7BE4">
        <w:tc>
          <w:tcPr>
            <w:tcW w:w="776" w:type="pct"/>
          </w:tcPr>
          <w:p w14:paraId="526FF145" w14:textId="77777777" w:rsidR="004A3283" w:rsidRPr="002967D6" w:rsidRDefault="004A3283" w:rsidP="00E9781E">
            <w:pPr>
              <w:pStyle w:val="Tablenumber"/>
              <w:numPr>
                <w:ilvl w:val="1"/>
                <w:numId w:val="55"/>
              </w:numPr>
              <w:rPr>
                <w:szCs w:val="22"/>
              </w:rPr>
            </w:pPr>
          </w:p>
        </w:tc>
        <w:tc>
          <w:tcPr>
            <w:tcW w:w="4224" w:type="pct"/>
          </w:tcPr>
          <w:p w14:paraId="2B87C0FB" w14:textId="77777777" w:rsidR="004A3283" w:rsidRPr="002967D6" w:rsidRDefault="004A3283">
            <w:pPr>
              <w:rPr>
                <w:sz w:val="22"/>
              </w:rPr>
            </w:pPr>
            <w:r w:rsidRPr="002967D6">
              <w:rPr>
                <w:sz w:val="22"/>
              </w:rPr>
              <w:t xml:space="preserve">Turi būti realizuotas automatinio mikrofonų testavimo funkcionalumas apimantis galimybę pasirinktą posėdžių salės darbo vietos mikrofoną automatiškai testuoti (įjungti) po nurodyto laiko. </w:t>
            </w:r>
          </w:p>
          <w:p w14:paraId="120319A7" w14:textId="77777777" w:rsidR="004A3283" w:rsidRPr="002967D6" w:rsidRDefault="004A3283">
            <w:pPr>
              <w:rPr>
                <w:sz w:val="22"/>
              </w:rPr>
            </w:pPr>
            <w:r w:rsidRPr="002967D6">
              <w:rPr>
                <w:sz w:val="22"/>
              </w:rPr>
              <w:t>Mikrofonas turi būti automatiškai įjungiamas po nurodyto laiko tarpo.</w:t>
            </w:r>
          </w:p>
        </w:tc>
      </w:tr>
      <w:tr w:rsidR="00B05413" w:rsidRPr="002967D6" w14:paraId="6A46F2D8" w14:textId="77777777" w:rsidTr="002D7BE4">
        <w:tc>
          <w:tcPr>
            <w:tcW w:w="776" w:type="pct"/>
          </w:tcPr>
          <w:p w14:paraId="6AC1B9A4" w14:textId="77777777" w:rsidR="00B05413" w:rsidRPr="002967D6" w:rsidRDefault="00B05413" w:rsidP="00E9781E">
            <w:pPr>
              <w:pStyle w:val="Tablenumber"/>
              <w:numPr>
                <w:ilvl w:val="0"/>
                <w:numId w:val="55"/>
              </w:numPr>
              <w:rPr>
                <w:szCs w:val="22"/>
              </w:rPr>
            </w:pPr>
          </w:p>
        </w:tc>
        <w:tc>
          <w:tcPr>
            <w:tcW w:w="4224" w:type="pct"/>
          </w:tcPr>
          <w:p w14:paraId="369F645D" w14:textId="47920B5F" w:rsidR="00B05413" w:rsidRPr="002967D6" w:rsidRDefault="00B05413" w:rsidP="00B05413">
            <w:pPr>
              <w:rPr>
                <w:sz w:val="22"/>
              </w:rPr>
            </w:pPr>
            <w:r w:rsidRPr="002967D6">
              <w:rPr>
                <w:sz w:val="22"/>
              </w:rPr>
              <w:t>Turi būti realizuota galimybė valdyti naudotoj</w:t>
            </w:r>
            <w:r w:rsidR="0045216C" w:rsidRPr="002967D6">
              <w:rPr>
                <w:sz w:val="22"/>
              </w:rPr>
              <w:t>us</w:t>
            </w:r>
            <w:r w:rsidRPr="002967D6">
              <w:rPr>
                <w:sz w:val="22"/>
              </w:rPr>
              <w:t xml:space="preserve"> (Seimo nari</w:t>
            </w:r>
            <w:r w:rsidR="0045216C" w:rsidRPr="002967D6">
              <w:rPr>
                <w:sz w:val="22"/>
              </w:rPr>
              <w:t>us</w:t>
            </w:r>
            <w:r w:rsidRPr="002967D6">
              <w:rPr>
                <w:sz w:val="22"/>
              </w:rPr>
              <w:t>):</w:t>
            </w:r>
          </w:p>
          <w:p w14:paraId="1BDA26B1" w14:textId="736E50C6" w:rsidR="00B05413" w:rsidRPr="002967D6" w:rsidRDefault="0045216C" w:rsidP="00953DD8">
            <w:pPr>
              <w:pStyle w:val="Sraopastraipa"/>
              <w:numPr>
                <w:ilvl w:val="0"/>
                <w:numId w:val="97"/>
              </w:numPr>
              <w:rPr>
                <w:sz w:val="22"/>
              </w:rPr>
            </w:pPr>
            <w:r w:rsidRPr="002967D6">
              <w:rPr>
                <w:sz w:val="22"/>
              </w:rPr>
              <w:t>Valdyti</w:t>
            </w:r>
            <w:r w:rsidR="00B05413" w:rsidRPr="002967D6">
              <w:rPr>
                <w:sz w:val="22"/>
              </w:rPr>
              <w:t xml:space="preserve"> frakcijos duomenis (frakciją, pareigas);</w:t>
            </w:r>
          </w:p>
          <w:p w14:paraId="02C3E986" w14:textId="7FF1F03A" w:rsidR="0045216C" w:rsidRPr="002967D6" w:rsidRDefault="00B05413" w:rsidP="00953DD8">
            <w:pPr>
              <w:pStyle w:val="Sraopastraipa"/>
              <w:numPr>
                <w:ilvl w:val="0"/>
                <w:numId w:val="97"/>
              </w:numPr>
              <w:rPr>
                <w:sz w:val="22"/>
              </w:rPr>
            </w:pPr>
            <w:r w:rsidRPr="002967D6">
              <w:rPr>
                <w:sz w:val="22"/>
              </w:rPr>
              <w:lastRenderedPageBreak/>
              <w:t>Valdyti autentifikavimo priemones</w:t>
            </w:r>
            <w:r w:rsidR="00C722CF" w:rsidRPr="002967D6">
              <w:rPr>
                <w:sz w:val="22"/>
              </w:rPr>
              <w:t xml:space="preserve"> (galimi autentifikavimo būdai žr. skyrių </w:t>
            </w:r>
            <w:r w:rsidR="00C722CF" w:rsidRPr="002967D6">
              <w:rPr>
                <w:sz w:val="22"/>
              </w:rPr>
              <w:fldChar w:fldCharType="begin"/>
            </w:r>
            <w:r w:rsidR="00C722CF" w:rsidRPr="002967D6">
              <w:rPr>
                <w:sz w:val="22"/>
              </w:rPr>
              <w:instrText xml:space="preserve"> REF _Ref210138203 \r \h </w:instrText>
            </w:r>
            <w:r w:rsidR="002967D6">
              <w:rPr>
                <w:sz w:val="22"/>
              </w:rPr>
              <w:instrText xml:space="preserve"> \* MERGEFORMAT </w:instrText>
            </w:r>
            <w:r w:rsidR="00C722CF" w:rsidRPr="002967D6">
              <w:rPr>
                <w:sz w:val="22"/>
              </w:rPr>
            </w:r>
            <w:r w:rsidR="00C722CF" w:rsidRPr="002967D6">
              <w:rPr>
                <w:sz w:val="22"/>
              </w:rPr>
              <w:fldChar w:fldCharType="separate"/>
            </w:r>
            <w:r w:rsidR="00D35554">
              <w:rPr>
                <w:sz w:val="22"/>
              </w:rPr>
              <w:t>6.1</w:t>
            </w:r>
            <w:r w:rsidR="00C722CF" w:rsidRPr="002967D6">
              <w:rPr>
                <w:sz w:val="22"/>
              </w:rPr>
              <w:fldChar w:fldCharType="end"/>
            </w:r>
            <w:r w:rsidR="00C722CF" w:rsidRPr="002967D6">
              <w:rPr>
                <w:sz w:val="22"/>
              </w:rPr>
              <w:t>)</w:t>
            </w:r>
            <w:r w:rsidRPr="002967D6">
              <w:rPr>
                <w:sz w:val="22"/>
              </w:rPr>
              <w:t>;</w:t>
            </w:r>
          </w:p>
          <w:p w14:paraId="0016E6FD" w14:textId="22F1E23B" w:rsidR="00B05413" w:rsidRPr="002967D6" w:rsidRDefault="00B05413" w:rsidP="00953DD8">
            <w:pPr>
              <w:pStyle w:val="Sraopastraipa"/>
              <w:numPr>
                <w:ilvl w:val="0"/>
                <w:numId w:val="97"/>
              </w:numPr>
              <w:rPr>
                <w:sz w:val="22"/>
              </w:rPr>
            </w:pPr>
            <w:r w:rsidRPr="002967D6">
              <w:rPr>
                <w:sz w:val="22"/>
              </w:rPr>
              <w:t>Pažymėti priesaikos priėmimo faktą</w:t>
            </w:r>
            <w:r w:rsidR="0045216C" w:rsidRPr="002967D6">
              <w:rPr>
                <w:sz w:val="22"/>
              </w:rPr>
              <w:t>;</w:t>
            </w:r>
          </w:p>
          <w:p w14:paraId="24FBC87C" w14:textId="3FD3E072" w:rsidR="0045216C" w:rsidRPr="002967D6" w:rsidRDefault="0070349C" w:rsidP="00953DD8">
            <w:pPr>
              <w:pStyle w:val="Sraopastraipa"/>
              <w:numPr>
                <w:ilvl w:val="0"/>
                <w:numId w:val="97"/>
              </w:numPr>
              <w:rPr>
                <w:sz w:val="22"/>
              </w:rPr>
            </w:pPr>
            <w:r w:rsidRPr="002967D6">
              <w:rPr>
                <w:sz w:val="22"/>
              </w:rPr>
              <w:t>Aktyvuoti / deaktyvuoti</w:t>
            </w:r>
            <w:r w:rsidR="004B7031" w:rsidRPr="002967D6">
              <w:rPr>
                <w:sz w:val="22"/>
              </w:rPr>
              <w:t xml:space="preserve"> naudotoją.</w:t>
            </w:r>
          </w:p>
        </w:tc>
      </w:tr>
      <w:tr w:rsidR="00B05413" w:rsidRPr="002967D6" w14:paraId="1F212329" w14:textId="77777777" w:rsidTr="002D7BE4">
        <w:tc>
          <w:tcPr>
            <w:tcW w:w="776" w:type="pct"/>
          </w:tcPr>
          <w:p w14:paraId="42285481" w14:textId="77777777" w:rsidR="00B05413" w:rsidRPr="002967D6" w:rsidRDefault="00B05413" w:rsidP="00E9781E">
            <w:pPr>
              <w:pStyle w:val="Tablenumber"/>
              <w:numPr>
                <w:ilvl w:val="0"/>
                <w:numId w:val="55"/>
              </w:numPr>
              <w:rPr>
                <w:szCs w:val="22"/>
              </w:rPr>
            </w:pPr>
          </w:p>
        </w:tc>
        <w:tc>
          <w:tcPr>
            <w:tcW w:w="4224" w:type="pct"/>
          </w:tcPr>
          <w:p w14:paraId="203EAA8A" w14:textId="71FE0A2C" w:rsidR="00B13CD1" w:rsidRPr="002967D6" w:rsidRDefault="002B0F06" w:rsidP="0054431B">
            <w:pPr>
              <w:rPr>
                <w:sz w:val="22"/>
              </w:rPr>
            </w:pPr>
            <w:r w:rsidRPr="002967D6">
              <w:rPr>
                <w:sz w:val="22"/>
              </w:rPr>
              <w:t>Turi būti realizuota</w:t>
            </w:r>
            <w:r w:rsidR="00E873D7" w:rsidRPr="002967D6">
              <w:rPr>
                <w:sz w:val="22"/>
              </w:rPr>
              <w:t xml:space="preserve"> </w:t>
            </w:r>
            <w:r w:rsidR="00B13CD1" w:rsidRPr="002967D6">
              <w:rPr>
                <w:sz w:val="22"/>
              </w:rPr>
              <w:t xml:space="preserve">parametrų </w:t>
            </w:r>
            <w:r w:rsidR="00BE3C18" w:rsidRPr="002967D6">
              <w:rPr>
                <w:sz w:val="22"/>
              </w:rPr>
              <w:t>(pvz. balsavimo</w:t>
            </w:r>
            <w:r w:rsidR="00321466" w:rsidRPr="002967D6">
              <w:rPr>
                <w:sz w:val="22"/>
              </w:rPr>
              <w:t>, registracijos</w:t>
            </w:r>
            <w:r w:rsidR="00BE3C18" w:rsidRPr="002967D6">
              <w:rPr>
                <w:sz w:val="22"/>
              </w:rPr>
              <w:t xml:space="preserve"> trukmė</w:t>
            </w:r>
            <w:r w:rsidR="003A22AD" w:rsidRPr="002967D6">
              <w:rPr>
                <w:sz w:val="22"/>
              </w:rPr>
              <w:t xml:space="preserve">, </w:t>
            </w:r>
            <w:r w:rsidR="00325D09" w:rsidRPr="002967D6">
              <w:rPr>
                <w:sz w:val="22"/>
              </w:rPr>
              <w:t>tipai ir kt.</w:t>
            </w:r>
            <w:r w:rsidR="00BE3C18" w:rsidRPr="002967D6">
              <w:rPr>
                <w:sz w:val="22"/>
              </w:rPr>
              <w:t>)</w:t>
            </w:r>
            <w:r w:rsidR="00321466" w:rsidRPr="002967D6">
              <w:rPr>
                <w:sz w:val="22"/>
              </w:rPr>
              <w:t xml:space="preserve"> </w:t>
            </w:r>
            <w:r w:rsidR="00B13CD1" w:rsidRPr="002967D6">
              <w:rPr>
                <w:sz w:val="22"/>
              </w:rPr>
              <w:t>konfigūravimo sritis.</w:t>
            </w:r>
            <w:r w:rsidR="0054431B" w:rsidRPr="002967D6">
              <w:rPr>
                <w:sz w:val="22"/>
              </w:rPr>
              <w:t xml:space="preserve"> </w:t>
            </w:r>
            <w:r w:rsidR="00B13CD1" w:rsidRPr="002967D6">
              <w:rPr>
                <w:sz w:val="22"/>
              </w:rPr>
              <w:t xml:space="preserve">Detalus valdomų parametrų sąrašas turi būti suderintas detalios analizės </w:t>
            </w:r>
            <w:r w:rsidR="00E873D7" w:rsidRPr="002967D6">
              <w:rPr>
                <w:sz w:val="22"/>
              </w:rPr>
              <w:t>ir proj</w:t>
            </w:r>
            <w:r w:rsidR="00321466" w:rsidRPr="002967D6">
              <w:rPr>
                <w:sz w:val="22"/>
              </w:rPr>
              <w:t>e</w:t>
            </w:r>
            <w:r w:rsidR="00E873D7" w:rsidRPr="002967D6">
              <w:rPr>
                <w:sz w:val="22"/>
              </w:rPr>
              <w:t>ktavimo metu.</w:t>
            </w:r>
          </w:p>
        </w:tc>
      </w:tr>
      <w:tr w:rsidR="00B05413" w:rsidRPr="002967D6" w14:paraId="22D2EB11" w14:textId="77777777" w:rsidTr="002D7BE4">
        <w:tc>
          <w:tcPr>
            <w:tcW w:w="776" w:type="pct"/>
          </w:tcPr>
          <w:p w14:paraId="6B6EEC6E" w14:textId="77777777" w:rsidR="00B05413" w:rsidRPr="002967D6" w:rsidRDefault="00B05413" w:rsidP="00E9781E">
            <w:pPr>
              <w:pStyle w:val="Tablenumber"/>
              <w:numPr>
                <w:ilvl w:val="0"/>
                <w:numId w:val="55"/>
              </w:numPr>
              <w:rPr>
                <w:szCs w:val="22"/>
              </w:rPr>
            </w:pPr>
          </w:p>
        </w:tc>
        <w:tc>
          <w:tcPr>
            <w:tcW w:w="4224" w:type="pct"/>
          </w:tcPr>
          <w:p w14:paraId="266693D2" w14:textId="77777777" w:rsidR="00B05413" w:rsidRPr="002967D6" w:rsidRDefault="00321466">
            <w:pPr>
              <w:rPr>
                <w:sz w:val="22"/>
              </w:rPr>
            </w:pPr>
            <w:r w:rsidRPr="002967D6">
              <w:rPr>
                <w:sz w:val="22"/>
              </w:rPr>
              <w:t xml:space="preserve">Turi būti </w:t>
            </w:r>
            <w:r w:rsidR="0035533D" w:rsidRPr="002967D6">
              <w:rPr>
                <w:sz w:val="22"/>
              </w:rPr>
              <w:t xml:space="preserve">sukurta sistemos veiksmų žurnalo peržiūros </w:t>
            </w:r>
            <w:r w:rsidR="00C02702" w:rsidRPr="002967D6">
              <w:rPr>
                <w:sz w:val="22"/>
              </w:rPr>
              <w:t xml:space="preserve">ir archyvavimo </w:t>
            </w:r>
            <w:r w:rsidR="0035533D" w:rsidRPr="002967D6">
              <w:rPr>
                <w:sz w:val="22"/>
              </w:rPr>
              <w:t>sritis</w:t>
            </w:r>
            <w:r w:rsidR="00C02702" w:rsidRPr="002967D6">
              <w:rPr>
                <w:sz w:val="22"/>
              </w:rPr>
              <w:t xml:space="preserve"> apimanti:</w:t>
            </w:r>
          </w:p>
          <w:p w14:paraId="0EF62E3C" w14:textId="77777777" w:rsidR="00C02702" w:rsidRPr="002967D6" w:rsidRDefault="00067470" w:rsidP="00953DD8">
            <w:pPr>
              <w:pStyle w:val="Sraopastraipa"/>
              <w:numPr>
                <w:ilvl w:val="0"/>
                <w:numId w:val="98"/>
              </w:numPr>
              <w:rPr>
                <w:sz w:val="22"/>
              </w:rPr>
            </w:pPr>
            <w:r w:rsidRPr="002967D6">
              <w:rPr>
                <w:sz w:val="22"/>
              </w:rPr>
              <w:t>Einamojo posėdžio sistemos veiksmų žurnalus;</w:t>
            </w:r>
          </w:p>
          <w:p w14:paraId="34EE7CAB" w14:textId="116B6E07" w:rsidR="00AA200D" w:rsidRPr="002967D6" w:rsidRDefault="00067470" w:rsidP="00953DD8">
            <w:pPr>
              <w:pStyle w:val="Sraopastraipa"/>
              <w:numPr>
                <w:ilvl w:val="0"/>
                <w:numId w:val="98"/>
              </w:numPr>
              <w:rPr>
                <w:sz w:val="22"/>
              </w:rPr>
            </w:pPr>
            <w:r w:rsidRPr="002967D6">
              <w:rPr>
                <w:sz w:val="22"/>
              </w:rPr>
              <w:t xml:space="preserve">Detalius įvykusių posėdžių </w:t>
            </w:r>
            <w:r w:rsidR="00AA200D" w:rsidRPr="002967D6">
              <w:rPr>
                <w:sz w:val="22"/>
              </w:rPr>
              <w:t>veiksmų žurnalus</w:t>
            </w:r>
            <w:r w:rsidR="00EE2CEE" w:rsidRPr="002967D6">
              <w:rPr>
                <w:sz w:val="22"/>
              </w:rPr>
              <w:t>;</w:t>
            </w:r>
          </w:p>
          <w:p w14:paraId="3FA95100" w14:textId="1926A6EE" w:rsidR="00EE2CEE" w:rsidRPr="002967D6" w:rsidRDefault="00EE2CEE" w:rsidP="00953DD8">
            <w:pPr>
              <w:pStyle w:val="Sraopastraipa"/>
              <w:numPr>
                <w:ilvl w:val="0"/>
                <w:numId w:val="98"/>
              </w:numPr>
              <w:rPr>
                <w:sz w:val="22"/>
              </w:rPr>
            </w:pPr>
            <w:r w:rsidRPr="002967D6">
              <w:rPr>
                <w:sz w:val="22"/>
              </w:rPr>
              <w:t xml:space="preserve">Galimybę </w:t>
            </w:r>
            <w:r w:rsidR="007A5160" w:rsidRPr="002967D6">
              <w:rPr>
                <w:sz w:val="22"/>
              </w:rPr>
              <w:t>parsisiųsti sistemos veiksmų žurnalus.</w:t>
            </w:r>
          </w:p>
          <w:p w14:paraId="197118D9" w14:textId="4109A86F" w:rsidR="00AA200D" w:rsidRPr="002967D6" w:rsidRDefault="00AA200D">
            <w:pPr>
              <w:rPr>
                <w:sz w:val="22"/>
              </w:rPr>
            </w:pPr>
            <w:r w:rsidRPr="002967D6">
              <w:rPr>
                <w:sz w:val="22"/>
              </w:rPr>
              <w:t>Detal</w:t>
            </w:r>
            <w:r w:rsidR="002B6320" w:rsidRPr="002967D6">
              <w:rPr>
                <w:sz w:val="22"/>
              </w:rPr>
              <w:t>ū</w:t>
            </w:r>
            <w:r w:rsidRPr="002967D6">
              <w:rPr>
                <w:sz w:val="22"/>
              </w:rPr>
              <w:t xml:space="preserve">s </w:t>
            </w:r>
            <w:r w:rsidR="00944D36" w:rsidRPr="002967D6">
              <w:rPr>
                <w:sz w:val="22"/>
              </w:rPr>
              <w:t xml:space="preserve">žurnalizuojamų sistemos veiksmų </w:t>
            </w:r>
            <w:r w:rsidR="002B6320" w:rsidRPr="002967D6">
              <w:rPr>
                <w:sz w:val="22"/>
              </w:rPr>
              <w:t>sąrašai ir funkcinės galimybės turi būti suderintos detalios analizės ir projektavimo metu.</w:t>
            </w:r>
          </w:p>
        </w:tc>
      </w:tr>
      <w:tr w:rsidR="00B05413" w:rsidRPr="002967D6" w14:paraId="2E48B6F3" w14:textId="77777777" w:rsidTr="002D7BE4">
        <w:tc>
          <w:tcPr>
            <w:tcW w:w="776" w:type="pct"/>
          </w:tcPr>
          <w:p w14:paraId="1090A16D" w14:textId="77777777" w:rsidR="00B05413" w:rsidRPr="002967D6" w:rsidRDefault="00B05413" w:rsidP="00E9781E">
            <w:pPr>
              <w:pStyle w:val="Tablenumber"/>
              <w:numPr>
                <w:ilvl w:val="0"/>
                <w:numId w:val="55"/>
              </w:numPr>
              <w:rPr>
                <w:szCs w:val="22"/>
              </w:rPr>
            </w:pPr>
          </w:p>
        </w:tc>
        <w:tc>
          <w:tcPr>
            <w:tcW w:w="4224" w:type="pct"/>
          </w:tcPr>
          <w:p w14:paraId="178D998F" w14:textId="5DDA16CC" w:rsidR="00B05413" w:rsidRPr="002967D6" w:rsidRDefault="00C112B9">
            <w:pPr>
              <w:rPr>
                <w:sz w:val="22"/>
              </w:rPr>
            </w:pPr>
            <w:r w:rsidRPr="002967D6">
              <w:rPr>
                <w:sz w:val="22"/>
              </w:rPr>
              <w:t xml:space="preserve">Turi būti galimybė formuoti įrangos </w:t>
            </w:r>
            <w:r w:rsidR="00605F7F" w:rsidRPr="002967D6">
              <w:rPr>
                <w:sz w:val="22"/>
              </w:rPr>
              <w:t>vykdymo ataskaitą. Ataskait</w:t>
            </w:r>
            <w:r w:rsidR="00890239" w:rsidRPr="002967D6">
              <w:rPr>
                <w:sz w:val="22"/>
              </w:rPr>
              <w:t xml:space="preserve">oje turi būti pateikiama paleistos įrangos darbo vietose </w:t>
            </w:r>
            <w:r w:rsidR="00EB6D06" w:rsidRPr="002967D6">
              <w:rPr>
                <w:sz w:val="22"/>
              </w:rPr>
              <w:t>veiksmų</w:t>
            </w:r>
            <w:r w:rsidR="004A3A9A" w:rsidRPr="002967D6">
              <w:rPr>
                <w:sz w:val="22"/>
              </w:rPr>
              <w:t xml:space="preserve"> seka</w:t>
            </w:r>
            <w:r w:rsidR="00672447" w:rsidRPr="002967D6">
              <w:rPr>
                <w:sz w:val="22"/>
              </w:rPr>
              <w:t>, sėkmingai / nesėkmingai įvykdyt</w:t>
            </w:r>
            <w:r w:rsidR="00D70C2A" w:rsidRPr="002967D6">
              <w:rPr>
                <w:sz w:val="22"/>
              </w:rPr>
              <w:t>ų</w:t>
            </w:r>
            <w:r w:rsidR="00672447" w:rsidRPr="002967D6">
              <w:rPr>
                <w:sz w:val="22"/>
              </w:rPr>
              <w:t xml:space="preserve"> sistemos veiks</w:t>
            </w:r>
            <w:r w:rsidR="00D70C2A" w:rsidRPr="002967D6">
              <w:rPr>
                <w:sz w:val="22"/>
              </w:rPr>
              <w:t>mų detali informacija.</w:t>
            </w:r>
          </w:p>
        </w:tc>
      </w:tr>
      <w:tr w:rsidR="00BC1453" w:rsidRPr="002967D6" w14:paraId="53C087D6" w14:textId="77777777" w:rsidTr="002D7BE4">
        <w:tc>
          <w:tcPr>
            <w:tcW w:w="776" w:type="pct"/>
          </w:tcPr>
          <w:p w14:paraId="7851EBFD" w14:textId="77777777" w:rsidR="00BC1453" w:rsidRPr="002967D6" w:rsidRDefault="00BC1453" w:rsidP="00E9781E">
            <w:pPr>
              <w:pStyle w:val="Tablenumber"/>
              <w:numPr>
                <w:ilvl w:val="0"/>
                <w:numId w:val="55"/>
              </w:numPr>
              <w:rPr>
                <w:szCs w:val="22"/>
              </w:rPr>
            </w:pPr>
          </w:p>
        </w:tc>
        <w:tc>
          <w:tcPr>
            <w:tcW w:w="4224" w:type="pct"/>
          </w:tcPr>
          <w:p w14:paraId="41081731" w14:textId="771BF59D" w:rsidR="00BC1453" w:rsidRPr="002967D6" w:rsidRDefault="00D7343C">
            <w:pPr>
              <w:rPr>
                <w:sz w:val="22"/>
              </w:rPr>
            </w:pPr>
            <w:r w:rsidRPr="002967D6">
              <w:rPr>
                <w:sz w:val="22"/>
              </w:rPr>
              <w:t xml:space="preserve">Turi būti realizuota galimybė stebėti </w:t>
            </w:r>
            <w:r w:rsidR="00CD4A40" w:rsidRPr="002967D6">
              <w:rPr>
                <w:sz w:val="22"/>
              </w:rPr>
              <w:t>sistemoje prisijungusių naudotojų sąrašą / salės schemą</w:t>
            </w:r>
            <w:r w:rsidR="00095786" w:rsidRPr="002967D6">
              <w:rPr>
                <w:sz w:val="22"/>
              </w:rPr>
              <w:t>. Pasirinkus konkretų naudotoją turi būti pateikiama pagrindinė informacija apie naudotoją:</w:t>
            </w:r>
          </w:p>
          <w:p w14:paraId="4D6C28CA" w14:textId="77777777" w:rsidR="00095786" w:rsidRPr="002967D6" w:rsidRDefault="00095786" w:rsidP="00953DD8">
            <w:pPr>
              <w:pStyle w:val="Sraopastraipa"/>
              <w:numPr>
                <w:ilvl w:val="0"/>
                <w:numId w:val="99"/>
              </w:numPr>
              <w:rPr>
                <w:sz w:val="22"/>
              </w:rPr>
            </w:pPr>
            <w:r w:rsidRPr="002967D6">
              <w:rPr>
                <w:sz w:val="22"/>
              </w:rPr>
              <w:t>Vardas, Pavardė;</w:t>
            </w:r>
          </w:p>
          <w:p w14:paraId="1873870B" w14:textId="7651EA8A" w:rsidR="00095786" w:rsidRPr="002967D6" w:rsidRDefault="00095786" w:rsidP="00953DD8">
            <w:pPr>
              <w:pStyle w:val="Sraopastraipa"/>
              <w:numPr>
                <w:ilvl w:val="0"/>
                <w:numId w:val="99"/>
              </w:numPr>
              <w:rPr>
                <w:sz w:val="22"/>
              </w:rPr>
            </w:pPr>
            <w:r w:rsidRPr="002967D6">
              <w:rPr>
                <w:sz w:val="22"/>
              </w:rPr>
              <w:t>Frakcija, pareigos</w:t>
            </w:r>
            <w:r w:rsidR="005F6731">
              <w:rPr>
                <w:sz w:val="22"/>
              </w:rPr>
              <w:t xml:space="preserve"> frakcijoje</w:t>
            </w:r>
            <w:r w:rsidRPr="002967D6">
              <w:rPr>
                <w:sz w:val="22"/>
              </w:rPr>
              <w:t>;</w:t>
            </w:r>
          </w:p>
          <w:p w14:paraId="7256896C" w14:textId="3D589716" w:rsidR="00982921" w:rsidRDefault="00982921" w:rsidP="00953DD8">
            <w:pPr>
              <w:pStyle w:val="Sraopastraipa"/>
              <w:numPr>
                <w:ilvl w:val="0"/>
                <w:numId w:val="99"/>
              </w:numPr>
              <w:rPr>
                <w:sz w:val="22"/>
              </w:rPr>
            </w:pPr>
            <w:r>
              <w:rPr>
                <w:sz w:val="22"/>
              </w:rPr>
              <w:t>Padalinys, pareigos</w:t>
            </w:r>
            <w:r w:rsidR="00137BCF">
              <w:rPr>
                <w:sz w:val="22"/>
              </w:rPr>
              <w:t xml:space="preserve"> padalinyje</w:t>
            </w:r>
            <w:r w:rsidR="00A417B4">
              <w:rPr>
                <w:sz w:val="22"/>
              </w:rPr>
              <w:t>;</w:t>
            </w:r>
          </w:p>
          <w:p w14:paraId="7B740784" w14:textId="7DECC54F" w:rsidR="00A417B4" w:rsidRPr="002967D6" w:rsidRDefault="00A417B4" w:rsidP="00953DD8">
            <w:pPr>
              <w:pStyle w:val="Sraopastraipa"/>
              <w:numPr>
                <w:ilvl w:val="0"/>
                <w:numId w:val="99"/>
              </w:numPr>
              <w:rPr>
                <w:sz w:val="22"/>
              </w:rPr>
            </w:pPr>
            <w:r>
              <w:rPr>
                <w:sz w:val="22"/>
              </w:rPr>
              <w:t>Priklausymo valdančiajai daugumai ar opozicijai požymis;</w:t>
            </w:r>
          </w:p>
          <w:p w14:paraId="0781AA73" w14:textId="13D4ACE6" w:rsidR="00095786" w:rsidRPr="002967D6" w:rsidRDefault="00095786" w:rsidP="00953DD8">
            <w:pPr>
              <w:pStyle w:val="Sraopastraipa"/>
              <w:numPr>
                <w:ilvl w:val="0"/>
                <w:numId w:val="99"/>
              </w:numPr>
              <w:rPr>
                <w:sz w:val="22"/>
              </w:rPr>
            </w:pPr>
            <w:r w:rsidRPr="002967D6">
              <w:rPr>
                <w:sz w:val="22"/>
              </w:rPr>
              <w:t>Auten</w:t>
            </w:r>
            <w:r w:rsidR="00027A34" w:rsidRPr="002967D6">
              <w:rPr>
                <w:sz w:val="22"/>
              </w:rPr>
              <w:t>tifikavimosi</w:t>
            </w:r>
            <w:r w:rsidRPr="002967D6">
              <w:rPr>
                <w:sz w:val="22"/>
              </w:rPr>
              <w:t xml:space="preserve"> priemonė;</w:t>
            </w:r>
          </w:p>
          <w:p w14:paraId="4186B878" w14:textId="77777777" w:rsidR="00095786" w:rsidRPr="002967D6" w:rsidRDefault="00095786" w:rsidP="00953DD8">
            <w:pPr>
              <w:pStyle w:val="Sraopastraipa"/>
              <w:numPr>
                <w:ilvl w:val="0"/>
                <w:numId w:val="99"/>
              </w:numPr>
              <w:rPr>
                <w:sz w:val="22"/>
              </w:rPr>
            </w:pPr>
            <w:r w:rsidRPr="002967D6">
              <w:rPr>
                <w:sz w:val="22"/>
              </w:rPr>
              <w:t>Prisijungimo būsena (aktyvus / neaktyvus)</w:t>
            </w:r>
            <w:r w:rsidR="00ED42E2" w:rsidRPr="002967D6">
              <w:rPr>
                <w:sz w:val="22"/>
              </w:rPr>
              <w:t>;</w:t>
            </w:r>
          </w:p>
          <w:p w14:paraId="79D74D61" w14:textId="631353A8" w:rsidR="00ED42E2" w:rsidRPr="002967D6" w:rsidRDefault="00ED42E2" w:rsidP="00953DD8">
            <w:pPr>
              <w:pStyle w:val="Sraopastraipa"/>
              <w:numPr>
                <w:ilvl w:val="0"/>
                <w:numId w:val="99"/>
              </w:numPr>
              <w:rPr>
                <w:sz w:val="22"/>
              </w:rPr>
            </w:pPr>
            <w:r w:rsidRPr="002967D6">
              <w:rPr>
                <w:sz w:val="22"/>
              </w:rPr>
              <w:t xml:space="preserve">Prisijungimo </w:t>
            </w:r>
            <w:r w:rsidR="002B2AE6" w:rsidRPr="002967D6">
              <w:rPr>
                <w:sz w:val="22"/>
              </w:rPr>
              <w:t>būdas (posėdžių salėje / nuotoliu).</w:t>
            </w:r>
          </w:p>
        </w:tc>
      </w:tr>
      <w:tr w:rsidR="003D430A" w:rsidRPr="002967D6" w14:paraId="367D604C" w14:textId="77777777" w:rsidTr="002D7BE4">
        <w:tc>
          <w:tcPr>
            <w:tcW w:w="776" w:type="pct"/>
          </w:tcPr>
          <w:p w14:paraId="7FE5A8F7" w14:textId="77777777" w:rsidR="003D430A" w:rsidRPr="002967D6" w:rsidRDefault="003D430A" w:rsidP="003D430A">
            <w:pPr>
              <w:pStyle w:val="Tablenumber"/>
              <w:numPr>
                <w:ilvl w:val="0"/>
                <w:numId w:val="55"/>
              </w:numPr>
              <w:rPr>
                <w:szCs w:val="22"/>
              </w:rPr>
            </w:pPr>
          </w:p>
        </w:tc>
        <w:tc>
          <w:tcPr>
            <w:tcW w:w="4224" w:type="pct"/>
          </w:tcPr>
          <w:p w14:paraId="288FFA2D" w14:textId="16F181F4" w:rsidR="003D430A" w:rsidRPr="002967D6" w:rsidRDefault="003D430A" w:rsidP="003D430A">
            <w:pPr>
              <w:rPr>
                <w:sz w:val="22"/>
              </w:rPr>
            </w:pPr>
            <w:r w:rsidRPr="002967D6">
              <w:rPr>
                <w:sz w:val="22"/>
              </w:rPr>
              <w:t>Turi būti galimybė Sistemos administratoriui redaguoti naudotojo duomenis bei jam priskirtas roles.</w:t>
            </w:r>
          </w:p>
        </w:tc>
      </w:tr>
      <w:tr w:rsidR="003D430A" w:rsidRPr="002967D6" w14:paraId="06577243" w14:textId="77777777" w:rsidTr="002D7BE4">
        <w:tc>
          <w:tcPr>
            <w:tcW w:w="776" w:type="pct"/>
          </w:tcPr>
          <w:p w14:paraId="2E55FBF8" w14:textId="77777777" w:rsidR="003D430A" w:rsidRPr="002967D6" w:rsidRDefault="003D430A" w:rsidP="003D430A">
            <w:pPr>
              <w:pStyle w:val="Tablenumber"/>
              <w:numPr>
                <w:ilvl w:val="0"/>
                <w:numId w:val="55"/>
              </w:numPr>
              <w:rPr>
                <w:szCs w:val="22"/>
              </w:rPr>
            </w:pPr>
          </w:p>
        </w:tc>
        <w:tc>
          <w:tcPr>
            <w:tcW w:w="4224" w:type="pct"/>
          </w:tcPr>
          <w:p w14:paraId="33B01D0E" w14:textId="4A133233" w:rsidR="003D430A" w:rsidRPr="002967D6" w:rsidRDefault="003D430A" w:rsidP="003D430A">
            <w:pPr>
              <w:rPr>
                <w:sz w:val="22"/>
              </w:rPr>
            </w:pPr>
            <w:r w:rsidRPr="002967D6">
              <w:rPr>
                <w:sz w:val="22"/>
              </w:rPr>
              <w:t>Turi būti galimybė Sistemos administratoriui blokuoti (atblokuoti) naudoją.</w:t>
            </w:r>
          </w:p>
        </w:tc>
      </w:tr>
      <w:tr w:rsidR="003D430A" w:rsidRPr="002967D6" w14:paraId="090A5956" w14:textId="77777777" w:rsidTr="002D7BE4">
        <w:tc>
          <w:tcPr>
            <w:tcW w:w="776" w:type="pct"/>
          </w:tcPr>
          <w:p w14:paraId="79DA2152" w14:textId="77777777" w:rsidR="003D430A" w:rsidRPr="002967D6" w:rsidRDefault="003D430A" w:rsidP="003D430A">
            <w:pPr>
              <w:pStyle w:val="Tablenumber"/>
              <w:numPr>
                <w:ilvl w:val="0"/>
                <w:numId w:val="55"/>
              </w:numPr>
              <w:rPr>
                <w:szCs w:val="22"/>
              </w:rPr>
            </w:pPr>
          </w:p>
        </w:tc>
        <w:tc>
          <w:tcPr>
            <w:tcW w:w="4224" w:type="pct"/>
          </w:tcPr>
          <w:p w14:paraId="403D4199" w14:textId="5D79B015" w:rsidR="003D430A" w:rsidRPr="002967D6" w:rsidRDefault="003D430A" w:rsidP="003D430A">
            <w:pPr>
              <w:rPr>
                <w:sz w:val="22"/>
              </w:rPr>
            </w:pPr>
            <w:r w:rsidRPr="002967D6">
              <w:rPr>
                <w:sz w:val="22"/>
              </w:rPr>
              <w:t>Turi būti galimybė administruoti slaptažodžių sudarymo parametrus:</w:t>
            </w:r>
          </w:p>
        </w:tc>
      </w:tr>
      <w:tr w:rsidR="003D430A" w:rsidRPr="002967D6" w14:paraId="53475ED9" w14:textId="77777777" w:rsidTr="002D7BE4">
        <w:tc>
          <w:tcPr>
            <w:tcW w:w="776" w:type="pct"/>
          </w:tcPr>
          <w:p w14:paraId="00EED239" w14:textId="77777777" w:rsidR="003D430A" w:rsidRPr="002967D6" w:rsidRDefault="003D430A" w:rsidP="003D430A">
            <w:pPr>
              <w:pStyle w:val="Tablenumber"/>
              <w:numPr>
                <w:ilvl w:val="1"/>
                <w:numId w:val="55"/>
              </w:numPr>
              <w:rPr>
                <w:szCs w:val="22"/>
              </w:rPr>
            </w:pPr>
          </w:p>
        </w:tc>
        <w:tc>
          <w:tcPr>
            <w:tcW w:w="4224" w:type="pct"/>
          </w:tcPr>
          <w:p w14:paraId="65038663" w14:textId="20650281" w:rsidR="003D430A" w:rsidRPr="002967D6" w:rsidRDefault="003D430A" w:rsidP="003D430A">
            <w:pPr>
              <w:rPr>
                <w:sz w:val="22"/>
              </w:rPr>
            </w:pPr>
            <w:r w:rsidRPr="002967D6">
              <w:rPr>
                <w:sz w:val="22"/>
              </w:rPr>
              <w:t>slaptažodžio ilgį;</w:t>
            </w:r>
          </w:p>
        </w:tc>
      </w:tr>
      <w:tr w:rsidR="003D430A" w:rsidRPr="002967D6" w14:paraId="2701A590" w14:textId="77777777" w:rsidTr="002D7BE4">
        <w:tc>
          <w:tcPr>
            <w:tcW w:w="776" w:type="pct"/>
          </w:tcPr>
          <w:p w14:paraId="7B9F691F" w14:textId="77777777" w:rsidR="003D430A" w:rsidRPr="002967D6" w:rsidRDefault="003D430A" w:rsidP="003D430A">
            <w:pPr>
              <w:pStyle w:val="Tablenumber"/>
              <w:numPr>
                <w:ilvl w:val="1"/>
                <w:numId w:val="55"/>
              </w:numPr>
              <w:rPr>
                <w:szCs w:val="22"/>
              </w:rPr>
            </w:pPr>
          </w:p>
        </w:tc>
        <w:tc>
          <w:tcPr>
            <w:tcW w:w="4224" w:type="pct"/>
          </w:tcPr>
          <w:p w14:paraId="2D90CC7D" w14:textId="5E1DBF6A" w:rsidR="003D430A" w:rsidRPr="002967D6" w:rsidRDefault="003D430A" w:rsidP="003D430A">
            <w:pPr>
              <w:rPr>
                <w:sz w:val="22"/>
              </w:rPr>
            </w:pPr>
            <w:r w:rsidRPr="002967D6">
              <w:rPr>
                <w:sz w:val="22"/>
              </w:rPr>
              <w:t>reikalavimus slaptažodžio struktūrai (ar turi būti naudojamos raidės, didžiosios raidės, skaičiai, specialieji simboliai);</w:t>
            </w:r>
          </w:p>
        </w:tc>
      </w:tr>
      <w:tr w:rsidR="003D430A" w:rsidRPr="002967D6" w14:paraId="614CAA71" w14:textId="77777777" w:rsidTr="002D7BE4">
        <w:tc>
          <w:tcPr>
            <w:tcW w:w="776" w:type="pct"/>
          </w:tcPr>
          <w:p w14:paraId="2078C01D" w14:textId="77777777" w:rsidR="003D430A" w:rsidRPr="002967D6" w:rsidRDefault="003D430A" w:rsidP="003D430A">
            <w:pPr>
              <w:pStyle w:val="Tablenumber"/>
              <w:numPr>
                <w:ilvl w:val="1"/>
                <w:numId w:val="55"/>
              </w:numPr>
              <w:rPr>
                <w:szCs w:val="22"/>
              </w:rPr>
            </w:pPr>
          </w:p>
        </w:tc>
        <w:tc>
          <w:tcPr>
            <w:tcW w:w="4224" w:type="pct"/>
          </w:tcPr>
          <w:p w14:paraId="536EEB7B" w14:textId="36453A52" w:rsidR="003D430A" w:rsidRPr="002967D6" w:rsidRDefault="003D430A" w:rsidP="003D430A">
            <w:pPr>
              <w:rPr>
                <w:sz w:val="22"/>
              </w:rPr>
            </w:pPr>
            <w:r w:rsidRPr="002967D6">
              <w:rPr>
                <w:sz w:val="22"/>
              </w:rPr>
              <w:t>terminą po kurio reikia pakeisti slaptažodį;</w:t>
            </w:r>
          </w:p>
        </w:tc>
      </w:tr>
      <w:tr w:rsidR="003D430A" w:rsidRPr="002967D6" w14:paraId="031A1904" w14:textId="77777777" w:rsidTr="002D7BE4">
        <w:tc>
          <w:tcPr>
            <w:tcW w:w="776" w:type="pct"/>
          </w:tcPr>
          <w:p w14:paraId="368F518A" w14:textId="77777777" w:rsidR="003D430A" w:rsidRPr="002967D6" w:rsidRDefault="003D430A" w:rsidP="003D430A">
            <w:pPr>
              <w:pStyle w:val="Tablenumber"/>
              <w:numPr>
                <w:ilvl w:val="1"/>
                <w:numId w:val="55"/>
              </w:numPr>
              <w:rPr>
                <w:szCs w:val="22"/>
              </w:rPr>
            </w:pPr>
          </w:p>
        </w:tc>
        <w:tc>
          <w:tcPr>
            <w:tcW w:w="4224" w:type="pct"/>
          </w:tcPr>
          <w:p w14:paraId="3337EA09" w14:textId="18DB3C73" w:rsidR="003D430A" w:rsidRPr="002967D6" w:rsidRDefault="003D430A" w:rsidP="003D430A">
            <w:pPr>
              <w:rPr>
                <w:sz w:val="22"/>
              </w:rPr>
            </w:pPr>
            <w:r w:rsidRPr="002967D6">
              <w:rPr>
                <w:sz w:val="22"/>
              </w:rPr>
              <w:t>skaičių prieš tai naudotų slaptažodžių, kurių negalima panaudoti kuriant naują slaptažodį;</w:t>
            </w:r>
          </w:p>
        </w:tc>
      </w:tr>
      <w:tr w:rsidR="003D430A" w:rsidRPr="002967D6" w14:paraId="4258B655" w14:textId="77777777" w:rsidTr="002D7BE4">
        <w:tc>
          <w:tcPr>
            <w:tcW w:w="776" w:type="pct"/>
          </w:tcPr>
          <w:p w14:paraId="36E6EE22" w14:textId="77777777" w:rsidR="003D430A" w:rsidRPr="002967D6" w:rsidRDefault="003D430A" w:rsidP="003D430A">
            <w:pPr>
              <w:pStyle w:val="Tablenumber"/>
              <w:numPr>
                <w:ilvl w:val="1"/>
                <w:numId w:val="55"/>
              </w:numPr>
              <w:rPr>
                <w:szCs w:val="22"/>
              </w:rPr>
            </w:pPr>
          </w:p>
        </w:tc>
        <w:tc>
          <w:tcPr>
            <w:tcW w:w="4224" w:type="pct"/>
          </w:tcPr>
          <w:p w14:paraId="544A52D6" w14:textId="2DAAC765" w:rsidR="003D430A" w:rsidRPr="002967D6" w:rsidRDefault="003D430A" w:rsidP="003D430A">
            <w:pPr>
              <w:rPr>
                <w:sz w:val="22"/>
              </w:rPr>
            </w:pPr>
            <w:r w:rsidRPr="002967D6">
              <w:rPr>
                <w:sz w:val="22"/>
              </w:rPr>
              <w:t>neteisingai įvedamų slaptažodžių skaičių, po kurio Sistemos naudotojas turi būti užblokuojamas.</w:t>
            </w:r>
          </w:p>
        </w:tc>
      </w:tr>
      <w:tr w:rsidR="003D430A" w:rsidRPr="002967D6" w14:paraId="1EB1A120" w14:textId="77777777" w:rsidTr="002D7BE4">
        <w:tc>
          <w:tcPr>
            <w:tcW w:w="776" w:type="pct"/>
          </w:tcPr>
          <w:p w14:paraId="10B8EE5C" w14:textId="77777777" w:rsidR="003D430A" w:rsidRPr="002967D6" w:rsidRDefault="003D430A" w:rsidP="003D430A">
            <w:pPr>
              <w:pStyle w:val="Tablenumber"/>
              <w:numPr>
                <w:ilvl w:val="0"/>
                <w:numId w:val="55"/>
              </w:numPr>
              <w:rPr>
                <w:szCs w:val="22"/>
              </w:rPr>
            </w:pPr>
          </w:p>
        </w:tc>
        <w:tc>
          <w:tcPr>
            <w:tcW w:w="4224" w:type="pct"/>
          </w:tcPr>
          <w:p w14:paraId="219CFD64" w14:textId="0BB02956" w:rsidR="003D430A" w:rsidRPr="002967D6" w:rsidRDefault="003D430A" w:rsidP="003D430A">
            <w:pPr>
              <w:rPr>
                <w:sz w:val="22"/>
              </w:rPr>
            </w:pPr>
            <w:r w:rsidRPr="002967D6">
              <w:rPr>
                <w:sz w:val="22"/>
              </w:rPr>
              <w:t>Turi būti galimybė atskirai parametrizuoti slaptažodžiams keliamus reikalavimus Sistemos naudotojams ir administratoriams.</w:t>
            </w:r>
          </w:p>
        </w:tc>
      </w:tr>
      <w:tr w:rsidR="003D430A" w:rsidRPr="002967D6" w14:paraId="18AF4B68" w14:textId="77777777" w:rsidTr="002D7BE4">
        <w:tc>
          <w:tcPr>
            <w:tcW w:w="776" w:type="pct"/>
          </w:tcPr>
          <w:p w14:paraId="14A10463" w14:textId="77777777" w:rsidR="003D430A" w:rsidRPr="002967D6" w:rsidRDefault="003D430A" w:rsidP="003D430A">
            <w:pPr>
              <w:pStyle w:val="Tablenumber"/>
              <w:numPr>
                <w:ilvl w:val="0"/>
                <w:numId w:val="55"/>
              </w:numPr>
              <w:rPr>
                <w:szCs w:val="22"/>
              </w:rPr>
            </w:pPr>
          </w:p>
        </w:tc>
        <w:tc>
          <w:tcPr>
            <w:tcW w:w="4224" w:type="pct"/>
          </w:tcPr>
          <w:p w14:paraId="0031FC79" w14:textId="002E9233" w:rsidR="003D430A" w:rsidRPr="002967D6" w:rsidRDefault="003D430A" w:rsidP="003D430A">
            <w:pPr>
              <w:rPr>
                <w:sz w:val="22"/>
              </w:rPr>
            </w:pPr>
            <w:r w:rsidRPr="002967D6">
              <w:rPr>
                <w:sz w:val="22"/>
              </w:rPr>
              <w:t>Naudotojui gavus pranešimą apie būtinybę pakeisti slaptažodį, tačiau to neatlikus per nustatytą terminą, naudotojas turi būti užblokuojamas. Šio termino trukmė turi būti administruojama.</w:t>
            </w:r>
          </w:p>
        </w:tc>
      </w:tr>
      <w:tr w:rsidR="00EA66F7" w:rsidRPr="002967D6" w14:paraId="22A5D4DA" w14:textId="77777777" w:rsidTr="002D7BE4">
        <w:tc>
          <w:tcPr>
            <w:tcW w:w="776" w:type="pct"/>
          </w:tcPr>
          <w:p w14:paraId="7C39C626" w14:textId="77777777" w:rsidR="00EA66F7" w:rsidRPr="002967D6" w:rsidRDefault="00EA66F7" w:rsidP="003D430A">
            <w:pPr>
              <w:pStyle w:val="Tablenumber"/>
              <w:numPr>
                <w:ilvl w:val="0"/>
                <w:numId w:val="55"/>
              </w:numPr>
              <w:rPr>
                <w:szCs w:val="22"/>
              </w:rPr>
            </w:pPr>
          </w:p>
        </w:tc>
        <w:tc>
          <w:tcPr>
            <w:tcW w:w="4224" w:type="pct"/>
          </w:tcPr>
          <w:p w14:paraId="2A686A9A" w14:textId="03E628A1" w:rsidR="007442FA" w:rsidRDefault="007442FA" w:rsidP="007442FA">
            <w:pPr>
              <w:rPr>
                <w:sz w:val="22"/>
              </w:rPr>
            </w:pPr>
            <w:r>
              <w:rPr>
                <w:sz w:val="22"/>
              </w:rPr>
              <w:t>Turi būti galimybė nustatyti Seimo posėdžio rėžimą:</w:t>
            </w:r>
          </w:p>
          <w:p w14:paraId="6FEE84D0" w14:textId="1727D4E0" w:rsidR="007442FA" w:rsidRDefault="007442FA" w:rsidP="007442FA">
            <w:pPr>
              <w:pStyle w:val="Sraopastraipa"/>
              <w:numPr>
                <w:ilvl w:val="0"/>
                <w:numId w:val="131"/>
              </w:numPr>
              <w:rPr>
                <w:sz w:val="22"/>
              </w:rPr>
            </w:pPr>
            <w:r>
              <w:rPr>
                <w:sz w:val="22"/>
              </w:rPr>
              <w:t>Nuotolinį;</w:t>
            </w:r>
          </w:p>
          <w:p w14:paraId="42B1FA11" w14:textId="307FF114" w:rsidR="007442FA" w:rsidRPr="00CC6B1C" w:rsidRDefault="007442FA" w:rsidP="00CC6B1C">
            <w:pPr>
              <w:pStyle w:val="Sraopastraipa"/>
              <w:numPr>
                <w:ilvl w:val="0"/>
                <w:numId w:val="131"/>
              </w:numPr>
              <w:rPr>
                <w:sz w:val="22"/>
              </w:rPr>
            </w:pPr>
            <w:r>
              <w:rPr>
                <w:sz w:val="22"/>
              </w:rPr>
              <w:t>Gyvą</w:t>
            </w:r>
            <w:r w:rsidRPr="00CC6B1C">
              <w:rPr>
                <w:sz w:val="22"/>
              </w:rPr>
              <w:t xml:space="preserve"> (Seimo salėje);</w:t>
            </w:r>
          </w:p>
          <w:p w14:paraId="4F73A5A0" w14:textId="42E4F967" w:rsidR="007442FA" w:rsidRPr="00CC6B1C" w:rsidRDefault="007442FA" w:rsidP="00CC6B1C">
            <w:pPr>
              <w:pStyle w:val="Sraopastraipa"/>
              <w:numPr>
                <w:ilvl w:val="0"/>
                <w:numId w:val="131"/>
              </w:numPr>
              <w:rPr>
                <w:sz w:val="22"/>
              </w:rPr>
            </w:pPr>
            <w:r>
              <w:rPr>
                <w:sz w:val="22"/>
              </w:rPr>
              <w:lastRenderedPageBreak/>
              <w:t>Mišrų.</w:t>
            </w:r>
          </w:p>
        </w:tc>
      </w:tr>
    </w:tbl>
    <w:p w14:paraId="1FB6B141" w14:textId="77777777" w:rsidR="005E2126" w:rsidRPr="002967D6" w:rsidRDefault="005E2126" w:rsidP="005E2126"/>
    <w:p w14:paraId="445798EB" w14:textId="6B4CFF02" w:rsidR="00160ABB" w:rsidRPr="002967D6" w:rsidRDefault="00160ABB" w:rsidP="00000FE9">
      <w:pPr>
        <w:pStyle w:val="Antrat2"/>
      </w:pPr>
      <w:bookmarkStart w:id="361" w:name="_Ref215653895"/>
      <w:bookmarkStart w:id="362" w:name="_Toc218756311"/>
      <w:r w:rsidRPr="002967D6">
        <w:t xml:space="preserve">Reikalavimai </w:t>
      </w:r>
      <w:bookmarkEnd w:id="329"/>
      <w:bookmarkEnd w:id="330"/>
      <w:bookmarkEnd w:id="331"/>
      <w:r w:rsidR="004F155A" w:rsidRPr="002967D6">
        <w:t>posėdžio protokolavimo moduliui</w:t>
      </w:r>
      <w:bookmarkEnd w:id="361"/>
      <w:bookmarkEnd w:id="362"/>
    </w:p>
    <w:p w14:paraId="59B01BBF" w14:textId="3C9E05B8" w:rsidR="00643BB1" w:rsidRPr="002967D6" w:rsidRDefault="00C54B1B" w:rsidP="002D5649">
      <w:pPr>
        <w:keepNext/>
        <w:spacing w:before="120" w:after="120"/>
        <w:jc w:val="center"/>
      </w:pPr>
      <w:r>
        <w:rPr>
          <w:noProof/>
          <w:lang w:eastAsia="lt-LT"/>
        </w:rPr>
        <w:drawing>
          <wp:inline distT="0" distB="0" distL="0" distR="0" wp14:anchorId="3381DBBE" wp14:editId="154E39B7">
            <wp:extent cx="5943600" cy="4758690"/>
            <wp:effectExtent l="0" t="0" r="0" b="3810"/>
            <wp:docPr id="155289580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4758690"/>
                    </a:xfrm>
                    <a:prstGeom prst="rect">
                      <a:avLst/>
                    </a:prstGeom>
                    <a:noFill/>
                    <a:ln>
                      <a:noFill/>
                    </a:ln>
                  </pic:spPr>
                </pic:pic>
              </a:graphicData>
            </a:graphic>
          </wp:inline>
        </w:drawing>
      </w:r>
    </w:p>
    <w:p w14:paraId="5425636C" w14:textId="0CD031B5" w:rsidR="00643BB1" w:rsidRPr="002967D6" w:rsidRDefault="009B6E8B" w:rsidP="0099042C">
      <w:pPr>
        <w:jc w:val="center"/>
        <w:rPr>
          <w:b/>
          <w:bCs/>
          <w:sz w:val="22"/>
        </w:rPr>
      </w:pPr>
      <w:r w:rsidRPr="002967D6">
        <w:rPr>
          <w:b/>
          <w:bCs/>
          <w:sz w:val="22"/>
        </w:rPr>
        <w:fldChar w:fldCharType="begin"/>
      </w:r>
      <w:r w:rsidR="00643BB1" w:rsidRPr="002967D6">
        <w:rPr>
          <w:b/>
          <w:bCs/>
          <w:sz w:val="22"/>
        </w:rPr>
        <w:instrText xml:space="preserve"> SEQ pav. \* ARABIC </w:instrText>
      </w:r>
      <w:r w:rsidRPr="002967D6">
        <w:rPr>
          <w:b/>
          <w:bCs/>
          <w:sz w:val="22"/>
        </w:rPr>
        <w:fldChar w:fldCharType="separate"/>
      </w:r>
      <w:bookmarkStart w:id="363" w:name="_Toc218685420"/>
      <w:r w:rsidR="00D35554">
        <w:rPr>
          <w:b/>
          <w:bCs/>
          <w:noProof/>
          <w:sz w:val="22"/>
        </w:rPr>
        <w:t>18</w:t>
      </w:r>
      <w:r w:rsidRPr="002967D6">
        <w:rPr>
          <w:b/>
          <w:bCs/>
          <w:sz w:val="22"/>
        </w:rPr>
        <w:fldChar w:fldCharType="end"/>
      </w:r>
      <w:r w:rsidR="00643BB1" w:rsidRPr="002967D6">
        <w:rPr>
          <w:b/>
          <w:bCs/>
          <w:sz w:val="22"/>
        </w:rPr>
        <w:t xml:space="preserve"> paveikslas. </w:t>
      </w:r>
      <w:r w:rsidR="00863032" w:rsidRPr="002967D6">
        <w:rPr>
          <w:b/>
          <w:bCs/>
          <w:sz w:val="22"/>
        </w:rPr>
        <w:t>Posėdžio protokolavimo</w:t>
      </w:r>
      <w:r w:rsidR="00643BB1" w:rsidRPr="002967D6">
        <w:rPr>
          <w:b/>
          <w:bCs/>
          <w:sz w:val="22"/>
        </w:rPr>
        <w:t xml:space="preserve"> </w:t>
      </w:r>
      <w:r w:rsidR="00585B01" w:rsidRPr="002967D6">
        <w:rPr>
          <w:b/>
          <w:bCs/>
          <w:sz w:val="22"/>
        </w:rPr>
        <w:t xml:space="preserve">funkcijų </w:t>
      </w:r>
      <w:r w:rsidR="00643BB1" w:rsidRPr="002967D6">
        <w:rPr>
          <w:b/>
          <w:bCs/>
          <w:sz w:val="22"/>
        </w:rPr>
        <w:t>panaudojimo atvejai</w:t>
      </w:r>
      <w:bookmarkEnd w:id="363"/>
    </w:p>
    <w:p w14:paraId="39641BCC" w14:textId="2B9F4BA3" w:rsidR="00643BB1" w:rsidRPr="002967D6" w:rsidRDefault="00643BB1" w:rsidP="00A264D5">
      <w:pPr>
        <w:pStyle w:val="Lentele"/>
        <w:numPr>
          <w:ilvl w:val="0"/>
          <w:numId w:val="0"/>
        </w:numPr>
        <w:rPr>
          <w:b/>
        </w:rPr>
      </w:pPr>
    </w:p>
    <w:p w14:paraId="0BAE5A13" w14:textId="5CD435B1" w:rsidR="003C1F02" w:rsidRPr="005F259F" w:rsidRDefault="003C1F02" w:rsidP="003C1F02">
      <w:pPr>
        <w:pStyle w:val="Antrat"/>
        <w:keepNext/>
      </w:pPr>
      <w:bookmarkStart w:id="364" w:name="_Toc218685732"/>
      <w:r w:rsidRPr="002967D6">
        <w:t xml:space="preserve">lentelė </w:t>
      </w:r>
      <w:r w:rsidRPr="002967D6">
        <w:fldChar w:fldCharType="begin"/>
      </w:r>
      <w:r w:rsidRPr="002967D6">
        <w:instrText xml:space="preserve"> SEQ lentelė \* ARABIC </w:instrText>
      </w:r>
      <w:r w:rsidRPr="002967D6">
        <w:fldChar w:fldCharType="separate"/>
      </w:r>
      <w:r w:rsidR="00D35554">
        <w:rPr>
          <w:noProof/>
        </w:rPr>
        <w:t>41</w:t>
      </w:r>
      <w:r w:rsidRPr="002967D6">
        <w:fldChar w:fldCharType="end"/>
      </w:r>
      <w:r w:rsidRPr="002967D6">
        <w:t xml:space="preserve">. </w:t>
      </w:r>
      <w:r w:rsidR="00A6222D" w:rsidRPr="00A6222D">
        <w:t xml:space="preserve">Protokolavimo funkcijų </w:t>
      </w:r>
      <w:r w:rsidR="00E4743A">
        <w:t>panaudojimo</w:t>
      </w:r>
      <w:r>
        <w:t xml:space="preserve"> atvejų sąsaja su funkciniais reikalavimais</w:t>
      </w:r>
      <w:bookmarkEnd w:id="36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1616"/>
        <w:gridCol w:w="3794"/>
        <w:gridCol w:w="3400"/>
      </w:tblGrid>
      <w:tr w:rsidR="003C1F02" w:rsidRPr="002967D6" w14:paraId="2D9AD876" w14:textId="77777777" w:rsidTr="00BD56B4">
        <w:trPr>
          <w:tblHeader/>
        </w:trPr>
        <w:tc>
          <w:tcPr>
            <w:tcW w:w="289" w:type="pct"/>
            <w:shd w:val="clear" w:color="auto" w:fill="BFBFBF"/>
          </w:tcPr>
          <w:p w14:paraId="3AC22F78" w14:textId="77777777" w:rsidR="003C1F02" w:rsidRPr="002967D6" w:rsidRDefault="003C1F02" w:rsidP="00826A99">
            <w:pPr>
              <w:keepNext/>
              <w:spacing w:before="60" w:after="60"/>
              <w:jc w:val="left"/>
              <w:rPr>
                <w:b/>
                <w:sz w:val="22"/>
              </w:rPr>
            </w:pPr>
            <w:r>
              <w:rPr>
                <w:b/>
                <w:sz w:val="22"/>
              </w:rPr>
              <w:t>Eil.</w:t>
            </w:r>
            <w:r w:rsidRPr="002967D6">
              <w:rPr>
                <w:b/>
                <w:sz w:val="22"/>
              </w:rPr>
              <w:t xml:space="preserve"> Nr.</w:t>
            </w:r>
          </w:p>
        </w:tc>
        <w:tc>
          <w:tcPr>
            <w:tcW w:w="864" w:type="pct"/>
            <w:shd w:val="clear" w:color="auto" w:fill="BFBFBF"/>
          </w:tcPr>
          <w:p w14:paraId="46A3DAA5" w14:textId="77777777" w:rsidR="003C1F02" w:rsidRPr="002967D6" w:rsidRDefault="003C1F02" w:rsidP="00826A99">
            <w:pPr>
              <w:keepNext/>
              <w:spacing w:before="60" w:after="60"/>
              <w:jc w:val="left"/>
              <w:rPr>
                <w:b/>
                <w:sz w:val="22"/>
              </w:rPr>
            </w:pPr>
            <w:r>
              <w:rPr>
                <w:b/>
                <w:sz w:val="22"/>
              </w:rPr>
              <w:t>Panaudos atvejo numeris</w:t>
            </w:r>
          </w:p>
        </w:tc>
        <w:tc>
          <w:tcPr>
            <w:tcW w:w="2029" w:type="pct"/>
            <w:shd w:val="clear" w:color="auto" w:fill="BFBFBF"/>
          </w:tcPr>
          <w:p w14:paraId="1707D3CB" w14:textId="77777777" w:rsidR="003C1F02" w:rsidRPr="002967D6" w:rsidRDefault="003C1F02" w:rsidP="00826A99">
            <w:pPr>
              <w:keepNext/>
              <w:spacing w:before="60" w:after="60"/>
              <w:jc w:val="left"/>
              <w:rPr>
                <w:b/>
                <w:sz w:val="22"/>
              </w:rPr>
            </w:pPr>
            <w:r>
              <w:rPr>
                <w:b/>
                <w:sz w:val="22"/>
              </w:rPr>
              <w:t>Panaudos atvejo pavadinimas</w:t>
            </w:r>
          </w:p>
        </w:tc>
        <w:tc>
          <w:tcPr>
            <w:tcW w:w="1818" w:type="pct"/>
            <w:shd w:val="clear" w:color="auto" w:fill="BFBFBF"/>
          </w:tcPr>
          <w:p w14:paraId="2254E325" w14:textId="77777777" w:rsidR="003C1F02" w:rsidRPr="002967D6" w:rsidRDefault="003C1F02" w:rsidP="00826A99">
            <w:pPr>
              <w:keepNext/>
              <w:spacing w:before="60" w:after="60"/>
              <w:jc w:val="left"/>
              <w:rPr>
                <w:b/>
                <w:sz w:val="22"/>
              </w:rPr>
            </w:pPr>
            <w:r>
              <w:rPr>
                <w:b/>
                <w:sz w:val="22"/>
              </w:rPr>
              <w:t>Sąsaja su funkciniais reikalavimais</w:t>
            </w:r>
          </w:p>
        </w:tc>
      </w:tr>
      <w:tr w:rsidR="003C1F02" w:rsidRPr="002967D6" w14:paraId="640F6F6E" w14:textId="77777777" w:rsidTr="00BD56B4">
        <w:tc>
          <w:tcPr>
            <w:tcW w:w="289" w:type="pct"/>
          </w:tcPr>
          <w:p w14:paraId="286EEE6D" w14:textId="77777777" w:rsidR="003C1F02" w:rsidRPr="002967D6" w:rsidRDefault="003C1F02" w:rsidP="00826A99">
            <w:pPr>
              <w:pStyle w:val="Tablenumber"/>
              <w:rPr>
                <w:szCs w:val="22"/>
              </w:rPr>
            </w:pPr>
            <w:r>
              <w:rPr>
                <w:szCs w:val="22"/>
              </w:rPr>
              <w:t>1.</w:t>
            </w:r>
          </w:p>
        </w:tc>
        <w:tc>
          <w:tcPr>
            <w:tcW w:w="864" w:type="pct"/>
          </w:tcPr>
          <w:p w14:paraId="42BD90FB" w14:textId="3CBBB1D9" w:rsidR="003C1F02" w:rsidRPr="002967D6" w:rsidRDefault="00C11A83" w:rsidP="00826A99">
            <w:pPr>
              <w:rPr>
                <w:sz w:val="22"/>
              </w:rPr>
            </w:pPr>
            <w:r>
              <w:rPr>
                <w:sz w:val="22"/>
              </w:rPr>
              <w:t>PA-141</w:t>
            </w:r>
          </w:p>
        </w:tc>
        <w:tc>
          <w:tcPr>
            <w:tcW w:w="2029" w:type="pct"/>
          </w:tcPr>
          <w:p w14:paraId="7D6FCEA9" w14:textId="77522D02" w:rsidR="003C1F02" w:rsidRPr="002967D6" w:rsidRDefault="0049001E" w:rsidP="00826A99">
            <w:pPr>
              <w:rPr>
                <w:sz w:val="22"/>
              </w:rPr>
            </w:pPr>
            <w:r w:rsidRPr="0049001E">
              <w:rPr>
                <w:sz w:val="22"/>
              </w:rPr>
              <w:t>Suformuoti protokolo projektą</w:t>
            </w:r>
          </w:p>
        </w:tc>
        <w:tc>
          <w:tcPr>
            <w:tcW w:w="1818" w:type="pct"/>
          </w:tcPr>
          <w:p w14:paraId="455835A9" w14:textId="76B98D64" w:rsidR="003C1F02" w:rsidRPr="002967D6" w:rsidRDefault="009A34BE" w:rsidP="00826A99">
            <w:pPr>
              <w:rPr>
                <w:sz w:val="22"/>
              </w:rPr>
            </w:pPr>
            <w:r>
              <w:rPr>
                <w:sz w:val="22"/>
              </w:rPr>
              <w:t>FR-87</w:t>
            </w:r>
            <w:r w:rsidR="004145A7">
              <w:rPr>
                <w:sz w:val="22"/>
              </w:rPr>
              <w:t>; FR-94</w:t>
            </w:r>
            <w:r w:rsidR="0082631B">
              <w:rPr>
                <w:sz w:val="22"/>
              </w:rPr>
              <w:t>; FR-94.1</w:t>
            </w:r>
          </w:p>
        </w:tc>
      </w:tr>
      <w:tr w:rsidR="003C1F02" w:rsidRPr="002967D6" w14:paraId="03C5410F" w14:textId="77777777" w:rsidTr="00BD56B4">
        <w:tc>
          <w:tcPr>
            <w:tcW w:w="289" w:type="pct"/>
          </w:tcPr>
          <w:p w14:paraId="3F32C366" w14:textId="77777777" w:rsidR="003C1F02" w:rsidRPr="002967D6" w:rsidRDefault="003C1F02" w:rsidP="00826A99">
            <w:pPr>
              <w:pStyle w:val="Tablenumber"/>
              <w:rPr>
                <w:szCs w:val="22"/>
              </w:rPr>
            </w:pPr>
            <w:r>
              <w:rPr>
                <w:szCs w:val="22"/>
              </w:rPr>
              <w:t>2.</w:t>
            </w:r>
          </w:p>
        </w:tc>
        <w:tc>
          <w:tcPr>
            <w:tcW w:w="864" w:type="pct"/>
          </w:tcPr>
          <w:p w14:paraId="197F043D" w14:textId="617DCAF4" w:rsidR="003C1F02" w:rsidRPr="002967D6" w:rsidRDefault="00C11A83" w:rsidP="00826A99">
            <w:pPr>
              <w:rPr>
                <w:sz w:val="22"/>
              </w:rPr>
            </w:pPr>
            <w:r>
              <w:rPr>
                <w:sz w:val="22"/>
              </w:rPr>
              <w:t>PA-142</w:t>
            </w:r>
          </w:p>
        </w:tc>
        <w:tc>
          <w:tcPr>
            <w:tcW w:w="2029" w:type="pct"/>
          </w:tcPr>
          <w:p w14:paraId="38D24604" w14:textId="2A14D05E" w:rsidR="003C1F02" w:rsidRPr="002967D6" w:rsidRDefault="0049001E" w:rsidP="00826A99">
            <w:pPr>
              <w:rPr>
                <w:sz w:val="22"/>
              </w:rPr>
            </w:pPr>
            <w:r w:rsidRPr="0049001E">
              <w:rPr>
                <w:sz w:val="22"/>
              </w:rPr>
              <w:t>Parsisiųsti protokolo projektą</w:t>
            </w:r>
          </w:p>
        </w:tc>
        <w:tc>
          <w:tcPr>
            <w:tcW w:w="1818" w:type="pct"/>
          </w:tcPr>
          <w:p w14:paraId="75D4E795" w14:textId="069A035B" w:rsidR="003C1F02" w:rsidRPr="002967D6" w:rsidRDefault="009A34BE" w:rsidP="00826A99">
            <w:pPr>
              <w:rPr>
                <w:sz w:val="22"/>
              </w:rPr>
            </w:pPr>
            <w:r>
              <w:rPr>
                <w:sz w:val="22"/>
              </w:rPr>
              <w:t>FR-87</w:t>
            </w:r>
            <w:r w:rsidR="004145A7">
              <w:rPr>
                <w:sz w:val="22"/>
              </w:rPr>
              <w:t>; FR-94.</w:t>
            </w:r>
            <w:r w:rsidR="0082631B">
              <w:rPr>
                <w:sz w:val="22"/>
              </w:rPr>
              <w:t>2</w:t>
            </w:r>
          </w:p>
        </w:tc>
      </w:tr>
      <w:tr w:rsidR="003C1F02" w:rsidRPr="002967D6" w14:paraId="64B1B448" w14:textId="77777777" w:rsidTr="00BD56B4">
        <w:tc>
          <w:tcPr>
            <w:tcW w:w="289" w:type="pct"/>
          </w:tcPr>
          <w:p w14:paraId="415D8EBA" w14:textId="77777777" w:rsidR="003C1F02" w:rsidRPr="002967D6" w:rsidRDefault="003C1F02" w:rsidP="00826A99">
            <w:pPr>
              <w:pStyle w:val="Tablenumber"/>
              <w:rPr>
                <w:szCs w:val="22"/>
              </w:rPr>
            </w:pPr>
            <w:r>
              <w:rPr>
                <w:szCs w:val="22"/>
              </w:rPr>
              <w:t>3.</w:t>
            </w:r>
          </w:p>
        </w:tc>
        <w:tc>
          <w:tcPr>
            <w:tcW w:w="864" w:type="pct"/>
          </w:tcPr>
          <w:p w14:paraId="3D394AD7" w14:textId="6DF71F18" w:rsidR="003C1F02" w:rsidRPr="002967D6" w:rsidRDefault="00C11A83" w:rsidP="00826A99">
            <w:pPr>
              <w:rPr>
                <w:sz w:val="22"/>
              </w:rPr>
            </w:pPr>
            <w:r>
              <w:rPr>
                <w:sz w:val="22"/>
              </w:rPr>
              <w:t>PA-143</w:t>
            </w:r>
          </w:p>
        </w:tc>
        <w:tc>
          <w:tcPr>
            <w:tcW w:w="2029" w:type="pct"/>
          </w:tcPr>
          <w:p w14:paraId="59F8E8B4" w14:textId="42D031D5" w:rsidR="003C1F02" w:rsidRPr="002967D6" w:rsidRDefault="00DD1293" w:rsidP="00DD1293">
            <w:pPr>
              <w:rPr>
                <w:sz w:val="22"/>
              </w:rPr>
            </w:pPr>
            <w:r w:rsidRPr="00DD1293">
              <w:rPr>
                <w:sz w:val="22"/>
              </w:rPr>
              <w:t>Administruoti savo profilį</w:t>
            </w:r>
          </w:p>
        </w:tc>
        <w:tc>
          <w:tcPr>
            <w:tcW w:w="1818" w:type="pct"/>
          </w:tcPr>
          <w:p w14:paraId="3D042FFC" w14:textId="1B996CD7" w:rsidR="003C1F02" w:rsidRPr="002967D6" w:rsidRDefault="009A34BE" w:rsidP="00826A99">
            <w:pPr>
              <w:rPr>
                <w:sz w:val="22"/>
              </w:rPr>
            </w:pPr>
            <w:r>
              <w:rPr>
                <w:sz w:val="22"/>
              </w:rPr>
              <w:t>FR-87</w:t>
            </w:r>
            <w:r w:rsidR="00544A26">
              <w:rPr>
                <w:sz w:val="22"/>
              </w:rPr>
              <w:t>; FR-90</w:t>
            </w:r>
          </w:p>
        </w:tc>
      </w:tr>
      <w:tr w:rsidR="003C1F02" w:rsidRPr="002967D6" w14:paraId="4E748BCB" w14:textId="77777777" w:rsidTr="00BD56B4">
        <w:tc>
          <w:tcPr>
            <w:tcW w:w="289" w:type="pct"/>
          </w:tcPr>
          <w:p w14:paraId="105E10EA" w14:textId="77777777" w:rsidR="003C1F02" w:rsidRPr="002967D6" w:rsidRDefault="003C1F02" w:rsidP="00826A99">
            <w:pPr>
              <w:pStyle w:val="Tablenumber"/>
              <w:rPr>
                <w:szCs w:val="22"/>
              </w:rPr>
            </w:pPr>
            <w:r>
              <w:rPr>
                <w:szCs w:val="22"/>
              </w:rPr>
              <w:t>4.</w:t>
            </w:r>
          </w:p>
        </w:tc>
        <w:tc>
          <w:tcPr>
            <w:tcW w:w="864" w:type="pct"/>
          </w:tcPr>
          <w:p w14:paraId="03BBA3EC" w14:textId="05948CF9" w:rsidR="003C1F02" w:rsidRPr="002967D6" w:rsidRDefault="00C11A83" w:rsidP="00826A99">
            <w:pPr>
              <w:rPr>
                <w:sz w:val="22"/>
              </w:rPr>
            </w:pPr>
            <w:r>
              <w:rPr>
                <w:sz w:val="22"/>
              </w:rPr>
              <w:t>PA-144</w:t>
            </w:r>
          </w:p>
        </w:tc>
        <w:tc>
          <w:tcPr>
            <w:tcW w:w="2029" w:type="pct"/>
          </w:tcPr>
          <w:p w14:paraId="508C5014" w14:textId="18FAF2E8" w:rsidR="003C1F02" w:rsidRPr="002967D6" w:rsidRDefault="0032667C" w:rsidP="00826A99">
            <w:pPr>
              <w:rPr>
                <w:sz w:val="22"/>
              </w:rPr>
            </w:pPr>
            <w:r w:rsidRPr="0032667C">
              <w:rPr>
                <w:sz w:val="22"/>
              </w:rPr>
              <w:t>Peržiūrėti Seimo posėdžių istoriją</w:t>
            </w:r>
          </w:p>
        </w:tc>
        <w:tc>
          <w:tcPr>
            <w:tcW w:w="1818" w:type="pct"/>
          </w:tcPr>
          <w:p w14:paraId="31E8E3B6" w14:textId="7B41157B" w:rsidR="003C1F02" w:rsidRPr="002967D6" w:rsidRDefault="009A34BE" w:rsidP="00826A99">
            <w:pPr>
              <w:rPr>
                <w:sz w:val="22"/>
              </w:rPr>
            </w:pPr>
            <w:r>
              <w:rPr>
                <w:sz w:val="22"/>
              </w:rPr>
              <w:t>FR-87</w:t>
            </w:r>
            <w:r w:rsidR="002B692F">
              <w:rPr>
                <w:sz w:val="22"/>
              </w:rPr>
              <w:t>; FR-89</w:t>
            </w:r>
          </w:p>
        </w:tc>
      </w:tr>
      <w:tr w:rsidR="00C11A83" w:rsidRPr="002967D6" w14:paraId="567BC2F2" w14:textId="77777777" w:rsidTr="00BD56B4">
        <w:tc>
          <w:tcPr>
            <w:tcW w:w="289" w:type="pct"/>
          </w:tcPr>
          <w:p w14:paraId="14235219" w14:textId="4D498F88" w:rsidR="00C11A83" w:rsidRDefault="00C11A83" w:rsidP="00826A99">
            <w:pPr>
              <w:pStyle w:val="Tablenumber"/>
              <w:rPr>
                <w:szCs w:val="22"/>
              </w:rPr>
            </w:pPr>
            <w:r>
              <w:rPr>
                <w:szCs w:val="22"/>
              </w:rPr>
              <w:t>5.</w:t>
            </w:r>
          </w:p>
        </w:tc>
        <w:tc>
          <w:tcPr>
            <w:tcW w:w="864" w:type="pct"/>
          </w:tcPr>
          <w:p w14:paraId="2A115463" w14:textId="0BBD652E" w:rsidR="00C11A83" w:rsidRPr="002967D6" w:rsidRDefault="00C11A83" w:rsidP="00826A99">
            <w:pPr>
              <w:rPr>
                <w:sz w:val="22"/>
              </w:rPr>
            </w:pPr>
            <w:r>
              <w:rPr>
                <w:sz w:val="22"/>
              </w:rPr>
              <w:t>PA-145</w:t>
            </w:r>
          </w:p>
        </w:tc>
        <w:tc>
          <w:tcPr>
            <w:tcW w:w="2029" w:type="pct"/>
          </w:tcPr>
          <w:p w14:paraId="75DF227E" w14:textId="3C8BE6CC" w:rsidR="00C11A83" w:rsidRPr="002967D6" w:rsidRDefault="0032667C" w:rsidP="0032667C">
            <w:pPr>
              <w:rPr>
                <w:sz w:val="22"/>
              </w:rPr>
            </w:pPr>
            <w:r w:rsidRPr="0032667C">
              <w:rPr>
                <w:sz w:val="22"/>
              </w:rPr>
              <w:t>Valdyti atsakingus</w:t>
            </w:r>
            <w:r>
              <w:rPr>
                <w:sz w:val="22"/>
              </w:rPr>
              <w:t xml:space="preserve"> </w:t>
            </w:r>
            <w:r w:rsidRPr="0032667C">
              <w:rPr>
                <w:sz w:val="22"/>
              </w:rPr>
              <w:t>padalinius</w:t>
            </w:r>
          </w:p>
        </w:tc>
        <w:tc>
          <w:tcPr>
            <w:tcW w:w="1818" w:type="pct"/>
          </w:tcPr>
          <w:p w14:paraId="0C3B3563" w14:textId="3223F3FE" w:rsidR="00C11A83" w:rsidRPr="002967D6" w:rsidRDefault="009A34BE" w:rsidP="00826A99">
            <w:pPr>
              <w:rPr>
                <w:sz w:val="22"/>
              </w:rPr>
            </w:pPr>
            <w:r>
              <w:rPr>
                <w:sz w:val="22"/>
              </w:rPr>
              <w:t>FR-87</w:t>
            </w:r>
            <w:r w:rsidR="00FA19E8">
              <w:rPr>
                <w:sz w:val="22"/>
              </w:rPr>
              <w:t>; FR-93.5</w:t>
            </w:r>
            <w:r w:rsidR="00B93F8B">
              <w:rPr>
                <w:sz w:val="22"/>
              </w:rPr>
              <w:t>.3</w:t>
            </w:r>
            <w:r w:rsidR="005A6D29">
              <w:rPr>
                <w:sz w:val="22"/>
              </w:rPr>
              <w:t>; FR-93.4</w:t>
            </w:r>
          </w:p>
        </w:tc>
      </w:tr>
      <w:tr w:rsidR="00C11A83" w:rsidRPr="002967D6" w14:paraId="02D36E4F" w14:textId="77777777" w:rsidTr="00BD56B4">
        <w:tc>
          <w:tcPr>
            <w:tcW w:w="289" w:type="pct"/>
          </w:tcPr>
          <w:p w14:paraId="7A0C5BCE" w14:textId="11A3EB0E" w:rsidR="00C11A83" w:rsidRDefault="00C11A83" w:rsidP="00826A99">
            <w:pPr>
              <w:pStyle w:val="Tablenumber"/>
              <w:rPr>
                <w:szCs w:val="22"/>
              </w:rPr>
            </w:pPr>
            <w:r>
              <w:rPr>
                <w:szCs w:val="22"/>
              </w:rPr>
              <w:t>6.</w:t>
            </w:r>
          </w:p>
        </w:tc>
        <w:tc>
          <w:tcPr>
            <w:tcW w:w="864" w:type="pct"/>
          </w:tcPr>
          <w:p w14:paraId="472AE918" w14:textId="34B9C3E1" w:rsidR="00C11A83" w:rsidRPr="002967D6" w:rsidRDefault="00C11A83" w:rsidP="00826A99">
            <w:pPr>
              <w:rPr>
                <w:sz w:val="22"/>
              </w:rPr>
            </w:pPr>
            <w:r>
              <w:rPr>
                <w:sz w:val="22"/>
              </w:rPr>
              <w:t>PA-146</w:t>
            </w:r>
          </w:p>
        </w:tc>
        <w:tc>
          <w:tcPr>
            <w:tcW w:w="2029" w:type="pct"/>
          </w:tcPr>
          <w:p w14:paraId="543D0FEA" w14:textId="7529E34E" w:rsidR="00C11A83" w:rsidRPr="002967D6" w:rsidRDefault="00824720" w:rsidP="00826A99">
            <w:pPr>
              <w:rPr>
                <w:sz w:val="22"/>
              </w:rPr>
            </w:pPr>
            <w:r w:rsidRPr="00824720">
              <w:rPr>
                <w:sz w:val="22"/>
              </w:rPr>
              <w:t>Peržiūrėti Seimo posėdžio įvykius</w:t>
            </w:r>
          </w:p>
        </w:tc>
        <w:tc>
          <w:tcPr>
            <w:tcW w:w="1818" w:type="pct"/>
          </w:tcPr>
          <w:p w14:paraId="459867D0" w14:textId="10146C2C" w:rsidR="00C11A83" w:rsidRPr="002967D6" w:rsidRDefault="009A34BE" w:rsidP="00826A99">
            <w:pPr>
              <w:rPr>
                <w:sz w:val="22"/>
              </w:rPr>
            </w:pPr>
            <w:r>
              <w:rPr>
                <w:sz w:val="22"/>
              </w:rPr>
              <w:t>FR-87</w:t>
            </w:r>
            <w:r w:rsidR="00E0246C">
              <w:rPr>
                <w:sz w:val="22"/>
              </w:rPr>
              <w:t>; FR-91; FR-91.1</w:t>
            </w:r>
            <w:r w:rsidR="00B1549D">
              <w:rPr>
                <w:sz w:val="22"/>
              </w:rPr>
              <w:t>; FR-92.1; FR-92.2</w:t>
            </w:r>
            <w:r w:rsidR="00CD313D">
              <w:rPr>
                <w:sz w:val="22"/>
              </w:rPr>
              <w:t>; FR-93</w:t>
            </w:r>
            <w:r w:rsidR="000667E3">
              <w:rPr>
                <w:sz w:val="22"/>
              </w:rPr>
              <w:t>; FR-93.1</w:t>
            </w:r>
            <w:r w:rsidR="004E0671">
              <w:rPr>
                <w:sz w:val="22"/>
              </w:rPr>
              <w:t>; FR-93.3</w:t>
            </w:r>
            <w:r w:rsidR="00A31738">
              <w:rPr>
                <w:sz w:val="22"/>
              </w:rPr>
              <w:t xml:space="preserve">; </w:t>
            </w:r>
            <w:r w:rsidR="00A31738">
              <w:rPr>
                <w:sz w:val="22"/>
              </w:rPr>
              <w:lastRenderedPageBreak/>
              <w:t>FR-93.4; FR-93.5</w:t>
            </w:r>
            <w:r w:rsidR="00FA19E8">
              <w:rPr>
                <w:sz w:val="22"/>
              </w:rPr>
              <w:t>; FR-93.5.1; FR-93.5.2</w:t>
            </w:r>
            <w:r w:rsidR="007E1006">
              <w:rPr>
                <w:sz w:val="22"/>
              </w:rPr>
              <w:t>; FR-93.6</w:t>
            </w:r>
            <w:r w:rsidR="004F3876">
              <w:rPr>
                <w:sz w:val="22"/>
              </w:rPr>
              <w:t>; FR-93.7</w:t>
            </w:r>
            <w:r w:rsidR="000F046A">
              <w:rPr>
                <w:sz w:val="22"/>
              </w:rPr>
              <w:t>; FR-93.7</w:t>
            </w:r>
            <w:r w:rsidR="004145A7">
              <w:rPr>
                <w:sz w:val="22"/>
              </w:rPr>
              <w:t>; FR-93.8</w:t>
            </w:r>
          </w:p>
        </w:tc>
      </w:tr>
      <w:tr w:rsidR="00C11A83" w:rsidRPr="002967D6" w14:paraId="35447A42" w14:textId="77777777" w:rsidTr="00BD56B4">
        <w:tc>
          <w:tcPr>
            <w:tcW w:w="289" w:type="pct"/>
          </w:tcPr>
          <w:p w14:paraId="7F65A937" w14:textId="56FF8DD5" w:rsidR="00C11A83" w:rsidRDefault="00C11A83" w:rsidP="00826A99">
            <w:pPr>
              <w:pStyle w:val="Tablenumber"/>
              <w:rPr>
                <w:szCs w:val="22"/>
              </w:rPr>
            </w:pPr>
            <w:r>
              <w:rPr>
                <w:szCs w:val="22"/>
              </w:rPr>
              <w:lastRenderedPageBreak/>
              <w:t>7.</w:t>
            </w:r>
          </w:p>
        </w:tc>
        <w:tc>
          <w:tcPr>
            <w:tcW w:w="864" w:type="pct"/>
          </w:tcPr>
          <w:p w14:paraId="7A19A7FA" w14:textId="3E3C4907" w:rsidR="00C11A83" w:rsidRPr="002967D6" w:rsidRDefault="00C11A83" w:rsidP="00826A99">
            <w:pPr>
              <w:rPr>
                <w:sz w:val="22"/>
              </w:rPr>
            </w:pPr>
            <w:r>
              <w:rPr>
                <w:sz w:val="22"/>
              </w:rPr>
              <w:t>PA-147</w:t>
            </w:r>
          </w:p>
        </w:tc>
        <w:tc>
          <w:tcPr>
            <w:tcW w:w="2029" w:type="pct"/>
          </w:tcPr>
          <w:p w14:paraId="454E0B8B" w14:textId="57B6E5EA" w:rsidR="00C11A83" w:rsidRPr="002967D6" w:rsidRDefault="00824720" w:rsidP="00824720">
            <w:pPr>
              <w:rPr>
                <w:sz w:val="22"/>
              </w:rPr>
            </w:pPr>
            <w:r w:rsidRPr="00824720">
              <w:rPr>
                <w:sz w:val="22"/>
              </w:rPr>
              <w:t>Pažymėti apdorotus įvykius</w:t>
            </w:r>
          </w:p>
        </w:tc>
        <w:tc>
          <w:tcPr>
            <w:tcW w:w="1818" w:type="pct"/>
          </w:tcPr>
          <w:p w14:paraId="5E1DB8B9" w14:textId="282D7BC4" w:rsidR="00C11A83" w:rsidRPr="002967D6" w:rsidRDefault="009A34BE" w:rsidP="00826A99">
            <w:pPr>
              <w:rPr>
                <w:sz w:val="22"/>
              </w:rPr>
            </w:pPr>
            <w:r>
              <w:rPr>
                <w:sz w:val="22"/>
              </w:rPr>
              <w:t>FR-87</w:t>
            </w:r>
            <w:r w:rsidR="00B1549D">
              <w:rPr>
                <w:sz w:val="22"/>
              </w:rPr>
              <w:t>; FR-92</w:t>
            </w:r>
            <w:r w:rsidR="00CE5C78">
              <w:rPr>
                <w:sz w:val="22"/>
              </w:rPr>
              <w:t>; FR-92.1</w:t>
            </w:r>
          </w:p>
        </w:tc>
      </w:tr>
      <w:tr w:rsidR="00C11A83" w:rsidRPr="002967D6" w14:paraId="34C03A26" w14:textId="77777777" w:rsidTr="00BD56B4">
        <w:tc>
          <w:tcPr>
            <w:tcW w:w="289" w:type="pct"/>
          </w:tcPr>
          <w:p w14:paraId="7FE6AD42" w14:textId="50B3A9B5" w:rsidR="00C11A83" w:rsidRDefault="00C11A83" w:rsidP="00826A99">
            <w:pPr>
              <w:pStyle w:val="Tablenumber"/>
              <w:rPr>
                <w:szCs w:val="22"/>
              </w:rPr>
            </w:pPr>
            <w:r>
              <w:rPr>
                <w:szCs w:val="22"/>
              </w:rPr>
              <w:t>8.</w:t>
            </w:r>
          </w:p>
        </w:tc>
        <w:tc>
          <w:tcPr>
            <w:tcW w:w="864" w:type="pct"/>
          </w:tcPr>
          <w:p w14:paraId="4F91AEB8" w14:textId="44C08151" w:rsidR="00C11A83" w:rsidRPr="002967D6" w:rsidRDefault="00C11A83" w:rsidP="00826A99">
            <w:pPr>
              <w:rPr>
                <w:sz w:val="22"/>
              </w:rPr>
            </w:pPr>
            <w:r>
              <w:rPr>
                <w:sz w:val="22"/>
              </w:rPr>
              <w:t>PA-148</w:t>
            </w:r>
          </w:p>
        </w:tc>
        <w:tc>
          <w:tcPr>
            <w:tcW w:w="2029" w:type="pct"/>
          </w:tcPr>
          <w:p w14:paraId="22E8987F" w14:textId="708AA581" w:rsidR="00C11A83" w:rsidRPr="002967D6" w:rsidRDefault="00F04E1F" w:rsidP="00826A99">
            <w:pPr>
              <w:rPr>
                <w:sz w:val="22"/>
              </w:rPr>
            </w:pPr>
            <w:r w:rsidRPr="00F04E1F">
              <w:rPr>
                <w:sz w:val="22"/>
              </w:rPr>
              <w:t>Papildyti duomenimis</w:t>
            </w:r>
          </w:p>
        </w:tc>
        <w:tc>
          <w:tcPr>
            <w:tcW w:w="1818" w:type="pct"/>
          </w:tcPr>
          <w:p w14:paraId="502EF6D5" w14:textId="5979D447" w:rsidR="00C11A83" w:rsidRPr="002967D6" w:rsidRDefault="009A34BE" w:rsidP="00826A99">
            <w:pPr>
              <w:rPr>
                <w:sz w:val="22"/>
              </w:rPr>
            </w:pPr>
            <w:r>
              <w:rPr>
                <w:sz w:val="22"/>
              </w:rPr>
              <w:t>FR-87</w:t>
            </w:r>
            <w:r w:rsidR="00B54FA3">
              <w:rPr>
                <w:sz w:val="22"/>
              </w:rPr>
              <w:t>; FR-90; FR-90.1; FR-90.2; FR-90.3; FR-90.4</w:t>
            </w:r>
          </w:p>
        </w:tc>
      </w:tr>
      <w:tr w:rsidR="00C11A83" w:rsidRPr="002967D6" w14:paraId="4E853141" w14:textId="77777777" w:rsidTr="00BD56B4">
        <w:tc>
          <w:tcPr>
            <w:tcW w:w="289" w:type="pct"/>
          </w:tcPr>
          <w:p w14:paraId="360123AA" w14:textId="009BD193" w:rsidR="00C11A83" w:rsidRDefault="00C11A83" w:rsidP="00826A99">
            <w:pPr>
              <w:pStyle w:val="Tablenumber"/>
              <w:rPr>
                <w:szCs w:val="22"/>
              </w:rPr>
            </w:pPr>
            <w:r>
              <w:rPr>
                <w:szCs w:val="22"/>
              </w:rPr>
              <w:t>9.</w:t>
            </w:r>
          </w:p>
        </w:tc>
        <w:tc>
          <w:tcPr>
            <w:tcW w:w="864" w:type="pct"/>
          </w:tcPr>
          <w:p w14:paraId="64C1FC0F" w14:textId="6CE03FB6" w:rsidR="00C11A83" w:rsidRPr="002967D6" w:rsidRDefault="00C11A83" w:rsidP="00826A99">
            <w:pPr>
              <w:rPr>
                <w:sz w:val="22"/>
              </w:rPr>
            </w:pPr>
            <w:r>
              <w:rPr>
                <w:sz w:val="22"/>
              </w:rPr>
              <w:t>PA-149</w:t>
            </w:r>
          </w:p>
        </w:tc>
        <w:tc>
          <w:tcPr>
            <w:tcW w:w="2029" w:type="pct"/>
          </w:tcPr>
          <w:p w14:paraId="00EFBA59" w14:textId="7E0A9CB8" w:rsidR="00C11A83" w:rsidRPr="002967D6" w:rsidRDefault="00F04E1F" w:rsidP="00826A99">
            <w:pPr>
              <w:rPr>
                <w:sz w:val="22"/>
              </w:rPr>
            </w:pPr>
            <w:r w:rsidRPr="00F04E1F">
              <w:rPr>
                <w:sz w:val="22"/>
              </w:rPr>
              <w:t>Peržiūrėti balsavimo duomenis</w:t>
            </w:r>
          </w:p>
        </w:tc>
        <w:tc>
          <w:tcPr>
            <w:tcW w:w="1818" w:type="pct"/>
          </w:tcPr>
          <w:p w14:paraId="07CC9538" w14:textId="0A1AB403" w:rsidR="00C11A83" w:rsidRPr="002967D6" w:rsidRDefault="009A34BE" w:rsidP="00826A99">
            <w:pPr>
              <w:rPr>
                <w:sz w:val="22"/>
              </w:rPr>
            </w:pPr>
            <w:r>
              <w:rPr>
                <w:sz w:val="22"/>
              </w:rPr>
              <w:t>FR-87</w:t>
            </w:r>
            <w:r w:rsidR="000F046A">
              <w:rPr>
                <w:sz w:val="22"/>
              </w:rPr>
              <w:t>; FR-93.</w:t>
            </w:r>
            <w:r w:rsidR="00810DFF">
              <w:rPr>
                <w:sz w:val="22"/>
              </w:rPr>
              <w:t>7.4</w:t>
            </w:r>
          </w:p>
        </w:tc>
      </w:tr>
      <w:tr w:rsidR="00C11A83" w:rsidRPr="002967D6" w14:paraId="6693AAE7" w14:textId="77777777" w:rsidTr="00BD56B4">
        <w:tc>
          <w:tcPr>
            <w:tcW w:w="289" w:type="pct"/>
          </w:tcPr>
          <w:p w14:paraId="6873E066" w14:textId="4F896369" w:rsidR="00C11A83" w:rsidRDefault="00C11A83" w:rsidP="00826A99">
            <w:pPr>
              <w:pStyle w:val="Tablenumber"/>
              <w:rPr>
                <w:szCs w:val="22"/>
              </w:rPr>
            </w:pPr>
            <w:r>
              <w:rPr>
                <w:szCs w:val="22"/>
              </w:rPr>
              <w:t>10.</w:t>
            </w:r>
          </w:p>
        </w:tc>
        <w:tc>
          <w:tcPr>
            <w:tcW w:w="864" w:type="pct"/>
          </w:tcPr>
          <w:p w14:paraId="4074A9A2" w14:textId="2F03D4A2" w:rsidR="00C11A83" w:rsidRPr="002967D6" w:rsidRDefault="00C11A83" w:rsidP="00826A99">
            <w:pPr>
              <w:rPr>
                <w:sz w:val="22"/>
              </w:rPr>
            </w:pPr>
            <w:r>
              <w:rPr>
                <w:sz w:val="22"/>
              </w:rPr>
              <w:t>PA-150</w:t>
            </w:r>
          </w:p>
        </w:tc>
        <w:tc>
          <w:tcPr>
            <w:tcW w:w="2029" w:type="pct"/>
          </w:tcPr>
          <w:p w14:paraId="569C7A00" w14:textId="6DF34E6E" w:rsidR="00C11A83" w:rsidRPr="002967D6" w:rsidRDefault="00C816C9" w:rsidP="00826A99">
            <w:pPr>
              <w:rPr>
                <w:sz w:val="22"/>
              </w:rPr>
            </w:pPr>
            <w:r w:rsidRPr="00C816C9">
              <w:rPr>
                <w:sz w:val="22"/>
              </w:rPr>
              <w:t>Įrašyti balsavimo formuluotę</w:t>
            </w:r>
          </w:p>
        </w:tc>
        <w:tc>
          <w:tcPr>
            <w:tcW w:w="1818" w:type="pct"/>
          </w:tcPr>
          <w:p w14:paraId="4C013D26" w14:textId="68FE7CB1" w:rsidR="00C11A83" w:rsidRPr="002967D6" w:rsidRDefault="009A34BE" w:rsidP="00826A99">
            <w:pPr>
              <w:rPr>
                <w:sz w:val="22"/>
              </w:rPr>
            </w:pPr>
            <w:r>
              <w:rPr>
                <w:sz w:val="22"/>
              </w:rPr>
              <w:t>FR-87</w:t>
            </w:r>
            <w:r w:rsidR="002B692F">
              <w:rPr>
                <w:sz w:val="22"/>
              </w:rPr>
              <w:t xml:space="preserve">; </w:t>
            </w:r>
            <w:r w:rsidR="00083B14">
              <w:rPr>
                <w:sz w:val="22"/>
              </w:rPr>
              <w:t>FR-93.7.2</w:t>
            </w:r>
          </w:p>
        </w:tc>
      </w:tr>
      <w:tr w:rsidR="00C11A83" w:rsidRPr="002967D6" w14:paraId="053ACB97" w14:textId="77777777" w:rsidTr="00BD56B4">
        <w:tc>
          <w:tcPr>
            <w:tcW w:w="289" w:type="pct"/>
          </w:tcPr>
          <w:p w14:paraId="125C41C7" w14:textId="3AEC5A89" w:rsidR="00C11A83" w:rsidRDefault="00C11A83" w:rsidP="00C11A83">
            <w:pPr>
              <w:pStyle w:val="Tablenumber"/>
              <w:rPr>
                <w:szCs w:val="22"/>
              </w:rPr>
            </w:pPr>
            <w:r>
              <w:rPr>
                <w:szCs w:val="22"/>
              </w:rPr>
              <w:t>11.</w:t>
            </w:r>
          </w:p>
        </w:tc>
        <w:tc>
          <w:tcPr>
            <w:tcW w:w="864" w:type="pct"/>
          </w:tcPr>
          <w:p w14:paraId="78543858" w14:textId="687CD694" w:rsidR="00C11A83" w:rsidRPr="002967D6" w:rsidRDefault="00C11A83" w:rsidP="00C11A83">
            <w:pPr>
              <w:rPr>
                <w:sz w:val="22"/>
              </w:rPr>
            </w:pPr>
            <w:r>
              <w:rPr>
                <w:sz w:val="22"/>
              </w:rPr>
              <w:t>PA-151</w:t>
            </w:r>
          </w:p>
        </w:tc>
        <w:tc>
          <w:tcPr>
            <w:tcW w:w="2029" w:type="pct"/>
          </w:tcPr>
          <w:p w14:paraId="52028BFE" w14:textId="791567EA" w:rsidR="00C11A83" w:rsidRPr="002967D6" w:rsidRDefault="00547E09" w:rsidP="00C11A83">
            <w:pPr>
              <w:rPr>
                <w:sz w:val="22"/>
              </w:rPr>
            </w:pPr>
            <w:r w:rsidRPr="00547E09">
              <w:rPr>
                <w:sz w:val="22"/>
              </w:rPr>
              <w:t>Fiksuoti balsavimo sprendimą</w:t>
            </w:r>
          </w:p>
        </w:tc>
        <w:tc>
          <w:tcPr>
            <w:tcW w:w="1818" w:type="pct"/>
          </w:tcPr>
          <w:p w14:paraId="46C16B36" w14:textId="66A286FD" w:rsidR="00C11A83" w:rsidRPr="002967D6" w:rsidRDefault="009A34BE" w:rsidP="00C11A83">
            <w:pPr>
              <w:rPr>
                <w:sz w:val="22"/>
              </w:rPr>
            </w:pPr>
            <w:r>
              <w:rPr>
                <w:sz w:val="22"/>
              </w:rPr>
              <w:t>FR-87</w:t>
            </w:r>
            <w:r w:rsidR="00083B14">
              <w:rPr>
                <w:sz w:val="22"/>
              </w:rPr>
              <w:t>; FR-93.7.3</w:t>
            </w:r>
          </w:p>
        </w:tc>
      </w:tr>
      <w:tr w:rsidR="00C11A83" w:rsidRPr="002967D6" w14:paraId="6361E18F" w14:textId="77777777" w:rsidTr="00BD56B4">
        <w:tc>
          <w:tcPr>
            <w:tcW w:w="289" w:type="pct"/>
          </w:tcPr>
          <w:p w14:paraId="6992C3A3" w14:textId="5283FB48" w:rsidR="00C11A83" w:rsidRDefault="00C11A83" w:rsidP="00C11A83">
            <w:pPr>
              <w:pStyle w:val="Tablenumber"/>
              <w:rPr>
                <w:szCs w:val="22"/>
              </w:rPr>
            </w:pPr>
            <w:r>
              <w:rPr>
                <w:szCs w:val="22"/>
              </w:rPr>
              <w:t>12.</w:t>
            </w:r>
          </w:p>
        </w:tc>
        <w:tc>
          <w:tcPr>
            <w:tcW w:w="864" w:type="pct"/>
          </w:tcPr>
          <w:p w14:paraId="3E683B80" w14:textId="412FF19E" w:rsidR="00C11A83" w:rsidRPr="002967D6" w:rsidRDefault="00C11A83" w:rsidP="00C11A83">
            <w:pPr>
              <w:rPr>
                <w:sz w:val="22"/>
              </w:rPr>
            </w:pPr>
            <w:r>
              <w:rPr>
                <w:sz w:val="22"/>
              </w:rPr>
              <w:t>PA-152</w:t>
            </w:r>
          </w:p>
        </w:tc>
        <w:tc>
          <w:tcPr>
            <w:tcW w:w="2029" w:type="pct"/>
          </w:tcPr>
          <w:p w14:paraId="3FBF7DEF" w14:textId="263CDA5A" w:rsidR="00C11A83" w:rsidRPr="002967D6" w:rsidRDefault="00547E09" w:rsidP="00C11A83">
            <w:pPr>
              <w:rPr>
                <w:sz w:val="22"/>
              </w:rPr>
            </w:pPr>
            <w:r w:rsidRPr="00547E09">
              <w:rPr>
                <w:sz w:val="22"/>
              </w:rPr>
              <w:t>Pažymėti, kad balsavimas alternatyvus (jei nepažymėta)</w:t>
            </w:r>
          </w:p>
        </w:tc>
        <w:tc>
          <w:tcPr>
            <w:tcW w:w="1818" w:type="pct"/>
          </w:tcPr>
          <w:p w14:paraId="304F0AE6" w14:textId="7EFDC8F5" w:rsidR="00C11A83" w:rsidRPr="002967D6" w:rsidRDefault="009A34BE" w:rsidP="00C11A83">
            <w:pPr>
              <w:rPr>
                <w:sz w:val="22"/>
              </w:rPr>
            </w:pPr>
            <w:r>
              <w:rPr>
                <w:sz w:val="22"/>
              </w:rPr>
              <w:t>FR-87</w:t>
            </w:r>
            <w:r w:rsidR="001D2433">
              <w:rPr>
                <w:sz w:val="22"/>
              </w:rPr>
              <w:t>; FR-93.7.1</w:t>
            </w:r>
          </w:p>
        </w:tc>
      </w:tr>
      <w:tr w:rsidR="00C11A83" w:rsidRPr="002967D6" w14:paraId="5A307AEF" w14:textId="77777777" w:rsidTr="00BD56B4">
        <w:tc>
          <w:tcPr>
            <w:tcW w:w="289" w:type="pct"/>
          </w:tcPr>
          <w:p w14:paraId="243BDF81" w14:textId="3DD57686" w:rsidR="00C11A83" w:rsidRDefault="00C11A83" w:rsidP="00C11A83">
            <w:pPr>
              <w:pStyle w:val="Tablenumber"/>
              <w:rPr>
                <w:szCs w:val="22"/>
              </w:rPr>
            </w:pPr>
            <w:r>
              <w:rPr>
                <w:szCs w:val="22"/>
              </w:rPr>
              <w:t>13.</w:t>
            </w:r>
          </w:p>
        </w:tc>
        <w:tc>
          <w:tcPr>
            <w:tcW w:w="864" w:type="pct"/>
          </w:tcPr>
          <w:p w14:paraId="27FA1C93" w14:textId="23CF0FE1" w:rsidR="00C11A83" w:rsidRPr="002967D6" w:rsidRDefault="00C11A83" w:rsidP="00C11A83">
            <w:pPr>
              <w:rPr>
                <w:sz w:val="22"/>
              </w:rPr>
            </w:pPr>
            <w:r>
              <w:rPr>
                <w:sz w:val="22"/>
              </w:rPr>
              <w:t>PA-153</w:t>
            </w:r>
          </w:p>
        </w:tc>
        <w:tc>
          <w:tcPr>
            <w:tcW w:w="2029" w:type="pct"/>
          </w:tcPr>
          <w:p w14:paraId="4126FC88" w14:textId="38ED3F26" w:rsidR="00C11A83" w:rsidRPr="002967D6" w:rsidRDefault="00547E09" w:rsidP="00C11A83">
            <w:pPr>
              <w:rPr>
                <w:sz w:val="22"/>
              </w:rPr>
            </w:pPr>
            <w:r w:rsidRPr="00547E09">
              <w:rPr>
                <w:sz w:val="22"/>
              </w:rPr>
              <w:t>Peržiūrėti detalius registracijų duomenis</w:t>
            </w:r>
          </w:p>
        </w:tc>
        <w:tc>
          <w:tcPr>
            <w:tcW w:w="1818" w:type="pct"/>
          </w:tcPr>
          <w:p w14:paraId="0FB2D20A" w14:textId="0B0387DB" w:rsidR="00C11A83" w:rsidRPr="002967D6" w:rsidRDefault="009A34BE" w:rsidP="00C11A83">
            <w:pPr>
              <w:rPr>
                <w:sz w:val="22"/>
              </w:rPr>
            </w:pPr>
            <w:r>
              <w:rPr>
                <w:sz w:val="22"/>
              </w:rPr>
              <w:t>FR-87</w:t>
            </w:r>
            <w:r w:rsidR="00FE5027">
              <w:rPr>
                <w:sz w:val="22"/>
              </w:rPr>
              <w:t>; FR-93.6.1</w:t>
            </w:r>
          </w:p>
        </w:tc>
      </w:tr>
      <w:tr w:rsidR="00C11A83" w:rsidRPr="002967D6" w14:paraId="37DE57D8" w14:textId="77777777" w:rsidTr="00BD56B4">
        <w:tc>
          <w:tcPr>
            <w:tcW w:w="289" w:type="pct"/>
          </w:tcPr>
          <w:p w14:paraId="3A9DE3FF" w14:textId="0975CB5C" w:rsidR="00C11A83" w:rsidRDefault="00C11A83" w:rsidP="00C11A83">
            <w:pPr>
              <w:pStyle w:val="Tablenumber"/>
              <w:rPr>
                <w:szCs w:val="22"/>
              </w:rPr>
            </w:pPr>
            <w:r>
              <w:rPr>
                <w:szCs w:val="22"/>
              </w:rPr>
              <w:t>14.</w:t>
            </w:r>
          </w:p>
        </w:tc>
        <w:tc>
          <w:tcPr>
            <w:tcW w:w="864" w:type="pct"/>
          </w:tcPr>
          <w:p w14:paraId="56407E2F" w14:textId="780C3A91" w:rsidR="00C11A83" w:rsidRPr="002967D6" w:rsidRDefault="00C11A83" w:rsidP="00C11A83">
            <w:pPr>
              <w:rPr>
                <w:sz w:val="22"/>
              </w:rPr>
            </w:pPr>
            <w:r>
              <w:rPr>
                <w:sz w:val="22"/>
              </w:rPr>
              <w:t>PA-154</w:t>
            </w:r>
          </w:p>
        </w:tc>
        <w:tc>
          <w:tcPr>
            <w:tcW w:w="2029" w:type="pct"/>
          </w:tcPr>
          <w:p w14:paraId="0335B508" w14:textId="56485A1C" w:rsidR="00C11A83" w:rsidRPr="002967D6" w:rsidRDefault="0060103B" w:rsidP="00C11A83">
            <w:pPr>
              <w:rPr>
                <w:sz w:val="22"/>
              </w:rPr>
            </w:pPr>
            <w:r w:rsidRPr="0060103B">
              <w:rPr>
                <w:sz w:val="22"/>
              </w:rPr>
              <w:t>Pažymėti, kad pritarta bendru susitarimu</w:t>
            </w:r>
          </w:p>
        </w:tc>
        <w:tc>
          <w:tcPr>
            <w:tcW w:w="1818" w:type="pct"/>
          </w:tcPr>
          <w:p w14:paraId="3E6EB339" w14:textId="405F1D6F" w:rsidR="00C11A83" w:rsidRPr="002967D6" w:rsidRDefault="009A34BE" w:rsidP="00C11A83">
            <w:pPr>
              <w:rPr>
                <w:sz w:val="22"/>
              </w:rPr>
            </w:pPr>
            <w:r>
              <w:rPr>
                <w:sz w:val="22"/>
              </w:rPr>
              <w:t>FR-87</w:t>
            </w:r>
            <w:r w:rsidR="004E0671">
              <w:rPr>
                <w:sz w:val="22"/>
              </w:rPr>
              <w:t>; FR-93; FR-93.2</w:t>
            </w:r>
          </w:p>
        </w:tc>
      </w:tr>
      <w:tr w:rsidR="00C11A83" w:rsidRPr="002967D6" w14:paraId="38A897D4" w14:textId="77777777" w:rsidTr="00BD56B4">
        <w:tc>
          <w:tcPr>
            <w:tcW w:w="289" w:type="pct"/>
          </w:tcPr>
          <w:p w14:paraId="2D4F93A6" w14:textId="36D032BB" w:rsidR="00C11A83" w:rsidRDefault="00C11A83" w:rsidP="00C11A83">
            <w:pPr>
              <w:pStyle w:val="Tablenumber"/>
              <w:rPr>
                <w:szCs w:val="22"/>
              </w:rPr>
            </w:pPr>
            <w:r>
              <w:rPr>
                <w:szCs w:val="22"/>
              </w:rPr>
              <w:t>15.</w:t>
            </w:r>
          </w:p>
        </w:tc>
        <w:tc>
          <w:tcPr>
            <w:tcW w:w="864" w:type="pct"/>
          </w:tcPr>
          <w:p w14:paraId="60E008F1" w14:textId="077810FE" w:rsidR="00C11A83" w:rsidRPr="002967D6" w:rsidRDefault="00C11A83" w:rsidP="00C11A83">
            <w:pPr>
              <w:rPr>
                <w:sz w:val="22"/>
              </w:rPr>
            </w:pPr>
            <w:r>
              <w:rPr>
                <w:sz w:val="22"/>
              </w:rPr>
              <w:t>PA-155</w:t>
            </w:r>
          </w:p>
        </w:tc>
        <w:tc>
          <w:tcPr>
            <w:tcW w:w="2029" w:type="pct"/>
          </w:tcPr>
          <w:p w14:paraId="0DC3E3E4" w14:textId="7DA8BC82" w:rsidR="00C11A83" w:rsidRPr="002967D6" w:rsidRDefault="0060103B" w:rsidP="00C11A83">
            <w:pPr>
              <w:rPr>
                <w:sz w:val="22"/>
              </w:rPr>
            </w:pPr>
            <w:r w:rsidRPr="0060103B">
              <w:rPr>
                <w:sz w:val="22"/>
              </w:rPr>
              <w:t>Planuoti klausimo svarstymą ateityje</w:t>
            </w:r>
          </w:p>
        </w:tc>
        <w:tc>
          <w:tcPr>
            <w:tcW w:w="1818" w:type="pct"/>
          </w:tcPr>
          <w:p w14:paraId="2F0A493E" w14:textId="6473EFEE" w:rsidR="00C11A83" w:rsidRPr="002967D6" w:rsidRDefault="009A34BE" w:rsidP="00C11A83">
            <w:pPr>
              <w:rPr>
                <w:sz w:val="22"/>
              </w:rPr>
            </w:pPr>
            <w:r>
              <w:rPr>
                <w:sz w:val="22"/>
              </w:rPr>
              <w:t>FR-87</w:t>
            </w:r>
            <w:r w:rsidR="005A6D29">
              <w:rPr>
                <w:sz w:val="22"/>
              </w:rPr>
              <w:t>; FR-93.5.4</w:t>
            </w:r>
            <w:r w:rsidR="00031C9B">
              <w:rPr>
                <w:sz w:val="22"/>
              </w:rPr>
              <w:t>; FR-93.5.5</w:t>
            </w:r>
          </w:p>
        </w:tc>
      </w:tr>
      <w:tr w:rsidR="00C11A83" w:rsidRPr="002967D6" w14:paraId="74EB4DEE" w14:textId="77777777" w:rsidTr="00BD56B4">
        <w:tc>
          <w:tcPr>
            <w:tcW w:w="289" w:type="pct"/>
          </w:tcPr>
          <w:p w14:paraId="529979E4" w14:textId="76EC939B" w:rsidR="00C11A83" w:rsidRDefault="00C11A83" w:rsidP="00C11A83">
            <w:pPr>
              <w:pStyle w:val="Tablenumber"/>
              <w:rPr>
                <w:szCs w:val="22"/>
              </w:rPr>
            </w:pPr>
            <w:r>
              <w:rPr>
                <w:szCs w:val="22"/>
              </w:rPr>
              <w:t>16.</w:t>
            </w:r>
          </w:p>
        </w:tc>
        <w:tc>
          <w:tcPr>
            <w:tcW w:w="864" w:type="pct"/>
          </w:tcPr>
          <w:p w14:paraId="64E60F18" w14:textId="718FE5D9" w:rsidR="00C11A83" w:rsidRPr="002967D6" w:rsidRDefault="00C11A83" w:rsidP="00C11A83">
            <w:pPr>
              <w:rPr>
                <w:sz w:val="22"/>
              </w:rPr>
            </w:pPr>
            <w:r>
              <w:rPr>
                <w:sz w:val="22"/>
              </w:rPr>
              <w:t>PA-156</w:t>
            </w:r>
          </w:p>
        </w:tc>
        <w:tc>
          <w:tcPr>
            <w:tcW w:w="2029" w:type="pct"/>
          </w:tcPr>
          <w:p w14:paraId="68DE01CE" w14:textId="6B5F7E3C" w:rsidR="00C11A83" w:rsidRPr="002967D6" w:rsidRDefault="0060103B" w:rsidP="0060103B">
            <w:pPr>
              <w:rPr>
                <w:sz w:val="22"/>
              </w:rPr>
            </w:pPr>
            <w:r w:rsidRPr="0060103B">
              <w:rPr>
                <w:sz w:val="22"/>
              </w:rPr>
              <w:t>Peržiūrėti darbotvarkės</w:t>
            </w:r>
            <w:r>
              <w:rPr>
                <w:sz w:val="22"/>
              </w:rPr>
              <w:t xml:space="preserve"> </w:t>
            </w:r>
            <w:r w:rsidRPr="0060103B">
              <w:rPr>
                <w:sz w:val="22"/>
              </w:rPr>
              <w:t>informaciją</w:t>
            </w:r>
          </w:p>
        </w:tc>
        <w:tc>
          <w:tcPr>
            <w:tcW w:w="1818" w:type="pct"/>
          </w:tcPr>
          <w:p w14:paraId="27F81FDE" w14:textId="1B02C4D6" w:rsidR="00C11A83" w:rsidRPr="002967D6" w:rsidRDefault="009A34BE" w:rsidP="00C11A83">
            <w:pPr>
              <w:rPr>
                <w:sz w:val="22"/>
              </w:rPr>
            </w:pPr>
            <w:r>
              <w:rPr>
                <w:sz w:val="22"/>
              </w:rPr>
              <w:t>FR-87</w:t>
            </w:r>
            <w:r w:rsidR="00E4451B">
              <w:rPr>
                <w:sz w:val="22"/>
              </w:rPr>
              <w:t>; FR-88</w:t>
            </w:r>
          </w:p>
        </w:tc>
      </w:tr>
    </w:tbl>
    <w:p w14:paraId="2E5EF373" w14:textId="77777777" w:rsidR="003C1F02" w:rsidRDefault="003C1F02" w:rsidP="00A264D5">
      <w:pPr>
        <w:pStyle w:val="Antrat"/>
        <w:keepNext/>
        <w:rPr>
          <w:szCs w:val="22"/>
        </w:rPr>
      </w:pPr>
    </w:p>
    <w:p w14:paraId="1F4C39C9" w14:textId="6F227FB2" w:rsidR="00A264D5" w:rsidRPr="002967D6" w:rsidRDefault="00A264D5" w:rsidP="00A264D5">
      <w:pPr>
        <w:pStyle w:val="Antrat"/>
        <w:keepNext/>
        <w:rPr>
          <w:szCs w:val="22"/>
        </w:rPr>
      </w:pPr>
      <w:bookmarkStart w:id="365" w:name="_Toc218685733"/>
      <w:r w:rsidRPr="002967D6">
        <w:rPr>
          <w:szCs w:val="22"/>
        </w:rPr>
        <w:t xml:space="preserve">lentelė </w:t>
      </w:r>
      <w:r w:rsidRPr="002967D6">
        <w:rPr>
          <w:szCs w:val="22"/>
        </w:rPr>
        <w:fldChar w:fldCharType="begin"/>
      </w:r>
      <w:r w:rsidRPr="002967D6">
        <w:rPr>
          <w:szCs w:val="22"/>
        </w:rPr>
        <w:instrText xml:space="preserve"> SEQ lentelė \* ARABIC </w:instrText>
      </w:r>
      <w:r w:rsidRPr="002967D6">
        <w:rPr>
          <w:szCs w:val="22"/>
        </w:rPr>
        <w:fldChar w:fldCharType="separate"/>
      </w:r>
      <w:r w:rsidR="00D35554">
        <w:rPr>
          <w:noProof/>
          <w:szCs w:val="22"/>
        </w:rPr>
        <w:t>42</w:t>
      </w:r>
      <w:r w:rsidRPr="002967D6">
        <w:rPr>
          <w:szCs w:val="22"/>
        </w:rPr>
        <w:fldChar w:fldCharType="end"/>
      </w:r>
      <w:r w:rsidRPr="002967D6">
        <w:rPr>
          <w:szCs w:val="22"/>
        </w:rPr>
        <w:t>. Reikalavimai posėdžio protokolavimui</w:t>
      </w:r>
      <w:bookmarkEnd w:id="36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7899"/>
      </w:tblGrid>
      <w:tr w:rsidR="009351FB" w:rsidRPr="002967D6" w14:paraId="5C93FC59" w14:textId="77777777" w:rsidTr="002D7BE4">
        <w:trPr>
          <w:tblHeader/>
        </w:trPr>
        <w:tc>
          <w:tcPr>
            <w:tcW w:w="776" w:type="pct"/>
            <w:shd w:val="clear" w:color="auto" w:fill="BFBFBF" w:themeFill="background1" w:themeFillShade="BF"/>
          </w:tcPr>
          <w:p w14:paraId="11078D12" w14:textId="77777777" w:rsidR="009351FB" w:rsidRPr="002967D6" w:rsidRDefault="009351FB" w:rsidP="00D77FDE">
            <w:pPr>
              <w:keepNext/>
              <w:spacing w:before="60" w:after="60"/>
              <w:jc w:val="left"/>
              <w:rPr>
                <w:b/>
                <w:sz w:val="22"/>
              </w:rPr>
            </w:pPr>
            <w:r w:rsidRPr="002967D6">
              <w:rPr>
                <w:b/>
                <w:sz w:val="22"/>
              </w:rPr>
              <w:t>Reikalavimo Nr.</w:t>
            </w:r>
          </w:p>
        </w:tc>
        <w:tc>
          <w:tcPr>
            <w:tcW w:w="4224" w:type="pct"/>
            <w:shd w:val="clear" w:color="auto" w:fill="BFBFBF" w:themeFill="background1" w:themeFillShade="BF"/>
          </w:tcPr>
          <w:p w14:paraId="69BB96C5" w14:textId="77777777" w:rsidR="009351FB" w:rsidRPr="002967D6" w:rsidRDefault="009351FB" w:rsidP="00D77FDE">
            <w:pPr>
              <w:keepNext/>
              <w:spacing w:before="60" w:after="60"/>
              <w:jc w:val="left"/>
              <w:rPr>
                <w:b/>
                <w:sz w:val="22"/>
              </w:rPr>
            </w:pPr>
            <w:r w:rsidRPr="002967D6">
              <w:rPr>
                <w:b/>
                <w:sz w:val="22"/>
              </w:rPr>
              <w:t>Reikalavimas</w:t>
            </w:r>
          </w:p>
        </w:tc>
      </w:tr>
      <w:tr w:rsidR="00954756" w:rsidRPr="002967D6" w14:paraId="58DF325F" w14:textId="77777777" w:rsidTr="002D7BE4">
        <w:tc>
          <w:tcPr>
            <w:tcW w:w="776" w:type="pct"/>
          </w:tcPr>
          <w:p w14:paraId="3444DB0B" w14:textId="77777777" w:rsidR="00954756" w:rsidRPr="002967D6" w:rsidRDefault="00954756" w:rsidP="00E9781E">
            <w:pPr>
              <w:pStyle w:val="Tablenumber"/>
              <w:numPr>
                <w:ilvl w:val="0"/>
                <w:numId w:val="55"/>
              </w:numPr>
              <w:rPr>
                <w:szCs w:val="22"/>
              </w:rPr>
            </w:pPr>
          </w:p>
        </w:tc>
        <w:tc>
          <w:tcPr>
            <w:tcW w:w="4224" w:type="pct"/>
          </w:tcPr>
          <w:p w14:paraId="50940060" w14:textId="133EB692" w:rsidR="00954756" w:rsidRPr="002967D6" w:rsidRDefault="00954756" w:rsidP="00954756">
            <w:pPr>
              <w:rPr>
                <w:sz w:val="22"/>
              </w:rPr>
            </w:pPr>
            <w:r w:rsidRPr="002967D6">
              <w:rPr>
                <w:sz w:val="22"/>
              </w:rPr>
              <w:t xml:space="preserve">Turi būti sukurta Seimo posėdžių protokolavimo aplinka, skirta </w:t>
            </w:r>
            <w:r w:rsidR="002323C0" w:rsidRPr="002967D6">
              <w:rPr>
                <w:sz w:val="22"/>
              </w:rPr>
              <w:t>posėdžių eigos fiksavimui</w:t>
            </w:r>
            <w:r w:rsidR="0010104D" w:rsidRPr="002967D6">
              <w:rPr>
                <w:sz w:val="22"/>
              </w:rPr>
              <w:t>, koregavimui</w:t>
            </w:r>
            <w:r w:rsidR="002323C0" w:rsidRPr="002967D6">
              <w:rPr>
                <w:sz w:val="22"/>
              </w:rPr>
              <w:t xml:space="preserve"> </w:t>
            </w:r>
            <w:r w:rsidR="00C52AE5" w:rsidRPr="002967D6">
              <w:rPr>
                <w:sz w:val="22"/>
              </w:rPr>
              <w:t>bei dokumentavimui.</w:t>
            </w:r>
          </w:p>
        </w:tc>
      </w:tr>
      <w:tr w:rsidR="009351FB" w:rsidRPr="002967D6" w14:paraId="51AA2731" w14:textId="77777777" w:rsidTr="002D7BE4">
        <w:tc>
          <w:tcPr>
            <w:tcW w:w="776" w:type="pct"/>
          </w:tcPr>
          <w:p w14:paraId="059C5C01" w14:textId="77777777" w:rsidR="009351FB" w:rsidRPr="002967D6" w:rsidRDefault="009351FB" w:rsidP="00E9781E">
            <w:pPr>
              <w:pStyle w:val="Tablenumber"/>
              <w:numPr>
                <w:ilvl w:val="0"/>
                <w:numId w:val="55"/>
              </w:numPr>
              <w:rPr>
                <w:szCs w:val="22"/>
              </w:rPr>
            </w:pPr>
          </w:p>
        </w:tc>
        <w:tc>
          <w:tcPr>
            <w:tcW w:w="4224" w:type="pct"/>
          </w:tcPr>
          <w:p w14:paraId="66595937" w14:textId="2B27E33F" w:rsidR="009351FB" w:rsidRDefault="00464364">
            <w:pPr>
              <w:rPr>
                <w:sz w:val="22"/>
              </w:rPr>
            </w:pPr>
            <w:r>
              <w:rPr>
                <w:sz w:val="22"/>
              </w:rPr>
              <w:t xml:space="preserve"> Turi būti sukurta posėdžio darbotvarkės peržiūros sritis. Atvaizduojami sąrašo elementai:</w:t>
            </w:r>
          </w:p>
          <w:p w14:paraId="5C855D47" w14:textId="77777777" w:rsidR="00464364" w:rsidRPr="00E461E4" w:rsidRDefault="00464364" w:rsidP="00953DD8">
            <w:pPr>
              <w:pStyle w:val="Sraopastraipa"/>
              <w:numPr>
                <w:ilvl w:val="0"/>
                <w:numId w:val="125"/>
              </w:numPr>
              <w:rPr>
                <w:sz w:val="22"/>
              </w:rPr>
            </w:pPr>
            <w:r w:rsidRPr="00E461E4">
              <w:rPr>
                <w:sz w:val="22"/>
              </w:rPr>
              <w:t>Darbotvarkės klausimo pavadinimas;</w:t>
            </w:r>
          </w:p>
          <w:p w14:paraId="03246B89" w14:textId="77777777" w:rsidR="00464364" w:rsidRPr="00E461E4" w:rsidRDefault="00464364" w:rsidP="00953DD8">
            <w:pPr>
              <w:pStyle w:val="Sraopastraipa"/>
              <w:numPr>
                <w:ilvl w:val="0"/>
                <w:numId w:val="125"/>
              </w:numPr>
              <w:rPr>
                <w:sz w:val="22"/>
              </w:rPr>
            </w:pPr>
            <w:r w:rsidRPr="00E461E4">
              <w:rPr>
                <w:sz w:val="22"/>
              </w:rPr>
              <w:t>Pagrindinis komitetas;</w:t>
            </w:r>
          </w:p>
          <w:p w14:paraId="5D1FACA0" w14:textId="77777777" w:rsidR="00464364" w:rsidRPr="00E461E4" w:rsidRDefault="00464364" w:rsidP="00953DD8">
            <w:pPr>
              <w:pStyle w:val="Sraopastraipa"/>
              <w:numPr>
                <w:ilvl w:val="0"/>
                <w:numId w:val="125"/>
              </w:numPr>
              <w:rPr>
                <w:sz w:val="22"/>
              </w:rPr>
            </w:pPr>
            <w:r w:rsidRPr="00E461E4">
              <w:rPr>
                <w:sz w:val="22"/>
              </w:rPr>
              <w:t>Kiti atsakingi padaliniai;</w:t>
            </w:r>
          </w:p>
          <w:p w14:paraId="5A823EA5" w14:textId="7E7D34AF" w:rsidR="00464364" w:rsidRPr="00E461E4" w:rsidRDefault="00464364" w:rsidP="00953DD8">
            <w:pPr>
              <w:pStyle w:val="Sraopastraipa"/>
              <w:numPr>
                <w:ilvl w:val="0"/>
                <w:numId w:val="125"/>
              </w:numPr>
              <w:rPr>
                <w:sz w:val="22"/>
              </w:rPr>
            </w:pPr>
            <w:r w:rsidRPr="00E461E4">
              <w:rPr>
                <w:sz w:val="22"/>
              </w:rPr>
              <w:t>Numatyta svarstymo data.</w:t>
            </w:r>
          </w:p>
        </w:tc>
      </w:tr>
      <w:tr w:rsidR="008479A8" w:rsidRPr="002967D6" w14:paraId="62E7CF27" w14:textId="77777777" w:rsidTr="002D7BE4">
        <w:tc>
          <w:tcPr>
            <w:tcW w:w="776" w:type="pct"/>
          </w:tcPr>
          <w:p w14:paraId="5984A658" w14:textId="77777777" w:rsidR="008479A8" w:rsidRPr="002967D6" w:rsidRDefault="008479A8" w:rsidP="00E9781E">
            <w:pPr>
              <w:pStyle w:val="Tablenumber"/>
              <w:numPr>
                <w:ilvl w:val="0"/>
                <w:numId w:val="55"/>
              </w:numPr>
              <w:rPr>
                <w:szCs w:val="22"/>
              </w:rPr>
            </w:pPr>
          </w:p>
        </w:tc>
        <w:tc>
          <w:tcPr>
            <w:tcW w:w="4224" w:type="pct"/>
          </w:tcPr>
          <w:p w14:paraId="7B7D8083" w14:textId="77777777" w:rsidR="00164143" w:rsidRPr="002967D6" w:rsidRDefault="008479A8">
            <w:pPr>
              <w:rPr>
                <w:sz w:val="22"/>
              </w:rPr>
            </w:pPr>
            <w:r w:rsidRPr="002967D6">
              <w:rPr>
                <w:sz w:val="22"/>
              </w:rPr>
              <w:t>Turi būti galimy</w:t>
            </w:r>
            <w:r w:rsidR="00061F60" w:rsidRPr="002967D6">
              <w:rPr>
                <w:sz w:val="22"/>
              </w:rPr>
              <w:t xml:space="preserve">bė pasirinkti </w:t>
            </w:r>
            <w:r w:rsidR="00F30991" w:rsidRPr="002967D6">
              <w:rPr>
                <w:sz w:val="22"/>
              </w:rPr>
              <w:t xml:space="preserve">Seimo </w:t>
            </w:r>
            <w:r w:rsidR="00061F60" w:rsidRPr="002967D6">
              <w:rPr>
                <w:sz w:val="22"/>
              </w:rPr>
              <w:t xml:space="preserve">posėdį, kurio </w:t>
            </w:r>
            <w:r w:rsidR="00E03223" w:rsidRPr="002967D6">
              <w:rPr>
                <w:sz w:val="22"/>
              </w:rPr>
              <w:t>įvykius</w:t>
            </w:r>
            <w:r w:rsidR="00061F60" w:rsidRPr="002967D6">
              <w:rPr>
                <w:sz w:val="22"/>
              </w:rPr>
              <w:t xml:space="preserve"> norima peržiūrėti</w:t>
            </w:r>
            <w:r w:rsidR="00164143" w:rsidRPr="002967D6">
              <w:rPr>
                <w:sz w:val="22"/>
              </w:rPr>
              <w:t>:</w:t>
            </w:r>
          </w:p>
          <w:p w14:paraId="495048F2" w14:textId="77777777" w:rsidR="00164143" w:rsidRPr="002967D6" w:rsidRDefault="00164143" w:rsidP="00953DD8">
            <w:pPr>
              <w:pStyle w:val="Sraopastraipa"/>
              <w:numPr>
                <w:ilvl w:val="0"/>
                <w:numId w:val="96"/>
              </w:numPr>
              <w:rPr>
                <w:sz w:val="22"/>
              </w:rPr>
            </w:pPr>
            <w:r w:rsidRPr="002967D6">
              <w:rPr>
                <w:sz w:val="22"/>
              </w:rPr>
              <w:t>Šiuo metu vykstantį posėdį;</w:t>
            </w:r>
          </w:p>
          <w:p w14:paraId="50EE5961" w14:textId="5C5038F1" w:rsidR="007B2D08" w:rsidRPr="002967D6" w:rsidRDefault="00C264D1" w:rsidP="00953DD8">
            <w:pPr>
              <w:pStyle w:val="Sraopastraipa"/>
              <w:numPr>
                <w:ilvl w:val="0"/>
                <w:numId w:val="96"/>
              </w:numPr>
              <w:rPr>
                <w:sz w:val="22"/>
              </w:rPr>
            </w:pPr>
            <w:r>
              <w:rPr>
                <w:sz w:val="22"/>
              </w:rPr>
              <w:t>Kitą, j</w:t>
            </w:r>
            <w:r w:rsidR="000A53B8" w:rsidRPr="002967D6">
              <w:rPr>
                <w:sz w:val="22"/>
              </w:rPr>
              <w:t>au įvykusį posėdį.</w:t>
            </w:r>
            <w:r w:rsidR="00F30991" w:rsidRPr="002967D6">
              <w:rPr>
                <w:sz w:val="22"/>
              </w:rPr>
              <w:t xml:space="preserve"> Posėd</w:t>
            </w:r>
            <w:r w:rsidR="00D864A2" w:rsidRPr="002967D6">
              <w:rPr>
                <w:sz w:val="22"/>
              </w:rPr>
              <w:t>ži</w:t>
            </w:r>
            <w:r w:rsidR="00246B6F" w:rsidRPr="002967D6">
              <w:rPr>
                <w:sz w:val="22"/>
              </w:rPr>
              <w:t>ų sąrašas</w:t>
            </w:r>
            <w:r w:rsidR="00D864A2" w:rsidRPr="002967D6">
              <w:rPr>
                <w:sz w:val="22"/>
              </w:rPr>
              <w:t xml:space="preserve"> turi būti atvaizduojam</w:t>
            </w:r>
            <w:r w:rsidR="00246B6F" w:rsidRPr="002967D6">
              <w:rPr>
                <w:sz w:val="22"/>
              </w:rPr>
              <w:t>as</w:t>
            </w:r>
            <w:r w:rsidR="00D864A2" w:rsidRPr="002967D6">
              <w:rPr>
                <w:sz w:val="22"/>
              </w:rPr>
              <w:t xml:space="preserve"> pasirinkus kadenciją ir sesiją.</w:t>
            </w:r>
          </w:p>
        </w:tc>
      </w:tr>
      <w:tr w:rsidR="00991F05" w:rsidRPr="002967D6" w14:paraId="70065CA9" w14:textId="77777777" w:rsidTr="002D7BE4">
        <w:tc>
          <w:tcPr>
            <w:tcW w:w="776" w:type="pct"/>
          </w:tcPr>
          <w:p w14:paraId="4F2BA453" w14:textId="77777777" w:rsidR="00991F05" w:rsidRPr="002967D6" w:rsidRDefault="00991F05" w:rsidP="00E9781E">
            <w:pPr>
              <w:pStyle w:val="Tablenumber"/>
              <w:numPr>
                <w:ilvl w:val="0"/>
                <w:numId w:val="55"/>
              </w:numPr>
              <w:rPr>
                <w:szCs w:val="22"/>
              </w:rPr>
            </w:pPr>
          </w:p>
        </w:tc>
        <w:tc>
          <w:tcPr>
            <w:tcW w:w="4224" w:type="pct"/>
          </w:tcPr>
          <w:p w14:paraId="584BD3BA" w14:textId="47196939" w:rsidR="00991F05" w:rsidRPr="002967D6" w:rsidRDefault="00991F05">
            <w:pPr>
              <w:rPr>
                <w:sz w:val="22"/>
              </w:rPr>
            </w:pPr>
            <w:r>
              <w:rPr>
                <w:sz w:val="22"/>
              </w:rPr>
              <w:t xml:space="preserve">Turi būti sukurta </w:t>
            </w:r>
            <w:r w:rsidR="00562D9B">
              <w:rPr>
                <w:sz w:val="22"/>
              </w:rPr>
              <w:t xml:space="preserve">pastabų </w:t>
            </w:r>
            <w:r w:rsidR="00074F43">
              <w:rPr>
                <w:sz w:val="22"/>
              </w:rPr>
              <w:t xml:space="preserve">ir formuluočių </w:t>
            </w:r>
            <w:r w:rsidR="00562D9B">
              <w:rPr>
                <w:sz w:val="22"/>
              </w:rPr>
              <w:t>šablonų valdymo sritis</w:t>
            </w:r>
            <w:r w:rsidR="005812CD">
              <w:rPr>
                <w:sz w:val="22"/>
              </w:rPr>
              <w:t xml:space="preserve"> </w:t>
            </w:r>
            <w:r w:rsidR="003912FA">
              <w:rPr>
                <w:sz w:val="22"/>
              </w:rPr>
              <w:t>su</w:t>
            </w:r>
            <w:r w:rsidR="005812CD">
              <w:rPr>
                <w:sz w:val="22"/>
              </w:rPr>
              <w:t xml:space="preserve"> funkcinė</w:t>
            </w:r>
            <w:r w:rsidR="003912FA">
              <w:rPr>
                <w:sz w:val="22"/>
              </w:rPr>
              <w:t>mi</w:t>
            </w:r>
            <w:r w:rsidR="005812CD">
              <w:rPr>
                <w:sz w:val="22"/>
              </w:rPr>
              <w:t>s galimybė</w:t>
            </w:r>
            <w:r w:rsidR="003912FA">
              <w:rPr>
                <w:sz w:val="22"/>
              </w:rPr>
              <w:t>mi</w:t>
            </w:r>
            <w:r w:rsidR="005812CD">
              <w:rPr>
                <w:sz w:val="22"/>
              </w:rPr>
              <w:t>s:</w:t>
            </w:r>
          </w:p>
        </w:tc>
      </w:tr>
      <w:tr w:rsidR="00F244DF" w:rsidRPr="002967D6" w14:paraId="4E97E369" w14:textId="77777777" w:rsidTr="002D7BE4">
        <w:tc>
          <w:tcPr>
            <w:tcW w:w="776" w:type="pct"/>
          </w:tcPr>
          <w:p w14:paraId="3B2E7B55" w14:textId="77777777" w:rsidR="00F244DF" w:rsidRPr="002967D6" w:rsidRDefault="00F244DF" w:rsidP="00F244DF">
            <w:pPr>
              <w:pStyle w:val="Tablenumber"/>
              <w:numPr>
                <w:ilvl w:val="1"/>
                <w:numId w:val="55"/>
              </w:numPr>
              <w:rPr>
                <w:szCs w:val="22"/>
              </w:rPr>
            </w:pPr>
          </w:p>
        </w:tc>
        <w:tc>
          <w:tcPr>
            <w:tcW w:w="4224" w:type="pct"/>
          </w:tcPr>
          <w:p w14:paraId="5D1CF177" w14:textId="77777777" w:rsidR="00F244DF" w:rsidRDefault="0065202A">
            <w:pPr>
              <w:rPr>
                <w:sz w:val="22"/>
              </w:rPr>
            </w:pPr>
            <w:r>
              <w:rPr>
                <w:sz w:val="22"/>
              </w:rPr>
              <w:t xml:space="preserve">Turi būti </w:t>
            </w:r>
            <w:r w:rsidR="009E2733">
              <w:rPr>
                <w:sz w:val="22"/>
              </w:rPr>
              <w:t>atvaizduojama</w:t>
            </w:r>
            <w:r w:rsidR="005812CD">
              <w:rPr>
                <w:sz w:val="22"/>
              </w:rPr>
              <w:t>s sukurtų šablonų sąrašas. Sąrašo elementai:</w:t>
            </w:r>
          </w:p>
          <w:p w14:paraId="330A5EF7" w14:textId="6EBC2FB3" w:rsidR="005812CD" w:rsidRPr="00E461E4" w:rsidRDefault="005812CD" w:rsidP="00953DD8">
            <w:pPr>
              <w:pStyle w:val="Sraopastraipa"/>
              <w:numPr>
                <w:ilvl w:val="0"/>
                <w:numId w:val="124"/>
              </w:numPr>
              <w:rPr>
                <w:sz w:val="22"/>
              </w:rPr>
            </w:pPr>
            <w:r w:rsidRPr="00E461E4">
              <w:rPr>
                <w:sz w:val="22"/>
              </w:rPr>
              <w:t>Tipas</w:t>
            </w:r>
            <w:r w:rsidR="00C84E1A">
              <w:rPr>
                <w:sz w:val="22"/>
              </w:rPr>
              <w:t xml:space="preserve"> (formuluotė / pastaba)</w:t>
            </w:r>
            <w:r w:rsidRPr="00E461E4">
              <w:rPr>
                <w:sz w:val="22"/>
              </w:rPr>
              <w:t>;</w:t>
            </w:r>
          </w:p>
          <w:p w14:paraId="4E0DF48E" w14:textId="77777777" w:rsidR="005812CD" w:rsidRPr="00E461E4" w:rsidRDefault="005812CD" w:rsidP="00953DD8">
            <w:pPr>
              <w:pStyle w:val="Sraopastraipa"/>
              <w:numPr>
                <w:ilvl w:val="0"/>
                <w:numId w:val="124"/>
              </w:numPr>
              <w:rPr>
                <w:sz w:val="22"/>
              </w:rPr>
            </w:pPr>
            <w:r w:rsidRPr="00E461E4">
              <w:rPr>
                <w:sz w:val="22"/>
              </w:rPr>
              <w:t>Šablono pavadinimas;</w:t>
            </w:r>
          </w:p>
          <w:p w14:paraId="013E5036" w14:textId="1DDBA4DA" w:rsidR="005812CD" w:rsidRPr="00E461E4" w:rsidRDefault="005812CD" w:rsidP="00953DD8">
            <w:pPr>
              <w:pStyle w:val="Sraopastraipa"/>
              <w:numPr>
                <w:ilvl w:val="0"/>
                <w:numId w:val="124"/>
              </w:numPr>
              <w:rPr>
                <w:sz w:val="22"/>
              </w:rPr>
            </w:pPr>
            <w:r w:rsidRPr="00E461E4">
              <w:rPr>
                <w:sz w:val="22"/>
              </w:rPr>
              <w:t>Šablono tekstas.</w:t>
            </w:r>
          </w:p>
        </w:tc>
      </w:tr>
      <w:tr w:rsidR="00F244DF" w:rsidRPr="002967D6" w14:paraId="5DEB8586" w14:textId="77777777" w:rsidTr="002D7BE4">
        <w:tc>
          <w:tcPr>
            <w:tcW w:w="776" w:type="pct"/>
          </w:tcPr>
          <w:p w14:paraId="041A5BDE" w14:textId="77777777" w:rsidR="00F244DF" w:rsidRPr="002967D6" w:rsidRDefault="00F244DF" w:rsidP="00F244DF">
            <w:pPr>
              <w:pStyle w:val="Tablenumber"/>
              <w:numPr>
                <w:ilvl w:val="1"/>
                <w:numId w:val="55"/>
              </w:numPr>
              <w:rPr>
                <w:szCs w:val="22"/>
              </w:rPr>
            </w:pPr>
          </w:p>
        </w:tc>
        <w:tc>
          <w:tcPr>
            <w:tcW w:w="4224" w:type="pct"/>
          </w:tcPr>
          <w:p w14:paraId="0242F632" w14:textId="2362AB7C" w:rsidR="00F244DF" w:rsidRDefault="00D70F11">
            <w:pPr>
              <w:rPr>
                <w:sz w:val="22"/>
              </w:rPr>
            </w:pPr>
            <w:r>
              <w:rPr>
                <w:sz w:val="22"/>
              </w:rPr>
              <w:t>Šablonų sąraše turi būti galimybė atlikti paiešką;</w:t>
            </w:r>
          </w:p>
        </w:tc>
      </w:tr>
      <w:tr w:rsidR="00C3588F" w:rsidRPr="002967D6" w14:paraId="24F8A503" w14:textId="77777777" w:rsidTr="002D7BE4">
        <w:tc>
          <w:tcPr>
            <w:tcW w:w="776" w:type="pct"/>
          </w:tcPr>
          <w:p w14:paraId="47ECED47" w14:textId="77777777" w:rsidR="00C3588F" w:rsidRPr="002967D6" w:rsidRDefault="00C3588F" w:rsidP="00C3588F">
            <w:pPr>
              <w:pStyle w:val="Tablenumber"/>
              <w:numPr>
                <w:ilvl w:val="1"/>
                <w:numId w:val="55"/>
              </w:numPr>
              <w:rPr>
                <w:szCs w:val="22"/>
              </w:rPr>
            </w:pPr>
          </w:p>
        </w:tc>
        <w:tc>
          <w:tcPr>
            <w:tcW w:w="4224" w:type="pct"/>
          </w:tcPr>
          <w:p w14:paraId="67578E3D" w14:textId="0B87F123" w:rsidR="00C3588F" w:rsidRDefault="00C3588F" w:rsidP="00C3588F">
            <w:pPr>
              <w:rPr>
                <w:sz w:val="22"/>
              </w:rPr>
            </w:pPr>
            <w:r>
              <w:rPr>
                <w:sz w:val="22"/>
              </w:rPr>
              <w:t>Šablonų sąrašą turi būti galimybė filtruoti;</w:t>
            </w:r>
          </w:p>
        </w:tc>
      </w:tr>
      <w:tr w:rsidR="005812CD" w:rsidRPr="002967D6" w14:paraId="77F01318" w14:textId="77777777" w:rsidTr="002D7BE4">
        <w:tc>
          <w:tcPr>
            <w:tcW w:w="776" w:type="pct"/>
          </w:tcPr>
          <w:p w14:paraId="6D5126F6" w14:textId="77777777" w:rsidR="005812CD" w:rsidRPr="002967D6" w:rsidRDefault="005812CD" w:rsidP="00F244DF">
            <w:pPr>
              <w:pStyle w:val="Tablenumber"/>
              <w:numPr>
                <w:ilvl w:val="1"/>
                <w:numId w:val="55"/>
              </w:numPr>
              <w:rPr>
                <w:szCs w:val="22"/>
              </w:rPr>
            </w:pPr>
          </w:p>
        </w:tc>
        <w:tc>
          <w:tcPr>
            <w:tcW w:w="4224" w:type="pct"/>
          </w:tcPr>
          <w:p w14:paraId="5D509850" w14:textId="0FA929F4" w:rsidR="005812CD" w:rsidRDefault="00C84E1A">
            <w:pPr>
              <w:rPr>
                <w:sz w:val="22"/>
              </w:rPr>
            </w:pPr>
            <w:r>
              <w:rPr>
                <w:sz w:val="22"/>
              </w:rPr>
              <w:t>Turi būti galimybė pridėti naują</w:t>
            </w:r>
            <w:r w:rsidR="00464364">
              <w:rPr>
                <w:sz w:val="22"/>
              </w:rPr>
              <w:t xml:space="preserve"> / ištrinti</w:t>
            </w:r>
            <w:r>
              <w:rPr>
                <w:sz w:val="22"/>
              </w:rPr>
              <w:t xml:space="preserve"> šabloną</w:t>
            </w:r>
            <w:r w:rsidR="008F31DA">
              <w:rPr>
                <w:sz w:val="22"/>
              </w:rPr>
              <w:t>. Kuriant naują šabloną turi būti galimybė nurodyti šablono tipą, pavadinimą ir įterpiamą tekstą.</w:t>
            </w:r>
          </w:p>
        </w:tc>
      </w:tr>
      <w:tr w:rsidR="009351FB" w:rsidRPr="002967D6" w14:paraId="40D810CD" w14:textId="77777777" w:rsidTr="002D7BE4">
        <w:tc>
          <w:tcPr>
            <w:tcW w:w="776" w:type="pct"/>
          </w:tcPr>
          <w:p w14:paraId="07AE682F" w14:textId="77777777" w:rsidR="009351FB" w:rsidRPr="002967D6" w:rsidRDefault="009351FB" w:rsidP="00E9781E">
            <w:pPr>
              <w:pStyle w:val="Tablenumber"/>
              <w:numPr>
                <w:ilvl w:val="0"/>
                <w:numId w:val="55"/>
              </w:numPr>
              <w:rPr>
                <w:szCs w:val="22"/>
              </w:rPr>
            </w:pPr>
          </w:p>
        </w:tc>
        <w:tc>
          <w:tcPr>
            <w:tcW w:w="4224" w:type="pct"/>
          </w:tcPr>
          <w:p w14:paraId="0E9BD264" w14:textId="77777777" w:rsidR="009351FB" w:rsidRPr="002967D6" w:rsidRDefault="00F30991">
            <w:pPr>
              <w:rPr>
                <w:sz w:val="22"/>
              </w:rPr>
            </w:pPr>
            <w:r w:rsidRPr="002967D6">
              <w:rPr>
                <w:sz w:val="22"/>
              </w:rPr>
              <w:t>Pasirinkus posėdį t</w:t>
            </w:r>
            <w:r w:rsidR="00263125" w:rsidRPr="002967D6">
              <w:rPr>
                <w:sz w:val="22"/>
              </w:rPr>
              <w:t xml:space="preserve">uri būti </w:t>
            </w:r>
            <w:r w:rsidR="008479A8" w:rsidRPr="002967D6">
              <w:rPr>
                <w:sz w:val="22"/>
              </w:rPr>
              <w:t>atvaizduojamas posėdžio įvykių są</w:t>
            </w:r>
            <w:r w:rsidRPr="002967D6">
              <w:rPr>
                <w:sz w:val="22"/>
              </w:rPr>
              <w:t>rašas. Sąrašo elementai:</w:t>
            </w:r>
          </w:p>
          <w:p w14:paraId="12906663" w14:textId="53075E6D" w:rsidR="00F30991" w:rsidRPr="002967D6" w:rsidRDefault="00F30991" w:rsidP="00953DD8">
            <w:pPr>
              <w:pStyle w:val="Sraopastraipa"/>
              <w:numPr>
                <w:ilvl w:val="0"/>
                <w:numId w:val="85"/>
              </w:numPr>
              <w:rPr>
                <w:sz w:val="22"/>
              </w:rPr>
            </w:pPr>
            <w:r w:rsidRPr="002967D6">
              <w:rPr>
                <w:sz w:val="22"/>
              </w:rPr>
              <w:t>Eil. Nr.;</w:t>
            </w:r>
          </w:p>
          <w:p w14:paraId="3BB1A47D" w14:textId="77777777" w:rsidR="00F30991" w:rsidRPr="002967D6" w:rsidRDefault="00F30991" w:rsidP="00953DD8">
            <w:pPr>
              <w:pStyle w:val="Sraopastraipa"/>
              <w:numPr>
                <w:ilvl w:val="0"/>
                <w:numId w:val="85"/>
              </w:numPr>
              <w:rPr>
                <w:sz w:val="22"/>
              </w:rPr>
            </w:pPr>
            <w:r w:rsidRPr="002967D6">
              <w:rPr>
                <w:sz w:val="22"/>
              </w:rPr>
              <w:t>Laikas;</w:t>
            </w:r>
          </w:p>
          <w:p w14:paraId="48DF7D55" w14:textId="5CBE6D6A" w:rsidR="00F30991" w:rsidRPr="002967D6" w:rsidRDefault="00F30991" w:rsidP="00953DD8">
            <w:pPr>
              <w:pStyle w:val="Sraopastraipa"/>
              <w:numPr>
                <w:ilvl w:val="0"/>
                <w:numId w:val="85"/>
              </w:numPr>
              <w:rPr>
                <w:sz w:val="22"/>
              </w:rPr>
            </w:pPr>
            <w:r w:rsidRPr="002967D6">
              <w:rPr>
                <w:sz w:val="22"/>
              </w:rPr>
              <w:t>Įvykis.</w:t>
            </w:r>
          </w:p>
        </w:tc>
      </w:tr>
      <w:tr w:rsidR="00BB1918" w:rsidRPr="002967D6" w14:paraId="6CB7A994" w14:textId="77777777" w:rsidTr="002D7BE4">
        <w:tc>
          <w:tcPr>
            <w:tcW w:w="776" w:type="pct"/>
          </w:tcPr>
          <w:p w14:paraId="474DCB8F" w14:textId="77777777" w:rsidR="00BB1918" w:rsidRPr="002967D6" w:rsidRDefault="00BB1918" w:rsidP="00E9781E">
            <w:pPr>
              <w:pStyle w:val="Tablenumber"/>
              <w:numPr>
                <w:ilvl w:val="1"/>
                <w:numId w:val="55"/>
              </w:numPr>
              <w:rPr>
                <w:szCs w:val="22"/>
              </w:rPr>
            </w:pPr>
          </w:p>
        </w:tc>
        <w:tc>
          <w:tcPr>
            <w:tcW w:w="4224" w:type="pct"/>
          </w:tcPr>
          <w:p w14:paraId="7CB14619" w14:textId="0215CEFA" w:rsidR="00BB1918" w:rsidRPr="002967D6" w:rsidRDefault="00150945">
            <w:pPr>
              <w:rPr>
                <w:sz w:val="22"/>
              </w:rPr>
            </w:pPr>
            <w:r w:rsidRPr="002967D6">
              <w:rPr>
                <w:sz w:val="22"/>
              </w:rPr>
              <w:t>Turi būti atvaizduojami galimi posėdžio įvykiai:</w:t>
            </w:r>
          </w:p>
          <w:p w14:paraId="6B773289" w14:textId="77777777" w:rsidR="00150945" w:rsidRPr="002967D6" w:rsidRDefault="00895F89" w:rsidP="00953DD8">
            <w:pPr>
              <w:pStyle w:val="Sraopastraipa"/>
              <w:numPr>
                <w:ilvl w:val="0"/>
                <w:numId w:val="86"/>
              </w:numPr>
              <w:rPr>
                <w:sz w:val="22"/>
              </w:rPr>
            </w:pPr>
            <w:r w:rsidRPr="002967D6">
              <w:rPr>
                <w:sz w:val="22"/>
              </w:rPr>
              <w:lastRenderedPageBreak/>
              <w:t>Posėdžio pradžia;</w:t>
            </w:r>
          </w:p>
          <w:p w14:paraId="704026EE" w14:textId="77777777" w:rsidR="00895F89" w:rsidRPr="002967D6" w:rsidRDefault="00895F89" w:rsidP="00953DD8">
            <w:pPr>
              <w:pStyle w:val="Sraopastraipa"/>
              <w:numPr>
                <w:ilvl w:val="0"/>
                <w:numId w:val="86"/>
              </w:numPr>
              <w:rPr>
                <w:sz w:val="22"/>
              </w:rPr>
            </w:pPr>
            <w:r w:rsidRPr="002967D6">
              <w:rPr>
                <w:sz w:val="22"/>
              </w:rPr>
              <w:t>Posėdžio pabaiga;</w:t>
            </w:r>
          </w:p>
          <w:p w14:paraId="20309E53" w14:textId="77777777" w:rsidR="00895F89" w:rsidRPr="002967D6" w:rsidRDefault="00895F89" w:rsidP="00953DD8">
            <w:pPr>
              <w:pStyle w:val="Sraopastraipa"/>
              <w:numPr>
                <w:ilvl w:val="0"/>
                <w:numId w:val="86"/>
              </w:numPr>
              <w:rPr>
                <w:sz w:val="22"/>
              </w:rPr>
            </w:pPr>
            <w:r w:rsidRPr="002967D6">
              <w:rPr>
                <w:sz w:val="22"/>
              </w:rPr>
              <w:t>Pertraukos pradžia;</w:t>
            </w:r>
          </w:p>
          <w:p w14:paraId="7B6D6BE1" w14:textId="77777777" w:rsidR="00895F89" w:rsidRPr="002967D6" w:rsidRDefault="00895F89" w:rsidP="00953DD8">
            <w:pPr>
              <w:pStyle w:val="Sraopastraipa"/>
              <w:numPr>
                <w:ilvl w:val="0"/>
                <w:numId w:val="86"/>
              </w:numPr>
              <w:rPr>
                <w:sz w:val="22"/>
              </w:rPr>
            </w:pPr>
            <w:r w:rsidRPr="002967D6">
              <w:rPr>
                <w:sz w:val="22"/>
              </w:rPr>
              <w:t>Pertraukos pabaiga;</w:t>
            </w:r>
          </w:p>
          <w:p w14:paraId="0A8A5016" w14:textId="77777777" w:rsidR="00895F89" w:rsidRPr="002967D6" w:rsidRDefault="00895F89" w:rsidP="00953DD8">
            <w:pPr>
              <w:pStyle w:val="Sraopastraipa"/>
              <w:numPr>
                <w:ilvl w:val="0"/>
                <w:numId w:val="86"/>
              </w:numPr>
              <w:rPr>
                <w:sz w:val="22"/>
              </w:rPr>
            </w:pPr>
            <w:r w:rsidRPr="002967D6">
              <w:rPr>
                <w:sz w:val="22"/>
              </w:rPr>
              <w:t>Pasikeitė pirmininkaujantis</w:t>
            </w:r>
          </w:p>
          <w:p w14:paraId="69A8123A" w14:textId="77777777" w:rsidR="00895F89" w:rsidRPr="002967D6" w:rsidRDefault="00895F89" w:rsidP="00953DD8">
            <w:pPr>
              <w:pStyle w:val="Sraopastraipa"/>
              <w:numPr>
                <w:ilvl w:val="0"/>
                <w:numId w:val="86"/>
              </w:numPr>
              <w:rPr>
                <w:sz w:val="22"/>
              </w:rPr>
            </w:pPr>
            <w:r w:rsidRPr="002967D6">
              <w:rPr>
                <w:sz w:val="22"/>
              </w:rPr>
              <w:t>Pasikeitė klausimas;</w:t>
            </w:r>
          </w:p>
          <w:p w14:paraId="62CFFD17" w14:textId="77777777" w:rsidR="00895F89" w:rsidRPr="002967D6" w:rsidRDefault="00895F89" w:rsidP="00953DD8">
            <w:pPr>
              <w:pStyle w:val="Sraopastraipa"/>
              <w:numPr>
                <w:ilvl w:val="0"/>
                <w:numId w:val="86"/>
              </w:numPr>
              <w:rPr>
                <w:sz w:val="22"/>
              </w:rPr>
            </w:pPr>
            <w:r w:rsidRPr="002967D6">
              <w:rPr>
                <w:sz w:val="22"/>
              </w:rPr>
              <w:t>Registracija;</w:t>
            </w:r>
          </w:p>
          <w:p w14:paraId="05B1E694" w14:textId="654573D1" w:rsidR="00CC5F5F" w:rsidRPr="002967D6" w:rsidRDefault="00CC5F5F" w:rsidP="00953DD8">
            <w:pPr>
              <w:pStyle w:val="Sraopastraipa"/>
              <w:numPr>
                <w:ilvl w:val="0"/>
                <w:numId w:val="86"/>
              </w:numPr>
              <w:rPr>
                <w:sz w:val="22"/>
              </w:rPr>
            </w:pPr>
            <w:r w:rsidRPr="002967D6">
              <w:rPr>
                <w:sz w:val="22"/>
              </w:rPr>
              <w:t>Registracija ir balsavimas;</w:t>
            </w:r>
          </w:p>
          <w:p w14:paraId="61BCDBDE" w14:textId="77777777" w:rsidR="00CC5F5F" w:rsidRPr="002967D6" w:rsidRDefault="00CC5F5F" w:rsidP="00953DD8">
            <w:pPr>
              <w:pStyle w:val="Sraopastraipa"/>
              <w:numPr>
                <w:ilvl w:val="0"/>
                <w:numId w:val="86"/>
              </w:numPr>
              <w:rPr>
                <w:sz w:val="22"/>
              </w:rPr>
            </w:pPr>
            <w:r w:rsidRPr="002967D6">
              <w:rPr>
                <w:sz w:val="22"/>
              </w:rPr>
              <w:t>Balsavimas;</w:t>
            </w:r>
          </w:p>
          <w:p w14:paraId="7C9FFBED" w14:textId="77777777" w:rsidR="00193F8C" w:rsidRPr="002967D6" w:rsidRDefault="00193F8C" w:rsidP="00953DD8">
            <w:pPr>
              <w:pStyle w:val="Sraopastraipa"/>
              <w:numPr>
                <w:ilvl w:val="0"/>
                <w:numId w:val="86"/>
              </w:numPr>
              <w:rPr>
                <w:sz w:val="22"/>
              </w:rPr>
            </w:pPr>
            <w:r w:rsidRPr="002967D6">
              <w:rPr>
                <w:sz w:val="22"/>
              </w:rPr>
              <w:t>Alternatyvus balsavimas</w:t>
            </w:r>
          </w:p>
          <w:p w14:paraId="6F56AE35" w14:textId="77777777" w:rsidR="00193F8C" w:rsidRPr="002967D6" w:rsidRDefault="00193F8C" w:rsidP="00953DD8">
            <w:pPr>
              <w:pStyle w:val="Sraopastraipa"/>
              <w:numPr>
                <w:ilvl w:val="0"/>
                <w:numId w:val="86"/>
              </w:numPr>
              <w:rPr>
                <w:sz w:val="22"/>
              </w:rPr>
            </w:pPr>
            <w:r w:rsidRPr="002967D6">
              <w:rPr>
                <w:sz w:val="22"/>
              </w:rPr>
              <w:t>Registracija ir alternatyvus balsavimas;</w:t>
            </w:r>
          </w:p>
          <w:p w14:paraId="320FFBB9" w14:textId="77777777" w:rsidR="00193F8C" w:rsidRPr="002967D6" w:rsidRDefault="00193F8C" w:rsidP="00953DD8">
            <w:pPr>
              <w:pStyle w:val="Sraopastraipa"/>
              <w:numPr>
                <w:ilvl w:val="0"/>
                <w:numId w:val="86"/>
              </w:numPr>
              <w:rPr>
                <w:sz w:val="22"/>
              </w:rPr>
            </w:pPr>
            <w:r w:rsidRPr="002967D6">
              <w:rPr>
                <w:sz w:val="22"/>
              </w:rPr>
              <w:t>Pasisakymai.</w:t>
            </w:r>
          </w:p>
          <w:p w14:paraId="0E87042B" w14:textId="6B36152A" w:rsidR="00193F8C" w:rsidRPr="002967D6" w:rsidRDefault="00FC61A9" w:rsidP="00FC61A9">
            <w:pPr>
              <w:rPr>
                <w:sz w:val="22"/>
              </w:rPr>
            </w:pPr>
            <w:r w:rsidRPr="002967D6">
              <w:rPr>
                <w:sz w:val="22"/>
              </w:rPr>
              <w:t>Galutinis posėdžio įvykių sąrašas turi būti suderintas detalios analizės ir projektavimo metu.</w:t>
            </w:r>
          </w:p>
        </w:tc>
      </w:tr>
      <w:tr w:rsidR="00BB1918" w:rsidRPr="002967D6" w14:paraId="7E3B2CF8" w14:textId="77777777" w:rsidTr="002D7BE4">
        <w:tc>
          <w:tcPr>
            <w:tcW w:w="776" w:type="pct"/>
          </w:tcPr>
          <w:p w14:paraId="16946D71" w14:textId="77777777" w:rsidR="00BB1918" w:rsidRPr="002967D6" w:rsidRDefault="00BB1918" w:rsidP="00E9781E">
            <w:pPr>
              <w:pStyle w:val="Tablenumber"/>
              <w:numPr>
                <w:ilvl w:val="0"/>
                <w:numId w:val="55"/>
              </w:numPr>
              <w:rPr>
                <w:szCs w:val="22"/>
              </w:rPr>
            </w:pPr>
          </w:p>
        </w:tc>
        <w:tc>
          <w:tcPr>
            <w:tcW w:w="4224" w:type="pct"/>
          </w:tcPr>
          <w:p w14:paraId="57374411" w14:textId="3D056E08" w:rsidR="00BB1918" w:rsidRPr="002967D6" w:rsidRDefault="00692F35">
            <w:pPr>
              <w:rPr>
                <w:sz w:val="22"/>
              </w:rPr>
            </w:pPr>
            <w:r w:rsidRPr="002967D6">
              <w:rPr>
                <w:sz w:val="22"/>
              </w:rPr>
              <w:t xml:space="preserve">Turi būti galimybė įvykių sąraše </w:t>
            </w:r>
            <w:r w:rsidR="00447295" w:rsidRPr="002967D6">
              <w:rPr>
                <w:sz w:val="22"/>
              </w:rPr>
              <w:t>pažymėti įvykį apdorotu.</w:t>
            </w:r>
          </w:p>
        </w:tc>
      </w:tr>
      <w:tr w:rsidR="00BB1918" w:rsidRPr="002967D6" w14:paraId="5D6200D9" w14:textId="77777777" w:rsidTr="002D7BE4">
        <w:tc>
          <w:tcPr>
            <w:tcW w:w="776" w:type="pct"/>
          </w:tcPr>
          <w:p w14:paraId="3F391C68" w14:textId="77777777" w:rsidR="00BB1918" w:rsidRPr="002967D6" w:rsidRDefault="00BB1918" w:rsidP="00E9781E">
            <w:pPr>
              <w:pStyle w:val="Tablenumber"/>
              <w:numPr>
                <w:ilvl w:val="1"/>
                <w:numId w:val="55"/>
              </w:numPr>
              <w:rPr>
                <w:szCs w:val="22"/>
              </w:rPr>
            </w:pPr>
          </w:p>
        </w:tc>
        <w:tc>
          <w:tcPr>
            <w:tcW w:w="4224" w:type="pct"/>
          </w:tcPr>
          <w:p w14:paraId="0D03946E" w14:textId="00FC4D8B" w:rsidR="00017B2F" w:rsidRPr="002967D6" w:rsidRDefault="00447295">
            <w:pPr>
              <w:rPr>
                <w:sz w:val="22"/>
              </w:rPr>
            </w:pPr>
            <w:r w:rsidRPr="002967D6">
              <w:rPr>
                <w:sz w:val="22"/>
              </w:rPr>
              <w:t xml:space="preserve">Įvykių sąraše turi būti </w:t>
            </w:r>
            <w:r w:rsidR="00DE129F">
              <w:rPr>
                <w:sz w:val="22"/>
              </w:rPr>
              <w:t>galimybė filtruoti</w:t>
            </w:r>
            <w:r w:rsidRPr="002967D6">
              <w:rPr>
                <w:sz w:val="22"/>
              </w:rPr>
              <w:t xml:space="preserve"> apdorot</w:t>
            </w:r>
            <w:r w:rsidR="00DE129F">
              <w:rPr>
                <w:sz w:val="22"/>
              </w:rPr>
              <w:t>us</w:t>
            </w:r>
            <w:r w:rsidRPr="002967D6">
              <w:rPr>
                <w:sz w:val="22"/>
              </w:rPr>
              <w:t xml:space="preserve"> ir </w:t>
            </w:r>
            <w:r w:rsidR="00DE129F">
              <w:rPr>
                <w:sz w:val="22"/>
              </w:rPr>
              <w:t>laukiančius apdorojimo</w:t>
            </w:r>
            <w:r w:rsidRPr="002967D6">
              <w:rPr>
                <w:sz w:val="22"/>
              </w:rPr>
              <w:t xml:space="preserve"> įvyki</w:t>
            </w:r>
            <w:r w:rsidR="00DE129F">
              <w:rPr>
                <w:sz w:val="22"/>
              </w:rPr>
              <w:t>us;</w:t>
            </w:r>
          </w:p>
        </w:tc>
      </w:tr>
      <w:tr w:rsidR="00D54B22" w:rsidRPr="002967D6" w14:paraId="38D8F8AA" w14:textId="77777777" w:rsidTr="002D7BE4">
        <w:tc>
          <w:tcPr>
            <w:tcW w:w="776" w:type="pct"/>
          </w:tcPr>
          <w:p w14:paraId="0506DE4E" w14:textId="77777777" w:rsidR="00D54B22" w:rsidRPr="002967D6" w:rsidRDefault="00D54B22" w:rsidP="00C57F02">
            <w:pPr>
              <w:pStyle w:val="Tablenumber"/>
              <w:numPr>
                <w:ilvl w:val="1"/>
                <w:numId w:val="55"/>
              </w:numPr>
              <w:rPr>
                <w:szCs w:val="22"/>
              </w:rPr>
            </w:pPr>
          </w:p>
        </w:tc>
        <w:tc>
          <w:tcPr>
            <w:tcW w:w="4224" w:type="pct"/>
          </w:tcPr>
          <w:p w14:paraId="738B0F5B" w14:textId="67A3BB45" w:rsidR="00D54B22" w:rsidRPr="002967D6" w:rsidRDefault="00FD6A16" w:rsidP="00FE588B">
            <w:pPr>
              <w:rPr>
                <w:sz w:val="22"/>
              </w:rPr>
            </w:pPr>
            <w:r>
              <w:rPr>
                <w:sz w:val="22"/>
              </w:rPr>
              <w:t xml:space="preserve">Įvykių sąraše turi būti </w:t>
            </w:r>
            <w:r w:rsidR="00AB3D87">
              <w:rPr>
                <w:sz w:val="22"/>
              </w:rPr>
              <w:t xml:space="preserve">galimybė </w:t>
            </w:r>
            <w:r w:rsidR="00DE129F">
              <w:rPr>
                <w:sz w:val="22"/>
              </w:rPr>
              <w:t>filtruoti</w:t>
            </w:r>
            <w:r w:rsidR="00AB3D87">
              <w:rPr>
                <w:sz w:val="22"/>
              </w:rPr>
              <w:t xml:space="preserve"> tik balsavimo įvykius</w:t>
            </w:r>
            <w:r w:rsidR="00DE129F">
              <w:rPr>
                <w:sz w:val="22"/>
              </w:rPr>
              <w:t>.</w:t>
            </w:r>
          </w:p>
        </w:tc>
      </w:tr>
      <w:tr w:rsidR="00447295" w:rsidRPr="002967D6" w14:paraId="62EB6A5C" w14:textId="77777777" w:rsidTr="002D7BE4">
        <w:tc>
          <w:tcPr>
            <w:tcW w:w="776" w:type="pct"/>
          </w:tcPr>
          <w:p w14:paraId="04940941" w14:textId="77777777" w:rsidR="00447295" w:rsidRPr="002967D6" w:rsidRDefault="00447295" w:rsidP="00E9781E">
            <w:pPr>
              <w:pStyle w:val="Tablenumber"/>
              <w:numPr>
                <w:ilvl w:val="0"/>
                <w:numId w:val="55"/>
              </w:numPr>
              <w:rPr>
                <w:szCs w:val="22"/>
              </w:rPr>
            </w:pPr>
          </w:p>
        </w:tc>
        <w:tc>
          <w:tcPr>
            <w:tcW w:w="4224" w:type="pct"/>
          </w:tcPr>
          <w:p w14:paraId="3E33C3CD" w14:textId="7662ABFC" w:rsidR="00FE588B" w:rsidRPr="002967D6" w:rsidRDefault="00B3529C" w:rsidP="00FE588B">
            <w:pPr>
              <w:rPr>
                <w:sz w:val="22"/>
              </w:rPr>
            </w:pPr>
            <w:r w:rsidRPr="002967D6">
              <w:rPr>
                <w:sz w:val="22"/>
              </w:rPr>
              <w:t xml:space="preserve">Pasirinkus konkretų posėdžio įvykį turi būti atvaizduojama informacija ir </w:t>
            </w:r>
            <w:r w:rsidR="00FE588B" w:rsidRPr="002967D6">
              <w:rPr>
                <w:sz w:val="22"/>
              </w:rPr>
              <w:t>funkcinės galimybės:</w:t>
            </w:r>
          </w:p>
        </w:tc>
      </w:tr>
      <w:tr w:rsidR="00447295" w:rsidRPr="002967D6" w14:paraId="6A292D13" w14:textId="77777777" w:rsidTr="002D7BE4">
        <w:tc>
          <w:tcPr>
            <w:tcW w:w="776" w:type="pct"/>
          </w:tcPr>
          <w:p w14:paraId="7C5C31EC" w14:textId="77777777" w:rsidR="00447295" w:rsidRPr="002967D6" w:rsidRDefault="00447295" w:rsidP="00E9781E">
            <w:pPr>
              <w:pStyle w:val="Tablenumber"/>
              <w:numPr>
                <w:ilvl w:val="1"/>
                <w:numId w:val="55"/>
              </w:numPr>
              <w:rPr>
                <w:szCs w:val="22"/>
              </w:rPr>
            </w:pPr>
          </w:p>
        </w:tc>
        <w:tc>
          <w:tcPr>
            <w:tcW w:w="4224" w:type="pct"/>
          </w:tcPr>
          <w:p w14:paraId="1DC79213" w14:textId="45197D00" w:rsidR="00447295" w:rsidRPr="002967D6" w:rsidRDefault="00956889">
            <w:pPr>
              <w:rPr>
                <w:sz w:val="22"/>
              </w:rPr>
            </w:pPr>
            <w:r w:rsidRPr="002967D6">
              <w:rPr>
                <w:sz w:val="22"/>
              </w:rPr>
              <w:t xml:space="preserve">Pasirinkus </w:t>
            </w:r>
            <w:r w:rsidR="00E6060D" w:rsidRPr="002967D6">
              <w:rPr>
                <w:sz w:val="22"/>
              </w:rPr>
              <w:t xml:space="preserve">bet kurį </w:t>
            </w:r>
            <w:r w:rsidRPr="002967D6">
              <w:rPr>
                <w:sz w:val="22"/>
              </w:rPr>
              <w:t>posėdžio įvyk</w:t>
            </w:r>
            <w:r w:rsidR="00E6060D" w:rsidRPr="002967D6">
              <w:rPr>
                <w:sz w:val="22"/>
              </w:rPr>
              <w:t>į</w:t>
            </w:r>
            <w:r w:rsidRPr="002967D6">
              <w:rPr>
                <w:sz w:val="22"/>
              </w:rPr>
              <w:t xml:space="preserve"> turi būti atvaizduojam</w:t>
            </w:r>
            <w:r w:rsidR="004B22D6" w:rsidRPr="002967D6">
              <w:rPr>
                <w:sz w:val="22"/>
              </w:rPr>
              <w:t>a</w:t>
            </w:r>
            <w:r w:rsidR="003F1F5B" w:rsidRPr="002967D6">
              <w:rPr>
                <w:sz w:val="22"/>
              </w:rPr>
              <w:t xml:space="preserve"> bendr</w:t>
            </w:r>
            <w:r w:rsidR="006E4F0C" w:rsidRPr="002967D6">
              <w:rPr>
                <w:sz w:val="22"/>
              </w:rPr>
              <w:t>o</w:t>
            </w:r>
            <w:r w:rsidR="003F1F5B" w:rsidRPr="002967D6">
              <w:rPr>
                <w:sz w:val="22"/>
              </w:rPr>
              <w:t>ji</w:t>
            </w:r>
            <w:r w:rsidR="004B22D6" w:rsidRPr="002967D6">
              <w:rPr>
                <w:sz w:val="22"/>
              </w:rPr>
              <w:t xml:space="preserve"> </w:t>
            </w:r>
            <w:r w:rsidR="00E6060D" w:rsidRPr="002967D6">
              <w:rPr>
                <w:sz w:val="22"/>
              </w:rPr>
              <w:t xml:space="preserve">įvykio </w:t>
            </w:r>
            <w:r w:rsidR="004B22D6" w:rsidRPr="002967D6">
              <w:rPr>
                <w:sz w:val="22"/>
              </w:rPr>
              <w:t>informacija:</w:t>
            </w:r>
          </w:p>
          <w:p w14:paraId="41EFB96F" w14:textId="2EDA168B" w:rsidR="004B22D6" w:rsidRPr="002967D6" w:rsidRDefault="004B22D6" w:rsidP="00953DD8">
            <w:pPr>
              <w:pStyle w:val="Sraopastraipa"/>
              <w:numPr>
                <w:ilvl w:val="0"/>
                <w:numId w:val="87"/>
              </w:numPr>
              <w:rPr>
                <w:sz w:val="22"/>
              </w:rPr>
            </w:pPr>
            <w:r w:rsidRPr="002967D6">
              <w:rPr>
                <w:sz w:val="22"/>
              </w:rPr>
              <w:t>Laikas</w:t>
            </w:r>
            <w:r w:rsidR="00DC1DD7" w:rsidRPr="002967D6">
              <w:rPr>
                <w:sz w:val="22"/>
              </w:rPr>
              <w:t xml:space="preserve"> (neredaguojamas)</w:t>
            </w:r>
            <w:r w:rsidRPr="002967D6">
              <w:rPr>
                <w:sz w:val="22"/>
              </w:rPr>
              <w:t>;</w:t>
            </w:r>
          </w:p>
          <w:p w14:paraId="5A5DAE82" w14:textId="607162B8" w:rsidR="004B22D6" w:rsidRPr="002967D6" w:rsidRDefault="004B22D6" w:rsidP="00953DD8">
            <w:pPr>
              <w:pStyle w:val="Sraopastraipa"/>
              <w:numPr>
                <w:ilvl w:val="0"/>
                <w:numId w:val="87"/>
              </w:numPr>
              <w:rPr>
                <w:sz w:val="22"/>
              </w:rPr>
            </w:pPr>
            <w:r w:rsidRPr="002967D6">
              <w:rPr>
                <w:sz w:val="22"/>
              </w:rPr>
              <w:t>Įvykio pavadinimas</w:t>
            </w:r>
            <w:r w:rsidR="00DC1DD7" w:rsidRPr="002967D6">
              <w:rPr>
                <w:sz w:val="22"/>
              </w:rPr>
              <w:t xml:space="preserve"> (neredaguojamas)</w:t>
            </w:r>
            <w:r w:rsidRPr="002967D6">
              <w:rPr>
                <w:sz w:val="22"/>
              </w:rPr>
              <w:t>.</w:t>
            </w:r>
          </w:p>
          <w:p w14:paraId="77F41727" w14:textId="52ADCAC0" w:rsidR="002C5E97" w:rsidRPr="00953DD8" w:rsidRDefault="00DC1DD7" w:rsidP="00953DD8">
            <w:pPr>
              <w:pStyle w:val="Sraopastraipa"/>
              <w:numPr>
                <w:ilvl w:val="0"/>
                <w:numId w:val="87"/>
              </w:numPr>
              <w:rPr>
                <w:sz w:val="22"/>
              </w:rPr>
            </w:pPr>
            <w:r w:rsidRPr="002967D6">
              <w:rPr>
                <w:sz w:val="22"/>
              </w:rPr>
              <w:t>Pastabos (</w:t>
            </w:r>
            <w:r w:rsidR="00462C91">
              <w:rPr>
                <w:sz w:val="22"/>
              </w:rPr>
              <w:t xml:space="preserve">pastabą turi būti galimybė įterpti iš </w:t>
            </w:r>
            <w:r w:rsidR="008C5133">
              <w:rPr>
                <w:sz w:val="22"/>
              </w:rPr>
              <w:t xml:space="preserve">šablono arba įvesti </w:t>
            </w:r>
            <w:r w:rsidRPr="002967D6">
              <w:rPr>
                <w:sz w:val="22"/>
              </w:rPr>
              <w:t>laisvu tekstu).</w:t>
            </w:r>
          </w:p>
        </w:tc>
      </w:tr>
      <w:tr w:rsidR="008C5C58" w:rsidRPr="002967D6" w14:paraId="3DCABA63" w14:textId="77777777" w:rsidTr="002D7BE4">
        <w:tc>
          <w:tcPr>
            <w:tcW w:w="776" w:type="pct"/>
          </w:tcPr>
          <w:p w14:paraId="74900FC0" w14:textId="77777777" w:rsidR="008C5C58" w:rsidRPr="002967D6" w:rsidRDefault="008C5C58" w:rsidP="00E9781E">
            <w:pPr>
              <w:pStyle w:val="Tablenumber"/>
              <w:numPr>
                <w:ilvl w:val="1"/>
                <w:numId w:val="55"/>
              </w:numPr>
              <w:rPr>
                <w:szCs w:val="22"/>
              </w:rPr>
            </w:pPr>
          </w:p>
        </w:tc>
        <w:tc>
          <w:tcPr>
            <w:tcW w:w="4224" w:type="pct"/>
          </w:tcPr>
          <w:p w14:paraId="67E5EC96" w14:textId="042772D8" w:rsidR="0088756A" w:rsidRDefault="008C5C58">
            <w:pPr>
              <w:rPr>
                <w:sz w:val="22"/>
              </w:rPr>
            </w:pPr>
            <w:r w:rsidRPr="002967D6">
              <w:rPr>
                <w:sz w:val="22"/>
              </w:rPr>
              <w:t>Pasirinkus posėdžio įvykį</w:t>
            </w:r>
            <w:r w:rsidR="002453E8" w:rsidRPr="002967D6">
              <w:rPr>
                <w:sz w:val="22"/>
              </w:rPr>
              <w:t xml:space="preserve">, turi būti realizuota galimybė užfiksuoti </w:t>
            </w:r>
            <w:r w:rsidR="006962C1">
              <w:rPr>
                <w:sz w:val="22"/>
              </w:rPr>
              <w:t xml:space="preserve">/ anuliuoti </w:t>
            </w:r>
            <w:r w:rsidR="002453E8" w:rsidRPr="002967D6">
              <w:rPr>
                <w:sz w:val="22"/>
              </w:rPr>
              <w:t>sprendimo priėmimo rezultatą</w:t>
            </w:r>
            <w:r w:rsidR="00AC55AD" w:rsidRPr="002967D6">
              <w:rPr>
                <w:sz w:val="22"/>
              </w:rPr>
              <w:t xml:space="preserve"> </w:t>
            </w:r>
            <w:r w:rsidR="00C80CC4" w:rsidRPr="002967D6">
              <w:rPr>
                <w:sz w:val="22"/>
              </w:rPr>
              <w:t>-</w:t>
            </w:r>
            <w:r w:rsidR="00AC55AD" w:rsidRPr="002967D6">
              <w:rPr>
                <w:sz w:val="22"/>
              </w:rPr>
              <w:t xml:space="preserve"> „Pritarta bendru sutarimu“.</w:t>
            </w:r>
          </w:p>
          <w:p w14:paraId="55B938F4" w14:textId="11042AAD" w:rsidR="008C5C58" w:rsidRPr="002967D6" w:rsidRDefault="00542BBB">
            <w:pPr>
              <w:rPr>
                <w:sz w:val="22"/>
              </w:rPr>
            </w:pPr>
            <w:r w:rsidRPr="002967D6">
              <w:rPr>
                <w:sz w:val="22"/>
              </w:rPr>
              <w:t xml:space="preserve">Detalios analizės ir projektavimo metu turi būti identifikuoti </w:t>
            </w:r>
            <w:r w:rsidR="00617BE3" w:rsidRPr="002967D6">
              <w:rPr>
                <w:sz w:val="22"/>
              </w:rPr>
              <w:t>posėdžio</w:t>
            </w:r>
            <w:r w:rsidRPr="002967D6">
              <w:rPr>
                <w:sz w:val="22"/>
              </w:rPr>
              <w:t xml:space="preserve"> įvykiai, kuriems turi būti </w:t>
            </w:r>
            <w:r w:rsidR="00617BE3" w:rsidRPr="002967D6">
              <w:rPr>
                <w:sz w:val="22"/>
              </w:rPr>
              <w:t>leidžiamas šis funkcionalumas.</w:t>
            </w:r>
          </w:p>
        </w:tc>
      </w:tr>
      <w:tr w:rsidR="00441E81" w:rsidRPr="002967D6" w14:paraId="782EBD53" w14:textId="77777777" w:rsidTr="002D7BE4">
        <w:tc>
          <w:tcPr>
            <w:tcW w:w="776" w:type="pct"/>
          </w:tcPr>
          <w:p w14:paraId="17306B96" w14:textId="77777777" w:rsidR="00441E81" w:rsidRPr="002967D6" w:rsidRDefault="00441E81" w:rsidP="00E9781E">
            <w:pPr>
              <w:pStyle w:val="Tablenumber"/>
              <w:numPr>
                <w:ilvl w:val="1"/>
                <w:numId w:val="55"/>
              </w:numPr>
              <w:rPr>
                <w:szCs w:val="22"/>
              </w:rPr>
            </w:pPr>
          </w:p>
        </w:tc>
        <w:tc>
          <w:tcPr>
            <w:tcW w:w="4224" w:type="pct"/>
          </w:tcPr>
          <w:p w14:paraId="379C09BF" w14:textId="4E66C320" w:rsidR="00441E81" w:rsidRPr="002967D6" w:rsidRDefault="00441E81">
            <w:pPr>
              <w:rPr>
                <w:sz w:val="22"/>
              </w:rPr>
            </w:pPr>
            <w:r w:rsidRPr="002967D6">
              <w:rPr>
                <w:sz w:val="22"/>
              </w:rPr>
              <w:t>Pasirinkus įvykį, kuris buvo nutrauktas</w:t>
            </w:r>
            <w:r w:rsidR="00311F7F" w:rsidRPr="002967D6">
              <w:rPr>
                <w:sz w:val="22"/>
              </w:rPr>
              <w:t>,</w:t>
            </w:r>
            <w:r w:rsidR="004E33AA" w:rsidRPr="002967D6">
              <w:rPr>
                <w:sz w:val="22"/>
              </w:rPr>
              <w:t xml:space="preserve"> šalia įvykio turi būti atvaizduojamas </w:t>
            </w:r>
            <w:r w:rsidR="00F0520B" w:rsidRPr="002967D6">
              <w:rPr>
                <w:sz w:val="22"/>
              </w:rPr>
              <w:t>apie nutraukimą</w:t>
            </w:r>
            <w:r w:rsidR="004E33AA" w:rsidRPr="002967D6">
              <w:rPr>
                <w:sz w:val="22"/>
              </w:rPr>
              <w:t xml:space="preserve"> informuojantis pranešimas</w:t>
            </w:r>
            <w:r w:rsidR="00F0520B" w:rsidRPr="002967D6">
              <w:rPr>
                <w:sz w:val="22"/>
              </w:rPr>
              <w:t>.</w:t>
            </w:r>
          </w:p>
        </w:tc>
      </w:tr>
      <w:tr w:rsidR="00447295" w:rsidRPr="002967D6" w14:paraId="3DA68D50" w14:textId="77777777" w:rsidTr="002D7BE4">
        <w:tc>
          <w:tcPr>
            <w:tcW w:w="776" w:type="pct"/>
          </w:tcPr>
          <w:p w14:paraId="48B3201F" w14:textId="77777777" w:rsidR="00447295" w:rsidRPr="002967D6" w:rsidRDefault="00447295" w:rsidP="00E9781E">
            <w:pPr>
              <w:pStyle w:val="Tablenumber"/>
              <w:numPr>
                <w:ilvl w:val="1"/>
                <w:numId w:val="55"/>
              </w:numPr>
              <w:rPr>
                <w:szCs w:val="22"/>
              </w:rPr>
            </w:pPr>
          </w:p>
        </w:tc>
        <w:tc>
          <w:tcPr>
            <w:tcW w:w="4224" w:type="pct"/>
          </w:tcPr>
          <w:p w14:paraId="1AE42685" w14:textId="5A723AEB" w:rsidR="00447295" w:rsidRPr="002967D6" w:rsidRDefault="004B22D6">
            <w:pPr>
              <w:rPr>
                <w:sz w:val="22"/>
              </w:rPr>
            </w:pPr>
            <w:r w:rsidRPr="002967D6">
              <w:rPr>
                <w:sz w:val="22"/>
              </w:rPr>
              <w:t>Pasirinkus posėdžio įvykį „</w:t>
            </w:r>
            <w:r w:rsidR="00257B9B" w:rsidRPr="002967D6">
              <w:rPr>
                <w:sz w:val="22"/>
              </w:rPr>
              <w:t>Pasikeitė pirmininkaujantis</w:t>
            </w:r>
            <w:r w:rsidRPr="002967D6">
              <w:rPr>
                <w:sz w:val="22"/>
              </w:rPr>
              <w:t xml:space="preserve">“ turi būti </w:t>
            </w:r>
            <w:r w:rsidR="00322AE1" w:rsidRPr="002967D6">
              <w:rPr>
                <w:sz w:val="22"/>
              </w:rPr>
              <w:t>atv</w:t>
            </w:r>
            <w:r w:rsidR="00255CD9" w:rsidRPr="002967D6">
              <w:rPr>
                <w:sz w:val="22"/>
              </w:rPr>
              <w:t>a</w:t>
            </w:r>
            <w:r w:rsidR="00322AE1" w:rsidRPr="002967D6">
              <w:rPr>
                <w:sz w:val="22"/>
              </w:rPr>
              <w:t>izduojama pirmininkaujančio Seimo nario vardas, pavardė</w:t>
            </w:r>
            <w:r w:rsidR="00255CD9" w:rsidRPr="002967D6">
              <w:rPr>
                <w:sz w:val="22"/>
              </w:rPr>
              <w:t xml:space="preserve"> ir frakcijos santrumpa su galimybe redaguoti.</w:t>
            </w:r>
          </w:p>
        </w:tc>
      </w:tr>
      <w:tr w:rsidR="002F05AB" w:rsidRPr="002967D6" w14:paraId="522B4DED" w14:textId="77777777" w:rsidTr="002D7BE4">
        <w:tc>
          <w:tcPr>
            <w:tcW w:w="776" w:type="pct"/>
          </w:tcPr>
          <w:p w14:paraId="64202544" w14:textId="77777777" w:rsidR="002F05AB" w:rsidRPr="002967D6" w:rsidRDefault="002F05AB" w:rsidP="00E9781E">
            <w:pPr>
              <w:pStyle w:val="Tablenumber"/>
              <w:numPr>
                <w:ilvl w:val="1"/>
                <w:numId w:val="55"/>
              </w:numPr>
              <w:rPr>
                <w:szCs w:val="22"/>
              </w:rPr>
            </w:pPr>
          </w:p>
        </w:tc>
        <w:tc>
          <w:tcPr>
            <w:tcW w:w="4224" w:type="pct"/>
          </w:tcPr>
          <w:p w14:paraId="0A14FA90" w14:textId="4A9D6630" w:rsidR="002F05AB" w:rsidRPr="002967D6" w:rsidRDefault="002F05AB" w:rsidP="002F05AB">
            <w:pPr>
              <w:rPr>
                <w:sz w:val="22"/>
              </w:rPr>
            </w:pPr>
            <w:r w:rsidRPr="002967D6">
              <w:rPr>
                <w:sz w:val="22"/>
              </w:rPr>
              <w:t xml:space="preserve">Pasirinkus posėdžio įvykį „Pasikeitė klausimas“ turi būti </w:t>
            </w:r>
            <w:r w:rsidR="00C16ABE" w:rsidRPr="002967D6">
              <w:rPr>
                <w:sz w:val="22"/>
              </w:rPr>
              <w:t>atvai</w:t>
            </w:r>
            <w:r w:rsidR="009F089E" w:rsidRPr="002967D6">
              <w:rPr>
                <w:sz w:val="22"/>
              </w:rPr>
              <w:t xml:space="preserve">zduojami </w:t>
            </w:r>
            <w:r w:rsidR="00DA2953" w:rsidRPr="002967D6">
              <w:rPr>
                <w:sz w:val="22"/>
              </w:rPr>
              <w:t xml:space="preserve">užpildyti </w:t>
            </w:r>
            <w:r w:rsidR="009F089E" w:rsidRPr="002967D6">
              <w:rPr>
                <w:sz w:val="22"/>
              </w:rPr>
              <w:t>duom</w:t>
            </w:r>
            <w:r w:rsidR="006E4F0C" w:rsidRPr="002967D6">
              <w:rPr>
                <w:sz w:val="22"/>
              </w:rPr>
              <w:t>e</w:t>
            </w:r>
            <w:r w:rsidR="009F089E" w:rsidRPr="002967D6">
              <w:rPr>
                <w:sz w:val="22"/>
              </w:rPr>
              <w:t>n</w:t>
            </w:r>
            <w:r w:rsidR="00DA2953" w:rsidRPr="002967D6">
              <w:rPr>
                <w:sz w:val="22"/>
              </w:rPr>
              <w:t>ų laukai</w:t>
            </w:r>
            <w:r w:rsidR="009F089E" w:rsidRPr="002967D6">
              <w:rPr>
                <w:sz w:val="22"/>
              </w:rPr>
              <w:t xml:space="preserve"> su galimybe redaguoti</w:t>
            </w:r>
            <w:r w:rsidR="00DA2953" w:rsidRPr="002967D6">
              <w:rPr>
                <w:sz w:val="22"/>
              </w:rPr>
              <w:t>:</w:t>
            </w:r>
          </w:p>
          <w:p w14:paraId="4F4E51C5" w14:textId="71FA32BA" w:rsidR="00DA2953" w:rsidRPr="002967D6" w:rsidRDefault="001B2CA9" w:rsidP="00953DD8">
            <w:pPr>
              <w:pStyle w:val="Sraopastraipa"/>
              <w:numPr>
                <w:ilvl w:val="0"/>
                <w:numId w:val="88"/>
              </w:numPr>
              <w:rPr>
                <w:sz w:val="22"/>
              </w:rPr>
            </w:pPr>
            <w:r w:rsidRPr="002967D6">
              <w:rPr>
                <w:sz w:val="22"/>
              </w:rPr>
              <w:t>Nagrinėjamas klausimas;</w:t>
            </w:r>
          </w:p>
          <w:p w14:paraId="3489F18E" w14:textId="2F48A7DC" w:rsidR="001B2CA9" w:rsidRDefault="001B2CA9" w:rsidP="00953DD8">
            <w:pPr>
              <w:pStyle w:val="Sraopastraipa"/>
              <w:numPr>
                <w:ilvl w:val="0"/>
                <w:numId w:val="88"/>
              </w:numPr>
              <w:rPr>
                <w:sz w:val="22"/>
              </w:rPr>
            </w:pPr>
            <w:r w:rsidRPr="002967D6">
              <w:rPr>
                <w:sz w:val="22"/>
              </w:rPr>
              <w:t>Numatyti pranešėjai</w:t>
            </w:r>
            <w:r w:rsidR="005D3195">
              <w:rPr>
                <w:sz w:val="22"/>
              </w:rPr>
              <w:t>;</w:t>
            </w:r>
          </w:p>
          <w:p w14:paraId="0813D8BD" w14:textId="0AC28081" w:rsidR="005D3195" w:rsidRPr="002967D6" w:rsidRDefault="00207FAE" w:rsidP="00953DD8">
            <w:pPr>
              <w:pStyle w:val="Sraopastraipa"/>
              <w:numPr>
                <w:ilvl w:val="0"/>
                <w:numId w:val="88"/>
              </w:numPr>
              <w:rPr>
                <w:sz w:val="22"/>
              </w:rPr>
            </w:pPr>
            <w:r>
              <w:rPr>
                <w:sz w:val="22"/>
              </w:rPr>
              <w:t>Darbotva</w:t>
            </w:r>
            <w:r w:rsidR="00D06951">
              <w:rPr>
                <w:sz w:val="22"/>
              </w:rPr>
              <w:t>rkės klausimo s</w:t>
            </w:r>
            <w:r w:rsidR="009F60D0">
              <w:rPr>
                <w:sz w:val="22"/>
              </w:rPr>
              <w:t>kuba (pro</w:t>
            </w:r>
            <w:r w:rsidR="006405B9">
              <w:rPr>
                <w:sz w:val="22"/>
              </w:rPr>
              <w:t>t</w:t>
            </w:r>
            <w:r w:rsidR="009F60D0">
              <w:rPr>
                <w:sz w:val="22"/>
              </w:rPr>
              <w:t>o</w:t>
            </w:r>
            <w:r w:rsidR="006405B9">
              <w:rPr>
                <w:sz w:val="22"/>
              </w:rPr>
              <w:t>kol</w:t>
            </w:r>
            <w:r w:rsidR="009F60D0">
              <w:rPr>
                <w:sz w:val="22"/>
              </w:rPr>
              <w:t>uotoju</w:t>
            </w:r>
            <w:r w:rsidR="00D312CF">
              <w:rPr>
                <w:sz w:val="22"/>
              </w:rPr>
              <w:t>i</w:t>
            </w:r>
            <w:r w:rsidR="009F60D0">
              <w:rPr>
                <w:sz w:val="22"/>
              </w:rPr>
              <w:t xml:space="preserve"> turi būti galimybė </w:t>
            </w:r>
            <w:r w:rsidR="00BA7DB1">
              <w:rPr>
                <w:sz w:val="22"/>
              </w:rPr>
              <w:t>nurodyti darbot</w:t>
            </w:r>
            <w:r w:rsidR="00D312CF">
              <w:rPr>
                <w:sz w:val="22"/>
              </w:rPr>
              <w:t xml:space="preserve">varkės </w:t>
            </w:r>
            <w:r w:rsidR="00DD4FD8">
              <w:rPr>
                <w:sz w:val="22"/>
              </w:rPr>
              <w:t xml:space="preserve">klausimo skubą </w:t>
            </w:r>
            <w:r w:rsidR="000A5D03">
              <w:rPr>
                <w:sz w:val="22"/>
              </w:rPr>
              <w:t>–</w:t>
            </w:r>
            <w:r w:rsidR="00DD4FD8">
              <w:rPr>
                <w:sz w:val="22"/>
              </w:rPr>
              <w:t xml:space="preserve"> </w:t>
            </w:r>
            <w:r w:rsidR="000A5D03">
              <w:rPr>
                <w:sz w:val="22"/>
              </w:rPr>
              <w:t xml:space="preserve">skuba / </w:t>
            </w:r>
            <w:r w:rsidR="001224B2">
              <w:rPr>
                <w:sz w:val="22"/>
              </w:rPr>
              <w:t>ypatinga skuba</w:t>
            </w:r>
            <w:r w:rsidR="009F60D0">
              <w:rPr>
                <w:sz w:val="22"/>
              </w:rPr>
              <w:t>)</w:t>
            </w:r>
          </w:p>
          <w:p w14:paraId="40427FBD" w14:textId="35FC172F" w:rsidR="001B2CA9" w:rsidRPr="002967D6" w:rsidRDefault="001519B6" w:rsidP="001B2CA9">
            <w:pPr>
              <w:rPr>
                <w:sz w:val="22"/>
              </w:rPr>
            </w:pPr>
            <w:r w:rsidRPr="002967D6">
              <w:rPr>
                <w:sz w:val="22"/>
              </w:rPr>
              <w:t>Posėdžio metu pasikeitus informacijai (pvz.: pasikeitė pranešėjas), duomenys turi būti automatiškai atnaujinami.</w:t>
            </w:r>
          </w:p>
        </w:tc>
      </w:tr>
      <w:tr w:rsidR="003E3C16" w:rsidRPr="002967D6" w14:paraId="1D0CE444" w14:textId="77777777" w:rsidTr="002D7BE4">
        <w:tc>
          <w:tcPr>
            <w:tcW w:w="776" w:type="pct"/>
          </w:tcPr>
          <w:p w14:paraId="0B565DEA" w14:textId="77777777" w:rsidR="003E3C16" w:rsidRPr="002967D6" w:rsidRDefault="003E3C16" w:rsidP="003E3C16">
            <w:pPr>
              <w:pStyle w:val="Tablenumber"/>
              <w:numPr>
                <w:ilvl w:val="2"/>
                <w:numId w:val="55"/>
              </w:numPr>
              <w:ind w:left="25" w:firstLine="0"/>
              <w:rPr>
                <w:szCs w:val="22"/>
              </w:rPr>
            </w:pPr>
          </w:p>
        </w:tc>
        <w:tc>
          <w:tcPr>
            <w:tcW w:w="4224" w:type="pct"/>
          </w:tcPr>
          <w:p w14:paraId="0B5D803A" w14:textId="285ABC7D" w:rsidR="003E3C16" w:rsidRPr="002967D6" w:rsidDel="00BC68C2" w:rsidRDefault="00F5664B" w:rsidP="003E3C16">
            <w:pPr>
              <w:rPr>
                <w:sz w:val="22"/>
              </w:rPr>
            </w:pPr>
            <w:r>
              <w:rPr>
                <w:sz w:val="22"/>
              </w:rPr>
              <w:t>Kai</w:t>
            </w:r>
            <w:r w:rsidR="003E3C16" w:rsidRPr="002967D6">
              <w:rPr>
                <w:sz w:val="22"/>
              </w:rPr>
              <w:t xml:space="preserve"> darbotvarkės klausimo stadija yra „Pateikimas“, </w:t>
            </w:r>
            <w:r>
              <w:rPr>
                <w:sz w:val="22"/>
              </w:rPr>
              <w:t xml:space="preserve">papildomai </w:t>
            </w:r>
            <w:r w:rsidR="003E3C16" w:rsidRPr="002967D6">
              <w:rPr>
                <w:sz w:val="22"/>
              </w:rPr>
              <w:t xml:space="preserve">turi būti atvaizduojami teisės akto projekto teikėjų (iniciatorių) duomenys su galimybe </w:t>
            </w:r>
            <w:r>
              <w:rPr>
                <w:sz w:val="22"/>
              </w:rPr>
              <w:t>redaguoti</w:t>
            </w:r>
            <w:r w:rsidR="003E3C16" w:rsidRPr="002967D6">
              <w:rPr>
                <w:sz w:val="22"/>
              </w:rPr>
              <w:t>.</w:t>
            </w:r>
          </w:p>
        </w:tc>
      </w:tr>
      <w:tr w:rsidR="00612E99" w:rsidRPr="002967D6" w14:paraId="788F95EE" w14:textId="77777777" w:rsidTr="002D7BE4">
        <w:tc>
          <w:tcPr>
            <w:tcW w:w="776" w:type="pct"/>
          </w:tcPr>
          <w:p w14:paraId="23C67EB2" w14:textId="77777777" w:rsidR="00612E99" w:rsidRPr="002967D6" w:rsidRDefault="00612E99" w:rsidP="00E9781E">
            <w:pPr>
              <w:pStyle w:val="Tablenumber"/>
              <w:numPr>
                <w:ilvl w:val="2"/>
                <w:numId w:val="55"/>
              </w:numPr>
              <w:ind w:left="25" w:firstLine="0"/>
              <w:rPr>
                <w:szCs w:val="22"/>
              </w:rPr>
            </w:pPr>
          </w:p>
        </w:tc>
        <w:tc>
          <w:tcPr>
            <w:tcW w:w="4224" w:type="pct"/>
          </w:tcPr>
          <w:p w14:paraId="10F74144" w14:textId="3C0A629C" w:rsidR="00612E99" w:rsidRPr="002967D6" w:rsidDel="00BC68C2" w:rsidRDefault="003E3C16" w:rsidP="002F05AB">
            <w:pPr>
              <w:rPr>
                <w:sz w:val="22"/>
              </w:rPr>
            </w:pPr>
            <w:r w:rsidRPr="002967D6">
              <w:rPr>
                <w:sz w:val="22"/>
              </w:rPr>
              <w:t>Jei svarstoma klausimų grupė (teisės aktų projektų paketas), pasirinkus posėdžio įvykį „Pasikeitė klausimas“, turi būti atvaizduojami visi darbotvarkės klausimai, priklausantys klausimų grupei.</w:t>
            </w:r>
          </w:p>
        </w:tc>
      </w:tr>
      <w:tr w:rsidR="00962794" w:rsidRPr="002967D6" w14:paraId="7E6B65D8" w14:textId="77777777" w:rsidTr="002D7BE4">
        <w:tc>
          <w:tcPr>
            <w:tcW w:w="776" w:type="pct"/>
          </w:tcPr>
          <w:p w14:paraId="479B3EB5" w14:textId="77777777" w:rsidR="00962794" w:rsidRPr="002967D6" w:rsidRDefault="00962794" w:rsidP="00962794">
            <w:pPr>
              <w:pStyle w:val="Tablenumber"/>
              <w:numPr>
                <w:ilvl w:val="2"/>
                <w:numId w:val="55"/>
              </w:numPr>
              <w:ind w:left="25" w:firstLine="0"/>
              <w:rPr>
                <w:szCs w:val="22"/>
              </w:rPr>
            </w:pPr>
          </w:p>
        </w:tc>
        <w:tc>
          <w:tcPr>
            <w:tcW w:w="4224" w:type="pct"/>
          </w:tcPr>
          <w:p w14:paraId="29C179D3" w14:textId="0B0F696F" w:rsidR="00962794" w:rsidRPr="002967D6" w:rsidRDefault="00962794" w:rsidP="00962794">
            <w:pPr>
              <w:rPr>
                <w:sz w:val="22"/>
              </w:rPr>
            </w:pPr>
            <w:r w:rsidRPr="002967D6">
              <w:rPr>
                <w:sz w:val="22"/>
              </w:rPr>
              <w:t>Turi būti galimybė klausimui priskirti</w:t>
            </w:r>
            <w:r w:rsidR="000B1606">
              <w:rPr>
                <w:sz w:val="22"/>
              </w:rPr>
              <w:t xml:space="preserve"> / </w:t>
            </w:r>
            <w:r w:rsidR="000B1606" w:rsidRPr="002967D6">
              <w:rPr>
                <w:sz w:val="22"/>
              </w:rPr>
              <w:t xml:space="preserve">pašalinti anksčiau priskirtą (-us) </w:t>
            </w:r>
            <w:r w:rsidRPr="002967D6">
              <w:rPr>
                <w:sz w:val="22"/>
              </w:rPr>
              <w:t xml:space="preserve"> atsakingus padalinius (</w:t>
            </w:r>
            <w:r w:rsidR="00C840A2" w:rsidRPr="002967D6">
              <w:rPr>
                <w:sz w:val="22"/>
              </w:rPr>
              <w:t xml:space="preserve">Seimo </w:t>
            </w:r>
            <w:r w:rsidRPr="002967D6">
              <w:rPr>
                <w:sz w:val="22"/>
              </w:rPr>
              <w:t xml:space="preserve">komitetą (-us) / komisiją (-as)) </w:t>
            </w:r>
            <w:r w:rsidR="000B1606">
              <w:rPr>
                <w:sz w:val="22"/>
              </w:rPr>
              <w:t>bei</w:t>
            </w:r>
            <w:r w:rsidRPr="002967D6">
              <w:rPr>
                <w:sz w:val="22"/>
              </w:rPr>
              <w:t xml:space="preserve"> </w:t>
            </w:r>
            <w:r w:rsidR="004A5D86" w:rsidRPr="002967D6">
              <w:rPr>
                <w:sz w:val="22"/>
              </w:rPr>
              <w:t>nurodyti</w:t>
            </w:r>
            <w:r w:rsidR="00BC4A0E" w:rsidRPr="002967D6">
              <w:rPr>
                <w:sz w:val="22"/>
              </w:rPr>
              <w:t>,</w:t>
            </w:r>
            <w:r w:rsidR="004A5D86" w:rsidRPr="002967D6">
              <w:rPr>
                <w:sz w:val="22"/>
              </w:rPr>
              <w:t xml:space="preserve"> k</w:t>
            </w:r>
            <w:r w:rsidR="00BC4A0E" w:rsidRPr="002967D6">
              <w:rPr>
                <w:sz w:val="22"/>
              </w:rPr>
              <w:t>ad</w:t>
            </w:r>
            <w:r w:rsidR="004A5D86" w:rsidRPr="002967D6">
              <w:rPr>
                <w:sz w:val="22"/>
              </w:rPr>
              <w:t xml:space="preserve"> priskirtas padalinys yra pagrindinis,</w:t>
            </w:r>
            <w:r w:rsidR="00E550DA" w:rsidRPr="002967D6">
              <w:rPr>
                <w:sz w:val="22"/>
              </w:rPr>
              <w:t xml:space="preserve"> ar siūlomas</w:t>
            </w:r>
            <w:r w:rsidRPr="002967D6">
              <w:rPr>
                <w:sz w:val="22"/>
              </w:rPr>
              <w:t>. (Padalinys turi būti pasirenkamas iš sąrašo.)</w:t>
            </w:r>
          </w:p>
        </w:tc>
      </w:tr>
      <w:tr w:rsidR="00954BAF" w:rsidRPr="002967D6" w14:paraId="0D61BB12" w14:textId="77777777" w:rsidTr="002D7BE4">
        <w:tc>
          <w:tcPr>
            <w:tcW w:w="776" w:type="pct"/>
          </w:tcPr>
          <w:p w14:paraId="761298AC" w14:textId="77777777" w:rsidR="00954BAF" w:rsidRPr="002967D6" w:rsidRDefault="00954BAF" w:rsidP="00962794">
            <w:pPr>
              <w:pStyle w:val="Tablenumber"/>
              <w:numPr>
                <w:ilvl w:val="2"/>
                <w:numId w:val="55"/>
              </w:numPr>
              <w:ind w:left="25" w:firstLine="0"/>
              <w:rPr>
                <w:szCs w:val="22"/>
              </w:rPr>
            </w:pPr>
          </w:p>
        </w:tc>
        <w:tc>
          <w:tcPr>
            <w:tcW w:w="4224" w:type="pct"/>
          </w:tcPr>
          <w:p w14:paraId="617B10D0" w14:textId="77777777" w:rsidR="005C3214" w:rsidRDefault="000A2010" w:rsidP="00962794">
            <w:pPr>
              <w:rPr>
                <w:sz w:val="22"/>
              </w:rPr>
            </w:pPr>
            <w:r>
              <w:rPr>
                <w:sz w:val="22"/>
              </w:rPr>
              <w:t>Kai</w:t>
            </w:r>
            <w:r w:rsidR="00954BAF" w:rsidRPr="002967D6">
              <w:rPr>
                <w:sz w:val="22"/>
              </w:rPr>
              <w:t xml:space="preserve"> svarstoma klausimų grupė, turi</w:t>
            </w:r>
            <w:r w:rsidR="00163135" w:rsidRPr="002967D6">
              <w:rPr>
                <w:sz w:val="22"/>
              </w:rPr>
              <w:t xml:space="preserve"> būti</w:t>
            </w:r>
            <w:r w:rsidR="00954BAF" w:rsidRPr="002967D6">
              <w:rPr>
                <w:sz w:val="22"/>
              </w:rPr>
              <w:t xml:space="preserve"> </w:t>
            </w:r>
            <w:r w:rsidR="00163135" w:rsidRPr="002967D6">
              <w:rPr>
                <w:sz w:val="22"/>
              </w:rPr>
              <w:t>galimybė</w:t>
            </w:r>
            <w:r w:rsidR="00E025CF">
              <w:rPr>
                <w:sz w:val="22"/>
              </w:rPr>
              <w:t xml:space="preserve"> priskirti / koreguoti </w:t>
            </w:r>
            <w:r w:rsidR="00163135" w:rsidRPr="002967D6">
              <w:rPr>
                <w:sz w:val="22"/>
              </w:rPr>
              <w:t>atsakingus padalinius projektams svarstyti</w:t>
            </w:r>
            <w:r w:rsidR="001131D4">
              <w:rPr>
                <w:sz w:val="22"/>
              </w:rPr>
              <w:t xml:space="preserve"> ir nurodyti svarstymo datą</w:t>
            </w:r>
            <w:r w:rsidR="005C3214">
              <w:rPr>
                <w:sz w:val="22"/>
              </w:rPr>
              <w:t>:</w:t>
            </w:r>
            <w:r w:rsidR="00163135" w:rsidRPr="002967D6">
              <w:rPr>
                <w:sz w:val="22"/>
              </w:rPr>
              <w:t xml:space="preserve"> </w:t>
            </w:r>
          </w:p>
          <w:p w14:paraId="0877CED6" w14:textId="77777777" w:rsidR="005C3214" w:rsidRPr="005C3214" w:rsidRDefault="00163135" w:rsidP="005C3214">
            <w:pPr>
              <w:pStyle w:val="Sraopastraipa"/>
              <w:numPr>
                <w:ilvl w:val="0"/>
                <w:numId w:val="134"/>
              </w:numPr>
              <w:rPr>
                <w:sz w:val="22"/>
              </w:rPr>
            </w:pPr>
            <w:r w:rsidRPr="005C3214">
              <w:rPr>
                <w:sz w:val="22"/>
              </w:rPr>
              <w:t>visai klausimų grupei</w:t>
            </w:r>
            <w:r w:rsidR="005C3214" w:rsidRPr="005C3214">
              <w:rPr>
                <w:sz w:val="22"/>
              </w:rPr>
              <w:t>;</w:t>
            </w:r>
          </w:p>
          <w:p w14:paraId="4277EA3B" w14:textId="0387A518" w:rsidR="00954BAF" w:rsidRPr="005C3214" w:rsidRDefault="00163135" w:rsidP="005C3214">
            <w:pPr>
              <w:pStyle w:val="Sraopastraipa"/>
              <w:numPr>
                <w:ilvl w:val="0"/>
                <w:numId w:val="134"/>
              </w:numPr>
              <w:rPr>
                <w:sz w:val="22"/>
              </w:rPr>
            </w:pPr>
            <w:r w:rsidRPr="005C3214">
              <w:rPr>
                <w:sz w:val="22"/>
              </w:rPr>
              <w:t xml:space="preserve">atskiriems grupės </w:t>
            </w:r>
            <w:r w:rsidR="00313A76" w:rsidRPr="005C3214">
              <w:rPr>
                <w:sz w:val="22"/>
              </w:rPr>
              <w:t>klausimams</w:t>
            </w:r>
            <w:r w:rsidRPr="005C3214">
              <w:rPr>
                <w:sz w:val="22"/>
              </w:rPr>
              <w:t>.</w:t>
            </w:r>
          </w:p>
        </w:tc>
      </w:tr>
      <w:tr w:rsidR="00962794" w:rsidRPr="002967D6" w14:paraId="4A649C16" w14:textId="77777777" w:rsidTr="002D7BE4">
        <w:tc>
          <w:tcPr>
            <w:tcW w:w="776" w:type="pct"/>
          </w:tcPr>
          <w:p w14:paraId="1242DA75" w14:textId="77777777" w:rsidR="00962794" w:rsidRPr="002967D6" w:rsidRDefault="00962794" w:rsidP="00962794">
            <w:pPr>
              <w:pStyle w:val="Tablenumber"/>
              <w:numPr>
                <w:ilvl w:val="2"/>
                <w:numId w:val="55"/>
              </w:numPr>
              <w:ind w:left="25" w:firstLine="0"/>
              <w:rPr>
                <w:szCs w:val="22"/>
              </w:rPr>
            </w:pPr>
          </w:p>
        </w:tc>
        <w:tc>
          <w:tcPr>
            <w:tcW w:w="4224" w:type="pct"/>
          </w:tcPr>
          <w:p w14:paraId="29C374CD" w14:textId="62A2405B" w:rsidR="00962794" w:rsidRPr="002967D6" w:rsidRDefault="00962794" w:rsidP="00962794">
            <w:pPr>
              <w:rPr>
                <w:sz w:val="22"/>
              </w:rPr>
            </w:pPr>
            <w:r w:rsidRPr="002967D6">
              <w:rPr>
                <w:sz w:val="22"/>
              </w:rPr>
              <w:t>Turi būti realizuotas funkcionalumas leidžiantis planuoti svarstomus klausimus. Turi būti galimybė pasirinktam klausimui nurodyti svarstymo laikotarpį arba pasirinkti svarstymo datą iš kalendoriaus.</w:t>
            </w:r>
          </w:p>
        </w:tc>
      </w:tr>
      <w:tr w:rsidR="002F05AB" w:rsidRPr="002967D6" w14:paraId="085F34D9" w14:textId="77777777" w:rsidTr="002D7BE4">
        <w:tc>
          <w:tcPr>
            <w:tcW w:w="776" w:type="pct"/>
          </w:tcPr>
          <w:p w14:paraId="625955E3" w14:textId="77777777" w:rsidR="002F05AB" w:rsidRPr="002967D6" w:rsidRDefault="002F05AB" w:rsidP="00E9781E">
            <w:pPr>
              <w:pStyle w:val="Tablenumber"/>
              <w:numPr>
                <w:ilvl w:val="1"/>
                <w:numId w:val="55"/>
              </w:numPr>
              <w:rPr>
                <w:szCs w:val="22"/>
              </w:rPr>
            </w:pPr>
          </w:p>
        </w:tc>
        <w:tc>
          <w:tcPr>
            <w:tcW w:w="4224" w:type="pct"/>
          </w:tcPr>
          <w:p w14:paraId="0B36C7B2" w14:textId="56659C02" w:rsidR="001519B6" w:rsidRPr="002967D6" w:rsidRDefault="001519B6" w:rsidP="001519B6">
            <w:pPr>
              <w:rPr>
                <w:sz w:val="22"/>
              </w:rPr>
            </w:pPr>
            <w:r w:rsidRPr="002967D6">
              <w:rPr>
                <w:sz w:val="22"/>
              </w:rPr>
              <w:t>Pasirinkus posėdžio įvykį „</w:t>
            </w:r>
            <w:r w:rsidR="00043ADE" w:rsidRPr="002967D6">
              <w:rPr>
                <w:sz w:val="22"/>
              </w:rPr>
              <w:t>Registracija</w:t>
            </w:r>
            <w:r w:rsidRPr="002967D6">
              <w:rPr>
                <w:sz w:val="22"/>
              </w:rPr>
              <w:t>“ turi būti atvaizduojami užpildyti duomenų lauka</w:t>
            </w:r>
            <w:r w:rsidR="00006B29" w:rsidRPr="002967D6">
              <w:rPr>
                <w:sz w:val="22"/>
              </w:rPr>
              <w:t>i</w:t>
            </w:r>
            <w:r w:rsidRPr="002967D6">
              <w:rPr>
                <w:sz w:val="22"/>
              </w:rPr>
              <w:t>:</w:t>
            </w:r>
          </w:p>
          <w:p w14:paraId="695C51C2" w14:textId="1B60F79C" w:rsidR="001519B6" w:rsidRPr="002967D6" w:rsidRDefault="00A253AE" w:rsidP="00953DD8">
            <w:pPr>
              <w:pStyle w:val="Sraopastraipa"/>
              <w:numPr>
                <w:ilvl w:val="0"/>
                <w:numId w:val="89"/>
              </w:numPr>
              <w:rPr>
                <w:sz w:val="22"/>
              </w:rPr>
            </w:pPr>
            <w:r w:rsidRPr="002967D6">
              <w:rPr>
                <w:sz w:val="22"/>
              </w:rPr>
              <w:t>Nagrinėjamas klausimas (galima redaguoti lauką);</w:t>
            </w:r>
          </w:p>
          <w:p w14:paraId="32B67E8D" w14:textId="629026A0" w:rsidR="00A253AE" w:rsidRPr="002967D6" w:rsidRDefault="00A253AE" w:rsidP="00953DD8">
            <w:pPr>
              <w:pStyle w:val="Sraopastraipa"/>
              <w:numPr>
                <w:ilvl w:val="0"/>
                <w:numId w:val="89"/>
              </w:numPr>
              <w:rPr>
                <w:sz w:val="22"/>
              </w:rPr>
            </w:pPr>
            <w:r w:rsidRPr="002967D6">
              <w:rPr>
                <w:sz w:val="22"/>
              </w:rPr>
              <w:t>Registracijos rezultat</w:t>
            </w:r>
            <w:r w:rsidR="00D35F1F" w:rsidRPr="002967D6">
              <w:rPr>
                <w:sz w:val="22"/>
              </w:rPr>
              <w:t>ų neredaguojami laukai:</w:t>
            </w:r>
          </w:p>
          <w:p w14:paraId="1D281877" w14:textId="5331F8B8" w:rsidR="00D35F1F" w:rsidRPr="002967D6" w:rsidRDefault="00D35F1F" w:rsidP="00953DD8">
            <w:pPr>
              <w:pStyle w:val="Sraopastraipa"/>
              <w:numPr>
                <w:ilvl w:val="0"/>
                <w:numId w:val="90"/>
              </w:numPr>
              <w:ind w:left="1216"/>
              <w:rPr>
                <w:sz w:val="22"/>
              </w:rPr>
            </w:pPr>
            <w:r w:rsidRPr="002967D6">
              <w:rPr>
                <w:sz w:val="22"/>
              </w:rPr>
              <w:t>Registravosi;</w:t>
            </w:r>
          </w:p>
          <w:p w14:paraId="1840C8AC" w14:textId="328F1CAB" w:rsidR="002F05AB" w:rsidRPr="002967D6" w:rsidRDefault="00D35F1F" w:rsidP="00953DD8">
            <w:pPr>
              <w:pStyle w:val="Sraopastraipa"/>
              <w:numPr>
                <w:ilvl w:val="0"/>
                <w:numId w:val="90"/>
              </w:numPr>
              <w:ind w:left="1216"/>
              <w:rPr>
                <w:sz w:val="22"/>
              </w:rPr>
            </w:pPr>
            <w:r w:rsidRPr="002967D6">
              <w:rPr>
                <w:sz w:val="22"/>
              </w:rPr>
              <w:t>Iš</w:t>
            </w:r>
            <w:r w:rsidR="00681851" w:rsidRPr="002967D6">
              <w:rPr>
                <w:sz w:val="22"/>
              </w:rPr>
              <w:t xml:space="preserve"> viso</w:t>
            </w:r>
          </w:p>
        </w:tc>
      </w:tr>
      <w:tr w:rsidR="002F05AB" w:rsidRPr="002967D6" w14:paraId="4A3CEA2B" w14:textId="77777777" w:rsidTr="002D7BE4">
        <w:tc>
          <w:tcPr>
            <w:tcW w:w="776" w:type="pct"/>
          </w:tcPr>
          <w:p w14:paraId="17720881" w14:textId="77777777" w:rsidR="002F05AB" w:rsidRPr="002967D6" w:rsidRDefault="002F05AB" w:rsidP="00E9781E">
            <w:pPr>
              <w:pStyle w:val="Tablenumber"/>
              <w:numPr>
                <w:ilvl w:val="2"/>
                <w:numId w:val="55"/>
              </w:numPr>
              <w:ind w:left="0" w:firstLine="0"/>
              <w:rPr>
                <w:szCs w:val="22"/>
              </w:rPr>
            </w:pPr>
          </w:p>
        </w:tc>
        <w:tc>
          <w:tcPr>
            <w:tcW w:w="4224" w:type="pct"/>
          </w:tcPr>
          <w:p w14:paraId="5F4E7F04" w14:textId="77777777" w:rsidR="002F05AB" w:rsidRPr="002967D6" w:rsidRDefault="00681851" w:rsidP="002F05AB">
            <w:pPr>
              <w:rPr>
                <w:sz w:val="22"/>
              </w:rPr>
            </w:pPr>
            <w:r w:rsidRPr="002967D6">
              <w:rPr>
                <w:sz w:val="22"/>
              </w:rPr>
              <w:t xml:space="preserve">Turi būti galimybė </w:t>
            </w:r>
            <w:r w:rsidR="00CE0828" w:rsidRPr="002967D6">
              <w:rPr>
                <w:sz w:val="22"/>
              </w:rPr>
              <w:t>peržiūrėti išsamius registracijos duomenis:</w:t>
            </w:r>
          </w:p>
          <w:p w14:paraId="1C81FFBF" w14:textId="18465761" w:rsidR="00C04835" w:rsidRPr="002967D6" w:rsidRDefault="00C04835" w:rsidP="00953DD8">
            <w:pPr>
              <w:pStyle w:val="Sraopastraipa"/>
              <w:numPr>
                <w:ilvl w:val="0"/>
                <w:numId w:val="89"/>
              </w:numPr>
              <w:rPr>
                <w:sz w:val="22"/>
              </w:rPr>
            </w:pPr>
            <w:r w:rsidRPr="002967D6">
              <w:rPr>
                <w:sz w:val="22"/>
              </w:rPr>
              <w:t>pagal sėdėjimo vietas:</w:t>
            </w:r>
          </w:p>
          <w:p w14:paraId="423CFDBB" w14:textId="39FC5907" w:rsidR="00C04835" w:rsidRPr="002967D6" w:rsidRDefault="00C04835" w:rsidP="00953DD8">
            <w:pPr>
              <w:pStyle w:val="Sraopastraipa"/>
              <w:numPr>
                <w:ilvl w:val="0"/>
                <w:numId w:val="90"/>
              </w:numPr>
              <w:ind w:left="1216"/>
              <w:rPr>
                <w:sz w:val="22"/>
              </w:rPr>
            </w:pPr>
            <w:r w:rsidRPr="002967D6">
              <w:rPr>
                <w:sz w:val="22"/>
              </w:rPr>
              <w:t xml:space="preserve">Schemoje registracijos rezultatai turi būti išskirti skirtingomis spalvomis </w:t>
            </w:r>
            <w:r w:rsidR="00AF4EDF" w:rsidRPr="002967D6">
              <w:rPr>
                <w:sz w:val="22"/>
              </w:rPr>
              <w:t>(užsiregistravę / neužsiregistravę Seimo nariai);</w:t>
            </w:r>
          </w:p>
          <w:p w14:paraId="38DEC361" w14:textId="77777777" w:rsidR="00C04835" w:rsidRPr="002967D6" w:rsidRDefault="00C04835" w:rsidP="00953DD8">
            <w:pPr>
              <w:pStyle w:val="Sraopastraipa"/>
              <w:numPr>
                <w:ilvl w:val="0"/>
                <w:numId w:val="90"/>
              </w:numPr>
              <w:ind w:left="1216"/>
              <w:rPr>
                <w:sz w:val="22"/>
              </w:rPr>
            </w:pPr>
            <w:r w:rsidRPr="002967D6">
              <w:rPr>
                <w:sz w:val="22"/>
              </w:rPr>
              <w:t>Naudotojui pasirinkus konkrečią darbo vietą schemoje turi būti atvaizduojama Seimo nario vardas, pavardė ir registracijos faktas;</w:t>
            </w:r>
          </w:p>
          <w:p w14:paraId="5C53AFE9" w14:textId="4B828FB4" w:rsidR="00AF4EDF" w:rsidRPr="002967D6" w:rsidRDefault="00AF4EDF" w:rsidP="00953DD8">
            <w:pPr>
              <w:pStyle w:val="Sraopastraipa"/>
              <w:numPr>
                <w:ilvl w:val="0"/>
                <w:numId w:val="89"/>
              </w:numPr>
              <w:rPr>
                <w:sz w:val="22"/>
              </w:rPr>
            </w:pPr>
            <w:r w:rsidRPr="002967D6">
              <w:rPr>
                <w:sz w:val="22"/>
              </w:rPr>
              <w:t>pagal frakcijas – turi būti pateikiamas frakcijų sąrašas su registracijos rezultatais. Sąrašo elementai:</w:t>
            </w:r>
          </w:p>
          <w:p w14:paraId="11906220" w14:textId="0F968A66" w:rsidR="00AF4EDF" w:rsidRPr="002967D6" w:rsidRDefault="00AF4EDF" w:rsidP="00953DD8">
            <w:pPr>
              <w:pStyle w:val="Sraopastraipa"/>
              <w:numPr>
                <w:ilvl w:val="0"/>
                <w:numId w:val="90"/>
              </w:numPr>
              <w:ind w:left="1216"/>
              <w:rPr>
                <w:sz w:val="22"/>
              </w:rPr>
            </w:pPr>
            <w:r w:rsidRPr="002967D6">
              <w:rPr>
                <w:sz w:val="22"/>
              </w:rPr>
              <w:t>Užsiregistravę nariai;</w:t>
            </w:r>
          </w:p>
          <w:p w14:paraId="6B112F5A" w14:textId="75BEF6EF" w:rsidR="00AF4EDF" w:rsidRPr="002967D6" w:rsidRDefault="00AF4EDF" w:rsidP="00953DD8">
            <w:pPr>
              <w:pStyle w:val="Sraopastraipa"/>
              <w:numPr>
                <w:ilvl w:val="0"/>
                <w:numId w:val="90"/>
              </w:numPr>
              <w:ind w:left="1216"/>
              <w:rPr>
                <w:sz w:val="22"/>
              </w:rPr>
            </w:pPr>
            <w:r w:rsidRPr="002967D6">
              <w:rPr>
                <w:sz w:val="22"/>
              </w:rPr>
              <w:t>Iš viso narių frakcijoje;</w:t>
            </w:r>
          </w:p>
          <w:p w14:paraId="0D5285B6" w14:textId="313AC9DD" w:rsidR="00AF4EDF" w:rsidRPr="002967D6" w:rsidRDefault="00AF4EDF" w:rsidP="00953DD8">
            <w:pPr>
              <w:pStyle w:val="Sraopastraipa"/>
              <w:numPr>
                <w:ilvl w:val="0"/>
                <w:numId w:val="90"/>
              </w:numPr>
              <w:ind w:left="1216"/>
              <w:rPr>
                <w:sz w:val="22"/>
              </w:rPr>
            </w:pPr>
            <w:r w:rsidRPr="002967D6">
              <w:rPr>
                <w:sz w:val="22"/>
              </w:rPr>
              <w:t>Frakcijos pavadinimas.</w:t>
            </w:r>
          </w:p>
          <w:p w14:paraId="0CBD0386" w14:textId="4391CF51" w:rsidR="00CE0828" w:rsidRPr="002967D6" w:rsidRDefault="00310FEA" w:rsidP="00953DD8">
            <w:pPr>
              <w:pStyle w:val="Sraopastraipa"/>
              <w:numPr>
                <w:ilvl w:val="0"/>
                <w:numId w:val="89"/>
              </w:numPr>
              <w:rPr>
                <w:sz w:val="22"/>
              </w:rPr>
            </w:pPr>
            <w:r w:rsidRPr="002967D6">
              <w:rPr>
                <w:sz w:val="22"/>
              </w:rPr>
              <w:t>v</w:t>
            </w:r>
            <w:r w:rsidR="00A837AB" w:rsidRPr="002967D6">
              <w:rPr>
                <w:sz w:val="22"/>
              </w:rPr>
              <w:t>ardinius – turi būti pateikiamas visų Seimo narių sąrašas (abėcėlės tvarka pagal vardus ir pavardės) ir užfiksuotas registracijos faktas.</w:t>
            </w:r>
          </w:p>
        </w:tc>
      </w:tr>
      <w:tr w:rsidR="002F05AB" w:rsidRPr="002967D6" w14:paraId="0A7EE531" w14:textId="77777777" w:rsidTr="002D7BE4">
        <w:tc>
          <w:tcPr>
            <w:tcW w:w="776" w:type="pct"/>
          </w:tcPr>
          <w:p w14:paraId="1DF06032" w14:textId="77777777" w:rsidR="002F05AB" w:rsidRPr="002967D6" w:rsidRDefault="002F05AB" w:rsidP="00E9781E">
            <w:pPr>
              <w:pStyle w:val="Tablenumber"/>
              <w:numPr>
                <w:ilvl w:val="1"/>
                <w:numId w:val="55"/>
              </w:numPr>
              <w:rPr>
                <w:szCs w:val="22"/>
              </w:rPr>
            </w:pPr>
          </w:p>
        </w:tc>
        <w:tc>
          <w:tcPr>
            <w:tcW w:w="4224" w:type="pct"/>
          </w:tcPr>
          <w:p w14:paraId="3EC93AC9" w14:textId="596793E1" w:rsidR="00752BB3" w:rsidRPr="002967D6" w:rsidRDefault="00752BB3" w:rsidP="00752BB3">
            <w:pPr>
              <w:rPr>
                <w:sz w:val="22"/>
              </w:rPr>
            </w:pPr>
            <w:r w:rsidRPr="002967D6">
              <w:rPr>
                <w:sz w:val="22"/>
              </w:rPr>
              <w:t>Pasirinkus posėdžio įvykį „Balsavimas“</w:t>
            </w:r>
            <w:r w:rsidR="004B3B77" w:rsidRPr="002967D6">
              <w:rPr>
                <w:sz w:val="22"/>
              </w:rPr>
              <w:t xml:space="preserve">, </w:t>
            </w:r>
            <w:r w:rsidR="00B3144E" w:rsidRPr="002967D6">
              <w:rPr>
                <w:sz w:val="22"/>
              </w:rPr>
              <w:t>„Registracija ir balsavimas“</w:t>
            </w:r>
            <w:r w:rsidR="004B3B77" w:rsidRPr="002967D6">
              <w:rPr>
                <w:sz w:val="22"/>
              </w:rPr>
              <w:t>, „Alterna</w:t>
            </w:r>
            <w:r w:rsidR="005F551D" w:rsidRPr="002967D6">
              <w:rPr>
                <w:sz w:val="22"/>
              </w:rPr>
              <w:t>tyvus balsavimas</w:t>
            </w:r>
            <w:r w:rsidR="004B3B77" w:rsidRPr="002967D6">
              <w:rPr>
                <w:sz w:val="22"/>
              </w:rPr>
              <w:t>“</w:t>
            </w:r>
            <w:r w:rsidR="006C0034" w:rsidRPr="002967D6">
              <w:rPr>
                <w:sz w:val="22"/>
              </w:rPr>
              <w:t>,</w:t>
            </w:r>
            <w:r w:rsidR="005F551D" w:rsidRPr="002967D6">
              <w:rPr>
                <w:sz w:val="22"/>
              </w:rPr>
              <w:t xml:space="preserve"> „Registracija ir alternatyvus balsavimas“</w:t>
            </w:r>
            <w:r w:rsidR="00B341A4" w:rsidRPr="002967D6">
              <w:rPr>
                <w:sz w:val="22"/>
              </w:rPr>
              <w:t xml:space="preserve"> </w:t>
            </w:r>
            <w:r w:rsidRPr="002967D6">
              <w:rPr>
                <w:sz w:val="22"/>
              </w:rPr>
              <w:t>turi būti atvaizduojami duomenų laukai:</w:t>
            </w:r>
          </w:p>
          <w:p w14:paraId="028F90A9" w14:textId="344316C3" w:rsidR="00752BB3" w:rsidRPr="002967D6" w:rsidRDefault="00752BB3" w:rsidP="00953DD8">
            <w:pPr>
              <w:pStyle w:val="Sraopastraipa"/>
              <w:numPr>
                <w:ilvl w:val="0"/>
                <w:numId w:val="89"/>
              </w:numPr>
              <w:rPr>
                <w:sz w:val="22"/>
              </w:rPr>
            </w:pPr>
            <w:r w:rsidRPr="002967D6">
              <w:rPr>
                <w:sz w:val="22"/>
              </w:rPr>
              <w:t>Nagrinėjamas klausimas (galima redaguoti lauką);</w:t>
            </w:r>
          </w:p>
          <w:p w14:paraId="032A2D83" w14:textId="77777777" w:rsidR="002F05AB" w:rsidRPr="002967D6" w:rsidRDefault="00B3144E" w:rsidP="00953DD8">
            <w:pPr>
              <w:pStyle w:val="Sraopastraipa"/>
              <w:numPr>
                <w:ilvl w:val="0"/>
                <w:numId w:val="89"/>
              </w:numPr>
              <w:rPr>
                <w:sz w:val="22"/>
              </w:rPr>
            </w:pPr>
            <w:r w:rsidRPr="002967D6">
              <w:rPr>
                <w:sz w:val="22"/>
              </w:rPr>
              <w:t>Numatyti pranešėjai (galima redaguoti lauką);</w:t>
            </w:r>
          </w:p>
          <w:p w14:paraId="637220E9" w14:textId="77777777" w:rsidR="00E26592" w:rsidRDefault="002F55D5" w:rsidP="00953DD8">
            <w:pPr>
              <w:pStyle w:val="Sraopastraipa"/>
              <w:numPr>
                <w:ilvl w:val="0"/>
                <w:numId w:val="89"/>
              </w:numPr>
              <w:rPr>
                <w:sz w:val="22"/>
              </w:rPr>
            </w:pPr>
            <w:r w:rsidRPr="002967D6">
              <w:rPr>
                <w:sz w:val="22"/>
              </w:rPr>
              <w:t>Registracijos ir balsavimo bendrieji rezultatai</w:t>
            </w:r>
            <w:r w:rsidR="00E26592">
              <w:rPr>
                <w:sz w:val="22"/>
              </w:rPr>
              <w:t>;</w:t>
            </w:r>
          </w:p>
          <w:p w14:paraId="29A71936" w14:textId="4BCB4013" w:rsidR="002F55D5" w:rsidRPr="00CC6B1C" w:rsidRDefault="00E26592" w:rsidP="00953DD8">
            <w:pPr>
              <w:pStyle w:val="Sraopastraipa"/>
              <w:numPr>
                <w:ilvl w:val="0"/>
                <w:numId w:val="89"/>
              </w:numPr>
              <w:rPr>
                <w:sz w:val="22"/>
              </w:rPr>
            </w:pPr>
            <w:r>
              <w:rPr>
                <w:sz w:val="22"/>
              </w:rPr>
              <w:t>Darbotvarkės klausimo skuba (pro</w:t>
            </w:r>
            <w:r w:rsidR="00F50939">
              <w:rPr>
                <w:sz w:val="22"/>
              </w:rPr>
              <w:t>t</w:t>
            </w:r>
            <w:r>
              <w:rPr>
                <w:sz w:val="22"/>
              </w:rPr>
              <w:t>o</w:t>
            </w:r>
            <w:r w:rsidR="00F50939">
              <w:rPr>
                <w:sz w:val="22"/>
              </w:rPr>
              <w:t>kol</w:t>
            </w:r>
            <w:r>
              <w:rPr>
                <w:sz w:val="22"/>
              </w:rPr>
              <w:t>uotojui turi būti galimybė nurodyti darbotvarkės klausimo skubą – skuba / ypatinga skuba)</w:t>
            </w:r>
            <w:r w:rsidR="00F50939">
              <w:rPr>
                <w:sz w:val="22"/>
              </w:rPr>
              <w:t>.</w:t>
            </w:r>
          </w:p>
        </w:tc>
      </w:tr>
      <w:tr w:rsidR="001633C4" w:rsidRPr="002967D6" w14:paraId="4D4BBB79" w14:textId="77777777" w:rsidTr="002D7BE4">
        <w:tc>
          <w:tcPr>
            <w:tcW w:w="776" w:type="pct"/>
          </w:tcPr>
          <w:p w14:paraId="2728BEDA" w14:textId="77777777" w:rsidR="001633C4" w:rsidRPr="002967D6" w:rsidRDefault="001633C4" w:rsidP="00E9781E">
            <w:pPr>
              <w:pStyle w:val="Tablenumber"/>
              <w:numPr>
                <w:ilvl w:val="2"/>
                <w:numId w:val="55"/>
              </w:numPr>
              <w:ind w:left="22" w:firstLine="0"/>
              <w:rPr>
                <w:szCs w:val="22"/>
              </w:rPr>
            </w:pPr>
          </w:p>
        </w:tc>
        <w:tc>
          <w:tcPr>
            <w:tcW w:w="4224" w:type="pct"/>
          </w:tcPr>
          <w:p w14:paraId="612E6E56" w14:textId="0DF28FC4" w:rsidR="001633C4" w:rsidRPr="002967D6" w:rsidRDefault="001633C4" w:rsidP="002F05AB">
            <w:pPr>
              <w:rPr>
                <w:sz w:val="22"/>
              </w:rPr>
            </w:pPr>
            <w:r w:rsidRPr="002967D6">
              <w:rPr>
                <w:sz w:val="22"/>
              </w:rPr>
              <w:t>Turi būti galimybė nurodyti balsavimo požymį „Alternatyvus  balsavimas“.</w:t>
            </w:r>
          </w:p>
        </w:tc>
      </w:tr>
      <w:tr w:rsidR="002F05AB" w:rsidRPr="002967D6" w14:paraId="5DC7A9DB" w14:textId="77777777" w:rsidTr="002D7BE4">
        <w:tc>
          <w:tcPr>
            <w:tcW w:w="776" w:type="pct"/>
          </w:tcPr>
          <w:p w14:paraId="412B4199" w14:textId="77777777" w:rsidR="002F05AB" w:rsidRPr="002967D6" w:rsidRDefault="002F05AB" w:rsidP="00E9781E">
            <w:pPr>
              <w:pStyle w:val="Tablenumber"/>
              <w:numPr>
                <w:ilvl w:val="2"/>
                <w:numId w:val="55"/>
              </w:numPr>
              <w:ind w:left="22" w:firstLine="0"/>
              <w:rPr>
                <w:szCs w:val="22"/>
              </w:rPr>
            </w:pPr>
          </w:p>
        </w:tc>
        <w:tc>
          <w:tcPr>
            <w:tcW w:w="4224" w:type="pct"/>
          </w:tcPr>
          <w:p w14:paraId="33805849" w14:textId="4F65F716" w:rsidR="002F05AB" w:rsidRPr="002967D6" w:rsidRDefault="007762C6" w:rsidP="002F05AB">
            <w:pPr>
              <w:rPr>
                <w:sz w:val="22"/>
              </w:rPr>
            </w:pPr>
            <w:r w:rsidRPr="002967D6">
              <w:rPr>
                <w:sz w:val="22"/>
              </w:rPr>
              <w:t>Turi būti galimybė suvesti balsavimo formuluot</w:t>
            </w:r>
            <w:r w:rsidR="00550D19" w:rsidRPr="002967D6">
              <w:rPr>
                <w:sz w:val="22"/>
              </w:rPr>
              <w:t>ę bei alternatyvią formuluotę (jei įvyko alternatyvus balsavimas)</w:t>
            </w:r>
            <w:r w:rsidR="00ED79E8">
              <w:rPr>
                <w:sz w:val="22"/>
              </w:rPr>
              <w:t xml:space="preserve">. Formuluotes turi būti galimybė </w:t>
            </w:r>
            <w:r w:rsidR="00074F43">
              <w:rPr>
                <w:sz w:val="22"/>
              </w:rPr>
              <w:t xml:space="preserve">pastabą turi būti galimybė įterpti iš šablono arba įvesti </w:t>
            </w:r>
            <w:r w:rsidR="00074F43" w:rsidRPr="002967D6">
              <w:rPr>
                <w:sz w:val="22"/>
              </w:rPr>
              <w:t>laisvu tekstu</w:t>
            </w:r>
          </w:p>
        </w:tc>
      </w:tr>
      <w:tr w:rsidR="002F05AB" w:rsidRPr="002967D6" w14:paraId="06457519" w14:textId="77777777" w:rsidTr="002D7BE4">
        <w:tc>
          <w:tcPr>
            <w:tcW w:w="776" w:type="pct"/>
          </w:tcPr>
          <w:p w14:paraId="4FCC1F62" w14:textId="77777777" w:rsidR="002F05AB" w:rsidRPr="002967D6" w:rsidRDefault="002F05AB" w:rsidP="00E9781E">
            <w:pPr>
              <w:pStyle w:val="Tablenumber"/>
              <w:numPr>
                <w:ilvl w:val="2"/>
                <w:numId w:val="55"/>
              </w:numPr>
              <w:ind w:left="22" w:firstLine="0"/>
              <w:rPr>
                <w:szCs w:val="22"/>
              </w:rPr>
            </w:pPr>
          </w:p>
        </w:tc>
        <w:tc>
          <w:tcPr>
            <w:tcW w:w="4224" w:type="pct"/>
          </w:tcPr>
          <w:p w14:paraId="79054984" w14:textId="14B3682F" w:rsidR="002F05AB" w:rsidRPr="002967D6" w:rsidRDefault="00550D19" w:rsidP="002F05AB">
            <w:pPr>
              <w:rPr>
                <w:sz w:val="22"/>
              </w:rPr>
            </w:pPr>
            <w:r w:rsidRPr="002967D6">
              <w:rPr>
                <w:sz w:val="22"/>
              </w:rPr>
              <w:t>Turi būti galimybė</w:t>
            </w:r>
            <w:r w:rsidR="00AD18D6">
              <w:rPr>
                <w:sz w:val="22"/>
              </w:rPr>
              <w:t xml:space="preserve"> </w:t>
            </w:r>
            <w:r w:rsidR="00323474" w:rsidRPr="002967D6">
              <w:rPr>
                <w:sz w:val="22"/>
              </w:rPr>
              <w:t xml:space="preserve">koreguoti automatiškai </w:t>
            </w:r>
            <w:r w:rsidR="00323474">
              <w:rPr>
                <w:sz w:val="22"/>
              </w:rPr>
              <w:t xml:space="preserve">sistemos </w:t>
            </w:r>
            <w:r w:rsidR="00323474" w:rsidRPr="002967D6">
              <w:rPr>
                <w:sz w:val="22"/>
              </w:rPr>
              <w:t>paskaičiuotą balsavimo rezultatą</w:t>
            </w:r>
            <w:r w:rsidR="00AD18D6">
              <w:rPr>
                <w:sz w:val="22"/>
              </w:rPr>
              <w:t xml:space="preserve">. </w:t>
            </w:r>
            <w:r w:rsidR="008A2FFE" w:rsidRPr="002967D6">
              <w:rPr>
                <w:sz w:val="22"/>
              </w:rPr>
              <w:t>Galimi pasirinkimai:</w:t>
            </w:r>
          </w:p>
          <w:p w14:paraId="581458FB" w14:textId="77777777" w:rsidR="008A2FFE" w:rsidRPr="002967D6" w:rsidRDefault="008A2FFE" w:rsidP="00953DD8">
            <w:pPr>
              <w:pStyle w:val="Sraopastraipa"/>
              <w:numPr>
                <w:ilvl w:val="0"/>
                <w:numId w:val="89"/>
              </w:numPr>
              <w:rPr>
                <w:sz w:val="22"/>
              </w:rPr>
            </w:pPr>
            <w:r w:rsidRPr="002967D6">
              <w:rPr>
                <w:sz w:val="22"/>
              </w:rPr>
              <w:t>Formuluotei pritarta;</w:t>
            </w:r>
          </w:p>
          <w:p w14:paraId="0E4830C0" w14:textId="77777777" w:rsidR="008A2FFE" w:rsidRPr="002967D6" w:rsidRDefault="008A2FFE" w:rsidP="00953DD8">
            <w:pPr>
              <w:pStyle w:val="Sraopastraipa"/>
              <w:numPr>
                <w:ilvl w:val="0"/>
                <w:numId w:val="89"/>
              </w:numPr>
              <w:rPr>
                <w:sz w:val="22"/>
              </w:rPr>
            </w:pPr>
            <w:r w:rsidRPr="002967D6">
              <w:rPr>
                <w:sz w:val="22"/>
              </w:rPr>
              <w:t xml:space="preserve">Formuluotei nepritarta </w:t>
            </w:r>
            <w:r w:rsidR="00DD0DE6" w:rsidRPr="002967D6">
              <w:rPr>
                <w:sz w:val="22"/>
              </w:rPr>
              <w:t>/ pritarta alternatyviai formuluotei;</w:t>
            </w:r>
          </w:p>
          <w:p w14:paraId="75387663" w14:textId="77777777" w:rsidR="00DD0DE6" w:rsidRPr="002967D6" w:rsidRDefault="00DD0DE6" w:rsidP="00953DD8">
            <w:pPr>
              <w:pStyle w:val="Sraopastraipa"/>
              <w:numPr>
                <w:ilvl w:val="0"/>
                <w:numId w:val="89"/>
              </w:numPr>
              <w:rPr>
                <w:sz w:val="22"/>
              </w:rPr>
            </w:pPr>
            <w:r w:rsidRPr="002967D6">
              <w:rPr>
                <w:sz w:val="22"/>
              </w:rPr>
              <w:t>Sprendimas nepriimtas;</w:t>
            </w:r>
          </w:p>
          <w:p w14:paraId="64DCD0DC" w14:textId="5B703247" w:rsidR="00DD0DE6" w:rsidRPr="002967D6" w:rsidRDefault="00DD0DE6" w:rsidP="00953DD8">
            <w:pPr>
              <w:pStyle w:val="Sraopastraipa"/>
              <w:numPr>
                <w:ilvl w:val="0"/>
                <w:numId w:val="89"/>
              </w:numPr>
              <w:rPr>
                <w:sz w:val="22"/>
              </w:rPr>
            </w:pPr>
            <w:r w:rsidRPr="002967D6">
              <w:rPr>
                <w:sz w:val="22"/>
              </w:rPr>
              <w:t>Neužfiksuotas.</w:t>
            </w:r>
          </w:p>
        </w:tc>
      </w:tr>
      <w:tr w:rsidR="00550D19" w:rsidRPr="002967D6" w14:paraId="0E5D8E09" w14:textId="77777777" w:rsidTr="002D7BE4">
        <w:tc>
          <w:tcPr>
            <w:tcW w:w="776" w:type="pct"/>
          </w:tcPr>
          <w:p w14:paraId="1E7041F3" w14:textId="77777777" w:rsidR="00550D19" w:rsidRPr="002967D6" w:rsidRDefault="00550D19" w:rsidP="00E9781E">
            <w:pPr>
              <w:pStyle w:val="Tablenumber"/>
              <w:numPr>
                <w:ilvl w:val="2"/>
                <w:numId w:val="55"/>
              </w:numPr>
              <w:ind w:left="22" w:firstLine="0"/>
              <w:rPr>
                <w:szCs w:val="22"/>
              </w:rPr>
            </w:pPr>
          </w:p>
        </w:tc>
        <w:tc>
          <w:tcPr>
            <w:tcW w:w="4224" w:type="pct"/>
          </w:tcPr>
          <w:p w14:paraId="57705AEC" w14:textId="298D0414" w:rsidR="002F55D5" w:rsidRPr="002967D6" w:rsidRDefault="002F55D5" w:rsidP="002F55D5">
            <w:pPr>
              <w:rPr>
                <w:sz w:val="22"/>
              </w:rPr>
            </w:pPr>
            <w:r w:rsidRPr="002967D6">
              <w:rPr>
                <w:sz w:val="22"/>
              </w:rPr>
              <w:t>Turi būti galimybė peržiūrėti išsamius balsavimo duomenis:</w:t>
            </w:r>
          </w:p>
          <w:p w14:paraId="0C5D0620" w14:textId="77777777" w:rsidR="002F55D5" w:rsidRPr="002967D6" w:rsidRDefault="002F55D5" w:rsidP="00953DD8">
            <w:pPr>
              <w:pStyle w:val="Sraopastraipa"/>
              <w:numPr>
                <w:ilvl w:val="0"/>
                <w:numId w:val="89"/>
              </w:numPr>
              <w:rPr>
                <w:sz w:val="22"/>
              </w:rPr>
            </w:pPr>
            <w:r w:rsidRPr="002967D6">
              <w:rPr>
                <w:sz w:val="22"/>
              </w:rPr>
              <w:t>pagal sėdėjimo vietas:</w:t>
            </w:r>
          </w:p>
          <w:p w14:paraId="67C0ACCD" w14:textId="2903EF67" w:rsidR="002F55D5" w:rsidRPr="002967D6" w:rsidRDefault="002F55D5" w:rsidP="00953DD8">
            <w:pPr>
              <w:pStyle w:val="Sraopastraipa"/>
              <w:numPr>
                <w:ilvl w:val="0"/>
                <w:numId w:val="90"/>
              </w:numPr>
              <w:ind w:left="1216"/>
              <w:rPr>
                <w:sz w:val="22"/>
              </w:rPr>
            </w:pPr>
            <w:r w:rsidRPr="002967D6">
              <w:rPr>
                <w:sz w:val="22"/>
              </w:rPr>
              <w:t>Schemoje registracijos rezultatai turi būti išskirti skirtingomis spalvomis (už / prieš / susilaikė</w:t>
            </w:r>
            <w:r w:rsidR="00D0282F" w:rsidRPr="002967D6">
              <w:rPr>
                <w:sz w:val="22"/>
              </w:rPr>
              <w:t xml:space="preserve"> / </w:t>
            </w:r>
            <w:r w:rsidR="00A37A45">
              <w:rPr>
                <w:sz w:val="22"/>
              </w:rPr>
              <w:t>užsiregistravo bet nebalsavo);</w:t>
            </w:r>
          </w:p>
          <w:p w14:paraId="65B210A2" w14:textId="77777777" w:rsidR="002F55D5" w:rsidRPr="002967D6" w:rsidRDefault="002F55D5" w:rsidP="00953DD8">
            <w:pPr>
              <w:pStyle w:val="Sraopastraipa"/>
              <w:numPr>
                <w:ilvl w:val="0"/>
                <w:numId w:val="90"/>
              </w:numPr>
              <w:ind w:left="1216"/>
              <w:rPr>
                <w:sz w:val="22"/>
              </w:rPr>
            </w:pPr>
            <w:r w:rsidRPr="002967D6">
              <w:rPr>
                <w:sz w:val="22"/>
              </w:rPr>
              <w:t>Naudotojui pasirinkus konkrečią darbo vietą schemoje turi būti atvaizduojama Seimo nario vardas, pavardė ir registracijos faktas;</w:t>
            </w:r>
          </w:p>
          <w:p w14:paraId="7B3500B9" w14:textId="3F5A6037" w:rsidR="002F55D5" w:rsidRPr="002967D6" w:rsidRDefault="002F55D5" w:rsidP="00953DD8">
            <w:pPr>
              <w:pStyle w:val="Sraopastraipa"/>
              <w:numPr>
                <w:ilvl w:val="0"/>
                <w:numId w:val="89"/>
              </w:numPr>
              <w:rPr>
                <w:sz w:val="22"/>
              </w:rPr>
            </w:pPr>
            <w:r w:rsidRPr="002967D6">
              <w:rPr>
                <w:sz w:val="22"/>
              </w:rPr>
              <w:t>pagal frakcijas – turi būti pateikiamas frakcijų sąrašas su balsavimo rezultatais. Sąrašo elementai:</w:t>
            </w:r>
          </w:p>
          <w:p w14:paraId="615D91B1" w14:textId="77777777" w:rsidR="002F55D5" w:rsidRPr="002967D6" w:rsidRDefault="002F55D5" w:rsidP="00953DD8">
            <w:pPr>
              <w:pStyle w:val="Sraopastraipa"/>
              <w:numPr>
                <w:ilvl w:val="0"/>
                <w:numId w:val="90"/>
              </w:numPr>
              <w:ind w:left="1216"/>
              <w:rPr>
                <w:sz w:val="22"/>
              </w:rPr>
            </w:pPr>
            <w:r w:rsidRPr="002967D6">
              <w:rPr>
                <w:sz w:val="22"/>
              </w:rPr>
              <w:t>Už balsavę nariai;</w:t>
            </w:r>
          </w:p>
          <w:p w14:paraId="5DAB1BC0" w14:textId="77777777" w:rsidR="002F55D5" w:rsidRPr="002967D6" w:rsidRDefault="002F55D5" w:rsidP="00953DD8">
            <w:pPr>
              <w:pStyle w:val="Sraopastraipa"/>
              <w:numPr>
                <w:ilvl w:val="0"/>
                <w:numId w:val="90"/>
              </w:numPr>
              <w:ind w:left="1216"/>
              <w:rPr>
                <w:sz w:val="22"/>
              </w:rPr>
            </w:pPr>
            <w:r w:rsidRPr="002967D6">
              <w:rPr>
                <w:sz w:val="22"/>
              </w:rPr>
              <w:t>Prieš balsavę nariai;</w:t>
            </w:r>
          </w:p>
          <w:p w14:paraId="085484EC" w14:textId="77777777" w:rsidR="002F55D5" w:rsidRPr="002967D6" w:rsidRDefault="002F55D5" w:rsidP="00953DD8">
            <w:pPr>
              <w:pStyle w:val="Sraopastraipa"/>
              <w:numPr>
                <w:ilvl w:val="0"/>
                <w:numId w:val="90"/>
              </w:numPr>
              <w:ind w:left="1216"/>
              <w:rPr>
                <w:sz w:val="22"/>
              </w:rPr>
            </w:pPr>
            <w:r w:rsidRPr="002967D6">
              <w:rPr>
                <w:sz w:val="22"/>
              </w:rPr>
              <w:t>Susilaikę nariai;</w:t>
            </w:r>
          </w:p>
          <w:p w14:paraId="2D7C01FD" w14:textId="77777777" w:rsidR="002F55D5" w:rsidRPr="002967D6" w:rsidRDefault="002F55D5" w:rsidP="00953DD8">
            <w:pPr>
              <w:pStyle w:val="Sraopastraipa"/>
              <w:numPr>
                <w:ilvl w:val="0"/>
                <w:numId w:val="90"/>
              </w:numPr>
              <w:ind w:left="1216"/>
              <w:rPr>
                <w:sz w:val="22"/>
              </w:rPr>
            </w:pPr>
            <w:r w:rsidRPr="002967D6">
              <w:rPr>
                <w:sz w:val="22"/>
              </w:rPr>
              <w:t>Bendras balsavusių frakcijos narių skaičius;</w:t>
            </w:r>
          </w:p>
          <w:p w14:paraId="09651FDB" w14:textId="77777777" w:rsidR="002F55D5" w:rsidRPr="002967D6" w:rsidRDefault="002F55D5" w:rsidP="00953DD8">
            <w:pPr>
              <w:pStyle w:val="Sraopastraipa"/>
              <w:numPr>
                <w:ilvl w:val="0"/>
                <w:numId w:val="90"/>
              </w:numPr>
              <w:ind w:left="1216"/>
              <w:rPr>
                <w:sz w:val="22"/>
              </w:rPr>
            </w:pPr>
            <w:r w:rsidRPr="002967D6">
              <w:rPr>
                <w:sz w:val="22"/>
              </w:rPr>
              <w:t>Užsiregistravusių bet nebalsavusių frakcijos narių skaičius;</w:t>
            </w:r>
          </w:p>
          <w:p w14:paraId="0783B8FA" w14:textId="77777777" w:rsidR="002F55D5" w:rsidRPr="002967D6" w:rsidRDefault="002F55D5" w:rsidP="00953DD8">
            <w:pPr>
              <w:pStyle w:val="Sraopastraipa"/>
              <w:numPr>
                <w:ilvl w:val="0"/>
                <w:numId w:val="90"/>
              </w:numPr>
              <w:ind w:left="1216"/>
              <w:rPr>
                <w:sz w:val="22"/>
              </w:rPr>
            </w:pPr>
            <w:r w:rsidRPr="002967D6">
              <w:rPr>
                <w:sz w:val="22"/>
              </w:rPr>
              <w:t>Iš viso narių frakcijoje;</w:t>
            </w:r>
          </w:p>
          <w:p w14:paraId="635C0CEF" w14:textId="1824DBA6" w:rsidR="002F55D5" w:rsidRPr="002967D6" w:rsidRDefault="002F55D5" w:rsidP="00953DD8">
            <w:pPr>
              <w:pStyle w:val="Sraopastraipa"/>
              <w:numPr>
                <w:ilvl w:val="0"/>
                <w:numId w:val="90"/>
              </w:numPr>
              <w:ind w:left="1216"/>
              <w:rPr>
                <w:sz w:val="22"/>
              </w:rPr>
            </w:pPr>
            <w:r w:rsidRPr="002967D6">
              <w:rPr>
                <w:sz w:val="22"/>
              </w:rPr>
              <w:t>Frakcijos pavadinimas</w:t>
            </w:r>
            <w:r w:rsidR="00CD7AF9" w:rsidRPr="002967D6">
              <w:rPr>
                <w:sz w:val="22"/>
              </w:rPr>
              <w:t>;</w:t>
            </w:r>
          </w:p>
          <w:p w14:paraId="539ECE4F" w14:textId="5DADEFC8" w:rsidR="00550D19" w:rsidRPr="002967D6" w:rsidRDefault="00CD7AF9" w:rsidP="00953DD8">
            <w:pPr>
              <w:pStyle w:val="Sraopastraipa"/>
              <w:numPr>
                <w:ilvl w:val="0"/>
                <w:numId w:val="89"/>
              </w:numPr>
              <w:rPr>
                <w:sz w:val="22"/>
              </w:rPr>
            </w:pPr>
            <w:r w:rsidRPr="002967D6">
              <w:rPr>
                <w:sz w:val="22"/>
              </w:rPr>
              <w:t>v</w:t>
            </w:r>
            <w:r w:rsidR="002F55D5" w:rsidRPr="002967D6">
              <w:rPr>
                <w:sz w:val="22"/>
              </w:rPr>
              <w:t xml:space="preserve">ardinius – turi būti pateikiamas visų Seimo narių sąrašas (abėcėlės tvarka pagal vardus ir pavardės) ir </w:t>
            </w:r>
            <w:r w:rsidR="006C0034" w:rsidRPr="002967D6">
              <w:rPr>
                <w:sz w:val="22"/>
              </w:rPr>
              <w:t>užfiksuoti balsavimo rezultatai.</w:t>
            </w:r>
          </w:p>
        </w:tc>
      </w:tr>
      <w:tr w:rsidR="00A23FE6" w:rsidRPr="002967D6" w14:paraId="67000EEB" w14:textId="77777777" w:rsidTr="002D7BE4">
        <w:tc>
          <w:tcPr>
            <w:tcW w:w="776" w:type="pct"/>
          </w:tcPr>
          <w:p w14:paraId="4CF35B5D" w14:textId="77777777" w:rsidR="00A23FE6" w:rsidRPr="002967D6" w:rsidRDefault="00A23FE6" w:rsidP="00E9781E">
            <w:pPr>
              <w:pStyle w:val="Tablenumber"/>
              <w:numPr>
                <w:ilvl w:val="1"/>
                <w:numId w:val="55"/>
              </w:numPr>
              <w:rPr>
                <w:szCs w:val="22"/>
              </w:rPr>
            </w:pPr>
          </w:p>
        </w:tc>
        <w:tc>
          <w:tcPr>
            <w:tcW w:w="4224" w:type="pct"/>
          </w:tcPr>
          <w:p w14:paraId="3144A091" w14:textId="1D1DC68B" w:rsidR="00B63B27" w:rsidRPr="002967D6" w:rsidRDefault="00B63B27" w:rsidP="00B63B27">
            <w:pPr>
              <w:rPr>
                <w:sz w:val="22"/>
              </w:rPr>
            </w:pPr>
            <w:r w:rsidRPr="002967D6">
              <w:rPr>
                <w:sz w:val="22"/>
              </w:rPr>
              <w:t>Pasirinkus posėdžio įvykį „</w:t>
            </w:r>
            <w:r w:rsidR="006B458C" w:rsidRPr="002967D6">
              <w:rPr>
                <w:sz w:val="22"/>
              </w:rPr>
              <w:t>Pasisakymai</w:t>
            </w:r>
            <w:r w:rsidRPr="002967D6">
              <w:rPr>
                <w:sz w:val="22"/>
              </w:rPr>
              <w:t>“ turi būti atvaizduojami užpildyti duomenų laukai su galimybe redaguoti:</w:t>
            </w:r>
          </w:p>
          <w:p w14:paraId="1B952B95" w14:textId="77777777" w:rsidR="00A23FE6" w:rsidRPr="002967D6" w:rsidRDefault="00361378" w:rsidP="00953DD8">
            <w:pPr>
              <w:pStyle w:val="Sraopastraipa"/>
              <w:numPr>
                <w:ilvl w:val="0"/>
                <w:numId w:val="89"/>
              </w:numPr>
              <w:rPr>
                <w:sz w:val="22"/>
              </w:rPr>
            </w:pPr>
            <w:r w:rsidRPr="002967D6">
              <w:rPr>
                <w:sz w:val="22"/>
              </w:rPr>
              <w:t>Nagrinėjamas klausimas;</w:t>
            </w:r>
          </w:p>
          <w:p w14:paraId="2F04D22F" w14:textId="15F59BCB" w:rsidR="00361378" w:rsidRPr="002967D6" w:rsidRDefault="00361378" w:rsidP="00953DD8">
            <w:pPr>
              <w:pStyle w:val="Sraopastraipa"/>
              <w:numPr>
                <w:ilvl w:val="0"/>
                <w:numId w:val="89"/>
              </w:numPr>
              <w:rPr>
                <w:sz w:val="22"/>
              </w:rPr>
            </w:pPr>
            <w:r w:rsidRPr="002967D6">
              <w:rPr>
                <w:sz w:val="22"/>
              </w:rPr>
              <w:t xml:space="preserve">Kalbėjusieji (turi būti atvaizduojamas visų kalbėjusiųjų </w:t>
            </w:r>
            <w:r w:rsidR="00B95EEE" w:rsidRPr="002967D6">
              <w:rPr>
                <w:sz w:val="22"/>
              </w:rPr>
              <w:t>vardai ir pavardės</w:t>
            </w:r>
            <w:r w:rsidRPr="002967D6">
              <w:rPr>
                <w:sz w:val="22"/>
              </w:rPr>
              <w:t>).</w:t>
            </w:r>
          </w:p>
        </w:tc>
      </w:tr>
      <w:tr w:rsidR="00A23FE6" w:rsidRPr="002967D6" w14:paraId="65788275" w14:textId="77777777" w:rsidTr="002D7BE4">
        <w:tc>
          <w:tcPr>
            <w:tcW w:w="776" w:type="pct"/>
          </w:tcPr>
          <w:p w14:paraId="20692F97" w14:textId="77777777" w:rsidR="00A23FE6" w:rsidRPr="002967D6" w:rsidRDefault="00A23FE6" w:rsidP="00E9781E">
            <w:pPr>
              <w:pStyle w:val="Tablenumber"/>
              <w:numPr>
                <w:ilvl w:val="0"/>
                <w:numId w:val="55"/>
              </w:numPr>
              <w:rPr>
                <w:szCs w:val="22"/>
              </w:rPr>
            </w:pPr>
          </w:p>
        </w:tc>
        <w:tc>
          <w:tcPr>
            <w:tcW w:w="4224" w:type="pct"/>
          </w:tcPr>
          <w:p w14:paraId="7E53873F" w14:textId="6C67278E" w:rsidR="00A23FE6" w:rsidRPr="002967D6" w:rsidRDefault="00555146" w:rsidP="002F55D5">
            <w:pPr>
              <w:rPr>
                <w:sz w:val="22"/>
              </w:rPr>
            </w:pPr>
            <w:r w:rsidRPr="002967D6">
              <w:rPr>
                <w:sz w:val="22"/>
              </w:rPr>
              <w:t>Apdor</w:t>
            </w:r>
            <w:r w:rsidR="00511F86" w:rsidRPr="002967D6">
              <w:rPr>
                <w:sz w:val="22"/>
              </w:rPr>
              <w:t>ojus posėdžio įvykius turi būti realizuota galimybė formuoti</w:t>
            </w:r>
            <w:r w:rsidR="001E6B76" w:rsidRPr="002967D6">
              <w:rPr>
                <w:sz w:val="22"/>
              </w:rPr>
              <w:t xml:space="preserve"> </w:t>
            </w:r>
            <w:r w:rsidR="00FB4942" w:rsidRPr="002967D6">
              <w:rPr>
                <w:sz w:val="22"/>
              </w:rPr>
              <w:t xml:space="preserve">posėdžio </w:t>
            </w:r>
            <w:r w:rsidR="001E6B76" w:rsidRPr="002967D6">
              <w:rPr>
                <w:sz w:val="22"/>
              </w:rPr>
              <w:t>protokolo projektą</w:t>
            </w:r>
            <w:r w:rsidR="00C526F0" w:rsidRPr="002967D6">
              <w:rPr>
                <w:sz w:val="22"/>
              </w:rPr>
              <w:t>:</w:t>
            </w:r>
          </w:p>
        </w:tc>
      </w:tr>
      <w:tr w:rsidR="00511F86" w:rsidRPr="002967D6" w14:paraId="16595B44" w14:textId="77777777" w:rsidTr="002D7BE4">
        <w:tc>
          <w:tcPr>
            <w:tcW w:w="776" w:type="pct"/>
          </w:tcPr>
          <w:p w14:paraId="174EDAE3" w14:textId="77777777" w:rsidR="00511F86" w:rsidRPr="002967D6" w:rsidRDefault="00511F86" w:rsidP="00E9781E">
            <w:pPr>
              <w:pStyle w:val="Tablenumber"/>
              <w:numPr>
                <w:ilvl w:val="1"/>
                <w:numId w:val="55"/>
              </w:numPr>
              <w:rPr>
                <w:szCs w:val="22"/>
              </w:rPr>
            </w:pPr>
          </w:p>
        </w:tc>
        <w:tc>
          <w:tcPr>
            <w:tcW w:w="4224" w:type="pct"/>
          </w:tcPr>
          <w:p w14:paraId="472FF867" w14:textId="56A4B50C" w:rsidR="00511F86" w:rsidRPr="002967D6" w:rsidRDefault="009E4BF6" w:rsidP="002F55D5">
            <w:pPr>
              <w:rPr>
                <w:sz w:val="22"/>
                <w:lang w:val="en-US"/>
              </w:rPr>
            </w:pPr>
            <w:r w:rsidRPr="002967D6">
              <w:rPr>
                <w:sz w:val="22"/>
              </w:rPr>
              <w:t>Sistema turi automatiškai užpildyti protokolo šabloną pasirinkto posėdžio duomeni</w:t>
            </w:r>
            <w:r w:rsidR="00B317E6" w:rsidRPr="002967D6">
              <w:rPr>
                <w:sz w:val="22"/>
              </w:rPr>
              <w:t>mis. Protokolo šablonus Perkančioji organizacija turės pateikti Diegėjui detalios analizės ir projektavimo metu.</w:t>
            </w:r>
          </w:p>
        </w:tc>
      </w:tr>
      <w:tr w:rsidR="00B70791" w:rsidRPr="002967D6" w14:paraId="2FFA0CD8" w14:textId="77777777" w:rsidTr="002D7BE4">
        <w:tc>
          <w:tcPr>
            <w:tcW w:w="776" w:type="pct"/>
          </w:tcPr>
          <w:p w14:paraId="38FE281C" w14:textId="77777777" w:rsidR="00B70791" w:rsidRPr="002967D6" w:rsidRDefault="00B70791" w:rsidP="00E9781E">
            <w:pPr>
              <w:pStyle w:val="Tablenumber"/>
              <w:numPr>
                <w:ilvl w:val="1"/>
                <w:numId w:val="55"/>
              </w:numPr>
              <w:rPr>
                <w:szCs w:val="22"/>
              </w:rPr>
            </w:pPr>
          </w:p>
        </w:tc>
        <w:tc>
          <w:tcPr>
            <w:tcW w:w="4224" w:type="pct"/>
          </w:tcPr>
          <w:p w14:paraId="09557F1C" w14:textId="00445840" w:rsidR="00B70791" w:rsidRPr="002967D6" w:rsidRDefault="00B70791" w:rsidP="002F55D5">
            <w:pPr>
              <w:rPr>
                <w:sz w:val="22"/>
              </w:rPr>
            </w:pPr>
            <w:r w:rsidRPr="002967D6">
              <w:rPr>
                <w:sz w:val="22"/>
              </w:rPr>
              <w:t xml:space="preserve">Turi būti </w:t>
            </w:r>
            <w:r w:rsidR="00AE78AF" w:rsidRPr="002967D6">
              <w:rPr>
                <w:sz w:val="22"/>
              </w:rPr>
              <w:t xml:space="preserve">galimybė parsisiųsti suformuotą </w:t>
            </w:r>
            <w:r w:rsidR="006A0EF1" w:rsidRPr="002967D6">
              <w:rPr>
                <w:sz w:val="22"/>
              </w:rPr>
              <w:t>protokolo projektą</w:t>
            </w:r>
            <w:r w:rsidR="00D60B94" w:rsidRPr="002967D6">
              <w:rPr>
                <w:sz w:val="22"/>
              </w:rPr>
              <w:t xml:space="preserve"> .</w:t>
            </w:r>
            <w:r w:rsidR="00090A75" w:rsidRPr="002967D6">
              <w:rPr>
                <w:sz w:val="22"/>
              </w:rPr>
              <w:t>DOCX</w:t>
            </w:r>
            <w:r w:rsidR="00D60B94" w:rsidRPr="002967D6">
              <w:rPr>
                <w:sz w:val="22"/>
              </w:rPr>
              <w:t xml:space="preserve"> arba lygiaverčiu formatu.</w:t>
            </w:r>
          </w:p>
        </w:tc>
      </w:tr>
    </w:tbl>
    <w:p w14:paraId="5C09CF6B" w14:textId="77777777" w:rsidR="009351FB" w:rsidRPr="002967D6" w:rsidRDefault="009351FB" w:rsidP="009351FB"/>
    <w:p w14:paraId="23819746" w14:textId="065F0110" w:rsidR="00FF0565" w:rsidRPr="002967D6" w:rsidRDefault="00FF0565" w:rsidP="00000FE9">
      <w:pPr>
        <w:pStyle w:val="Antrat2"/>
      </w:pPr>
      <w:bookmarkStart w:id="366" w:name="_Toc439929547"/>
      <w:bookmarkStart w:id="367" w:name="_Toc439929550"/>
      <w:bookmarkStart w:id="368" w:name="_Toc439929553"/>
      <w:bookmarkStart w:id="369" w:name="_Toc439929556"/>
      <w:bookmarkStart w:id="370" w:name="_Toc439929559"/>
      <w:bookmarkStart w:id="371" w:name="_Toc439929562"/>
      <w:bookmarkStart w:id="372" w:name="_Toc218756312"/>
      <w:bookmarkStart w:id="373" w:name="_Ref434234453"/>
      <w:bookmarkStart w:id="374" w:name="_Ref450915514"/>
      <w:bookmarkStart w:id="375" w:name="_Toc393120362"/>
      <w:bookmarkEnd w:id="366"/>
      <w:bookmarkEnd w:id="367"/>
      <w:bookmarkEnd w:id="368"/>
      <w:bookmarkEnd w:id="369"/>
      <w:bookmarkEnd w:id="370"/>
      <w:bookmarkEnd w:id="371"/>
      <w:r w:rsidRPr="002967D6">
        <w:t xml:space="preserve">Reikalavimai </w:t>
      </w:r>
      <w:r w:rsidR="00E20447" w:rsidRPr="002967D6">
        <w:t>vaizdo konferencijų platformai</w:t>
      </w:r>
      <w:bookmarkEnd w:id="372"/>
    </w:p>
    <w:p w14:paraId="411A7B55" w14:textId="0B9F1BA5" w:rsidR="00E20447" w:rsidRPr="002967D6" w:rsidRDefault="00E20447" w:rsidP="00E20447">
      <w:pPr>
        <w:pStyle w:val="Antrat"/>
        <w:keepNext/>
      </w:pPr>
      <w:bookmarkStart w:id="376" w:name="_Toc218685734"/>
      <w:r w:rsidRPr="002967D6">
        <w:t xml:space="preserve">lentelė </w:t>
      </w:r>
      <w:r w:rsidRPr="002967D6">
        <w:fldChar w:fldCharType="begin"/>
      </w:r>
      <w:r w:rsidRPr="002967D6">
        <w:instrText xml:space="preserve"> SEQ lentelė \* ARABIC </w:instrText>
      </w:r>
      <w:r w:rsidRPr="002967D6">
        <w:fldChar w:fldCharType="separate"/>
      </w:r>
      <w:r w:rsidR="00D35554">
        <w:rPr>
          <w:noProof/>
        </w:rPr>
        <w:t>43</w:t>
      </w:r>
      <w:r w:rsidRPr="002967D6">
        <w:fldChar w:fldCharType="end"/>
      </w:r>
      <w:r w:rsidRPr="002967D6">
        <w:t>. Reikalavimai vaizdo konferencijų platformai</w:t>
      </w:r>
      <w:bookmarkEnd w:id="37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7899"/>
      </w:tblGrid>
      <w:tr w:rsidR="00E20447" w:rsidRPr="002967D6" w14:paraId="1842E4AC" w14:textId="77777777" w:rsidTr="000368BE">
        <w:trPr>
          <w:tblHeader/>
        </w:trPr>
        <w:tc>
          <w:tcPr>
            <w:tcW w:w="776" w:type="pct"/>
            <w:shd w:val="clear" w:color="auto" w:fill="BFBFBF"/>
          </w:tcPr>
          <w:p w14:paraId="2FFA457F" w14:textId="77777777" w:rsidR="00E20447" w:rsidRPr="002967D6" w:rsidRDefault="00E20447" w:rsidP="000368BE">
            <w:pPr>
              <w:keepNext/>
              <w:spacing w:before="60" w:after="60"/>
              <w:jc w:val="left"/>
              <w:rPr>
                <w:b/>
                <w:sz w:val="22"/>
              </w:rPr>
            </w:pPr>
            <w:r w:rsidRPr="002967D6">
              <w:rPr>
                <w:b/>
                <w:sz w:val="22"/>
              </w:rPr>
              <w:t>Reikalavimo Nr.</w:t>
            </w:r>
          </w:p>
        </w:tc>
        <w:tc>
          <w:tcPr>
            <w:tcW w:w="4224" w:type="pct"/>
            <w:shd w:val="clear" w:color="auto" w:fill="BFBFBF"/>
          </w:tcPr>
          <w:p w14:paraId="2F48D5E8" w14:textId="77777777" w:rsidR="00E20447" w:rsidRPr="002967D6" w:rsidRDefault="00E20447" w:rsidP="000368BE">
            <w:pPr>
              <w:keepNext/>
              <w:spacing w:before="60" w:after="60"/>
              <w:jc w:val="left"/>
              <w:rPr>
                <w:b/>
                <w:sz w:val="22"/>
              </w:rPr>
            </w:pPr>
            <w:r w:rsidRPr="002967D6">
              <w:rPr>
                <w:b/>
                <w:sz w:val="22"/>
              </w:rPr>
              <w:t>Reikalavimas</w:t>
            </w:r>
          </w:p>
        </w:tc>
      </w:tr>
      <w:tr w:rsidR="00E20447" w:rsidRPr="002967D6" w14:paraId="12EB3EAD" w14:textId="77777777" w:rsidTr="000368BE">
        <w:tc>
          <w:tcPr>
            <w:tcW w:w="776" w:type="pct"/>
          </w:tcPr>
          <w:p w14:paraId="594B6796" w14:textId="77777777" w:rsidR="00E20447" w:rsidRPr="002967D6" w:rsidRDefault="00E20447" w:rsidP="000368BE">
            <w:pPr>
              <w:pStyle w:val="Tablenumber"/>
              <w:numPr>
                <w:ilvl w:val="0"/>
                <w:numId w:val="55"/>
              </w:numPr>
              <w:rPr>
                <w:szCs w:val="22"/>
              </w:rPr>
            </w:pPr>
          </w:p>
        </w:tc>
        <w:tc>
          <w:tcPr>
            <w:tcW w:w="4224" w:type="pct"/>
          </w:tcPr>
          <w:p w14:paraId="4C9533A6" w14:textId="4207E939" w:rsidR="00E20447" w:rsidRPr="002967D6" w:rsidRDefault="0046435A" w:rsidP="000368BE">
            <w:pPr>
              <w:rPr>
                <w:sz w:val="22"/>
              </w:rPr>
            </w:pPr>
            <w:r w:rsidRPr="002967D6">
              <w:rPr>
                <w:sz w:val="22"/>
              </w:rPr>
              <w:t xml:space="preserve">Sistemos administratoriui </w:t>
            </w:r>
            <w:r w:rsidR="000B7020" w:rsidRPr="002967D6">
              <w:rPr>
                <w:sz w:val="22"/>
              </w:rPr>
              <w:t>įgalinus vaizdo konferencijų platformos naudojimą, Sistemos naudotojui turi būti galima naudotis vaizdo kon</w:t>
            </w:r>
            <w:r w:rsidR="009D267D" w:rsidRPr="002967D6">
              <w:rPr>
                <w:sz w:val="22"/>
              </w:rPr>
              <w:t xml:space="preserve">ferencijų platforma, kuri turi tenkinti šiame skyriuje pateikiamus reikalavimus. </w:t>
            </w:r>
          </w:p>
        </w:tc>
      </w:tr>
      <w:tr w:rsidR="00D36E70" w:rsidRPr="002967D6" w14:paraId="2AF78E2E" w14:textId="77777777" w:rsidTr="000368BE">
        <w:tc>
          <w:tcPr>
            <w:tcW w:w="776" w:type="pct"/>
          </w:tcPr>
          <w:p w14:paraId="62C8DA3B" w14:textId="77777777" w:rsidR="00D36E70" w:rsidRPr="002967D6" w:rsidRDefault="00D36E70" w:rsidP="000368BE">
            <w:pPr>
              <w:pStyle w:val="Tablenumber"/>
              <w:numPr>
                <w:ilvl w:val="0"/>
                <w:numId w:val="55"/>
              </w:numPr>
              <w:rPr>
                <w:szCs w:val="22"/>
              </w:rPr>
            </w:pPr>
          </w:p>
        </w:tc>
        <w:tc>
          <w:tcPr>
            <w:tcW w:w="4224" w:type="pct"/>
          </w:tcPr>
          <w:p w14:paraId="4E68F122" w14:textId="3A925019" w:rsidR="00D36E70" w:rsidRPr="002967D6" w:rsidRDefault="00D36E70" w:rsidP="000368BE">
            <w:pPr>
              <w:rPr>
                <w:sz w:val="22"/>
              </w:rPr>
            </w:pPr>
            <w:r w:rsidRPr="002967D6">
              <w:rPr>
                <w:sz w:val="22"/>
              </w:rPr>
              <w:t xml:space="preserve">Vaizdo konferencijų platforma turi būti </w:t>
            </w:r>
            <w:r w:rsidR="003B61DC" w:rsidRPr="002967D6">
              <w:rPr>
                <w:sz w:val="22"/>
              </w:rPr>
              <w:t xml:space="preserve">diegiama Perkančiosios organizacijos valdomame serveryje. </w:t>
            </w:r>
          </w:p>
        </w:tc>
      </w:tr>
      <w:tr w:rsidR="000C03F4" w:rsidRPr="002967D6" w14:paraId="0C1EBA56" w14:textId="77777777" w:rsidTr="000368BE">
        <w:tc>
          <w:tcPr>
            <w:tcW w:w="776" w:type="pct"/>
          </w:tcPr>
          <w:p w14:paraId="43583FBA" w14:textId="77777777" w:rsidR="000C03F4" w:rsidRPr="002967D6" w:rsidRDefault="000C03F4" w:rsidP="000368BE">
            <w:pPr>
              <w:pStyle w:val="Tablenumber"/>
              <w:numPr>
                <w:ilvl w:val="0"/>
                <w:numId w:val="55"/>
              </w:numPr>
              <w:rPr>
                <w:szCs w:val="22"/>
              </w:rPr>
            </w:pPr>
          </w:p>
        </w:tc>
        <w:tc>
          <w:tcPr>
            <w:tcW w:w="4224" w:type="pct"/>
          </w:tcPr>
          <w:p w14:paraId="2B919C1C" w14:textId="0F395027" w:rsidR="000C03F4" w:rsidRPr="002967D6" w:rsidRDefault="00424A99" w:rsidP="00424A99">
            <w:pPr>
              <w:rPr>
                <w:sz w:val="22"/>
              </w:rPr>
            </w:pPr>
            <w:r w:rsidRPr="002967D6">
              <w:rPr>
                <w:sz w:val="22"/>
              </w:rPr>
              <w:t xml:space="preserve">Tiesioginė komunikacija naudojantis </w:t>
            </w:r>
            <w:r w:rsidR="004D68A1" w:rsidRPr="002967D6">
              <w:rPr>
                <w:sz w:val="22"/>
              </w:rPr>
              <w:t xml:space="preserve">vaizdo konferencijų platforma </w:t>
            </w:r>
            <w:r w:rsidRPr="002967D6">
              <w:rPr>
                <w:sz w:val="22"/>
              </w:rPr>
              <w:t>turi būti šifruojama „End-to-End“ principu.</w:t>
            </w:r>
          </w:p>
        </w:tc>
      </w:tr>
      <w:tr w:rsidR="003B61DC" w:rsidRPr="002967D6" w14:paraId="7FA9815B" w14:textId="77777777" w:rsidTr="000368BE">
        <w:tc>
          <w:tcPr>
            <w:tcW w:w="776" w:type="pct"/>
          </w:tcPr>
          <w:p w14:paraId="4C67E7CD" w14:textId="77777777" w:rsidR="003B61DC" w:rsidRPr="002967D6" w:rsidRDefault="003B61DC" w:rsidP="000368BE">
            <w:pPr>
              <w:pStyle w:val="Tablenumber"/>
              <w:numPr>
                <w:ilvl w:val="0"/>
                <w:numId w:val="55"/>
              </w:numPr>
              <w:rPr>
                <w:szCs w:val="22"/>
              </w:rPr>
            </w:pPr>
          </w:p>
        </w:tc>
        <w:tc>
          <w:tcPr>
            <w:tcW w:w="4224" w:type="pct"/>
          </w:tcPr>
          <w:p w14:paraId="49348A46" w14:textId="2C17CC3E" w:rsidR="003B61DC" w:rsidRPr="002967D6" w:rsidRDefault="00181C56" w:rsidP="00181C56">
            <w:pPr>
              <w:rPr>
                <w:sz w:val="22"/>
              </w:rPr>
            </w:pPr>
            <w:r w:rsidRPr="002967D6">
              <w:rPr>
                <w:sz w:val="22"/>
              </w:rPr>
              <w:t xml:space="preserve">Konferenciniai skambučiai turi būti dešifruojami serveryje ir kiekvienas vaizdo </w:t>
            </w:r>
            <w:r w:rsidR="00C90857" w:rsidRPr="002967D6">
              <w:rPr>
                <w:sz w:val="22"/>
              </w:rPr>
              <w:t>įrašas</w:t>
            </w:r>
            <w:r w:rsidRPr="002967D6">
              <w:rPr>
                <w:sz w:val="22"/>
              </w:rPr>
              <w:t xml:space="preserve"> </w:t>
            </w:r>
            <w:r w:rsidR="00C90857" w:rsidRPr="002967D6">
              <w:rPr>
                <w:sz w:val="22"/>
              </w:rPr>
              <w:t xml:space="preserve">turi būti </w:t>
            </w:r>
            <w:r w:rsidRPr="002967D6">
              <w:rPr>
                <w:sz w:val="22"/>
              </w:rPr>
              <w:t>peršifruojamas atskirai kiekvienam vaizdo konferencijos dalyviui</w:t>
            </w:r>
            <w:r w:rsidR="00B336A6" w:rsidRPr="002967D6">
              <w:rPr>
                <w:sz w:val="22"/>
              </w:rPr>
              <w:t>.</w:t>
            </w:r>
          </w:p>
        </w:tc>
      </w:tr>
      <w:tr w:rsidR="00E20447" w:rsidRPr="002967D6" w14:paraId="4739B8D3" w14:textId="77777777" w:rsidTr="000368BE">
        <w:tc>
          <w:tcPr>
            <w:tcW w:w="776" w:type="pct"/>
          </w:tcPr>
          <w:p w14:paraId="0F4A8BD2" w14:textId="77777777" w:rsidR="00E20447" w:rsidRPr="002967D6" w:rsidRDefault="00E20447" w:rsidP="000368BE">
            <w:pPr>
              <w:pStyle w:val="Tablenumber"/>
              <w:numPr>
                <w:ilvl w:val="0"/>
                <w:numId w:val="55"/>
              </w:numPr>
              <w:rPr>
                <w:szCs w:val="22"/>
              </w:rPr>
            </w:pPr>
          </w:p>
        </w:tc>
        <w:tc>
          <w:tcPr>
            <w:tcW w:w="4224" w:type="pct"/>
          </w:tcPr>
          <w:p w14:paraId="39E2A752" w14:textId="60930DC8" w:rsidR="00E20447" w:rsidRPr="002967D6" w:rsidRDefault="00000FC2" w:rsidP="000368BE">
            <w:pPr>
              <w:rPr>
                <w:sz w:val="22"/>
              </w:rPr>
            </w:pPr>
            <w:r w:rsidRPr="002967D6">
              <w:rPr>
                <w:sz w:val="22"/>
              </w:rPr>
              <w:t>Sistemos naudotojai turi galėti naudotis vaizdo konferencijų platforma per interneto naršyklę, be būtinybės įsidiegti papildomą programinę įrangą.</w:t>
            </w:r>
          </w:p>
        </w:tc>
      </w:tr>
      <w:tr w:rsidR="00E20447" w:rsidRPr="002967D6" w14:paraId="6D531A6C" w14:textId="77777777" w:rsidTr="000368BE">
        <w:tc>
          <w:tcPr>
            <w:tcW w:w="776" w:type="pct"/>
          </w:tcPr>
          <w:p w14:paraId="45AF8024" w14:textId="77777777" w:rsidR="00E20447" w:rsidRPr="002967D6" w:rsidRDefault="00E20447" w:rsidP="000368BE">
            <w:pPr>
              <w:pStyle w:val="Tablenumber"/>
              <w:numPr>
                <w:ilvl w:val="0"/>
                <w:numId w:val="55"/>
              </w:numPr>
              <w:rPr>
                <w:szCs w:val="22"/>
              </w:rPr>
            </w:pPr>
          </w:p>
        </w:tc>
        <w:tc>
          <w:tcPr>
            <w:tcW w:w="4224" w:type="pct"/>
          </w:tcPr>
          <w:p w14:paraId="78D3B852" w14:textId="446D0E45" w:rsidR="00E20447" w:rsidRPr="002967D6" w:rsidRDefault="00E1401F" w:rsidP="000368BE">
            <w:pPr>
              <w:rPr>
                <w:sz w:val="22"/>
              </w:rPr>
            </w:pPr>
            <w:r w:rsidRPr="002967D6">
              <w:rPr>
                <w:sz w:val="22"/>
              </w:rPr>
              <w:t>Autentifikavęsis Sistemos naudotojas turi galėti vaizdo konferencijų platformą naudoti per įvairius įrenginius (kompiuterį, telefoną ar planšetę).</w:t>
            </w:r>
          </w:p>
        </w:tc>
      </w:tr>
      <w:tr w:rsidR="00E20447" w:rsidRPr="002967D6" w14:paraId="37D962F2" w14:textId="77777777" w:rsidTr="000368BE">
        <w:tc>
          <w:tcPr>
            <w:tcW w:w="776" w:type="pct"/>
          </w:tcPr>
          <w:p w14:paraId="4F203EFD" w14:textId="77777777" w:rsidR="00E20447" w:rsidRPr="002967D6" w:rsidRDefault="00E20447" w:rsidP="000368BE">
            <w:pPr>
              <w:pStyle w:val="Tablenumber"/>
              <w:numPr>
                <w:ilvl w:val="0"/>
                <w:numId w:val="55"/>
              </w:numPr>
              <w:rPr>
                <w:szCs w:val="22"/>
              </w:rPr>
            </w:pPr>
          </w:p>
        </w:tc>
        <w:tc>
          <w:tcPr>
            <w:tcW w:w="4224" w:type="pct"/>
          </w:tcPr>
          <w:p w14:paraId="231D5883" w14:textId="6A55C8D5" w:rsidR="00E20447" w:rsidRPr="002967D6" w:rsidRDefault="00861F76" w:rsidP="000368BE">
            <w:pPr>
              <w:rPr>
                <w:sz w:val="22"/>
              </w:rPr>
            </w:pPr>
            <w:r w:rsidRPr="002967D6">
              <w:rPr>
                <w:sz w:val="22"/>
              </w:rPr>
              <w:t xml:space="preserve">Sistemos naudotojai turi turėti galimybę prisijungti prie </w:t>
            </w:r>
            <w:r w:rsidR="005016C6" w:rsidRPr="002967D6">
              <w:rPr>
                <w:sz w:val="22"/>
              </w:rPr>
              <w:t xml:space="preserve">vaizdo konferencijų platformos </w:t>
            </w:r>
            <w:r w:rsidRPr="002967D6">
              <w:rPr>
                <w:sz w:val="22"/>
              </w:rPr>
              <w:t xml:space="preserve">tiesiogiai iš </w:t>
            </w:r>
            <w:r w:rsidR="005016C6" w:rsidRPr="002967D6">
              <w:rPr>
                <w:sz w:val="22"/>
              </w:rPr>
              <w:t>Sistemos</w:t>
            </w:r>
            <w:r w:rsidRPr="002967D6">
              <w:rPr>
                <w:sz w:val="22"/>
              </w:rPr>
              <w:t xml:space="preserve"> be papildomos autentifikacijos, užtikrinant saugų autentifikacijos bei autorizacijos mechanizmą. </w:t>
            </w:r>
            <w:r w:rsidR="005016C6" w:rsidRPr="002967D6">
              <w:rPr>
                <w:sz w:val="22"/>
              </w:rPr>
              <w:t>Diegėjas</w:t>
            </w:r>
            <w:r w:rsidRPr="002967D6">
              <w:rPr>
                <w:sz w:val="22"/>
              </w:rPr>
              <w:t xml:space="preserve"> turi pasiūlyti autorizacijos ir autentifikacijos sprendimą, kuris turi atitikti saugumo reikalavimus.</w:t>
            </w:r>
          </w:p>
        </w:tc>
      </w:tr>
      <w:tr w:rsidR="00E20447" w:rsidRPr="002967D6" w14:paraId="29F095A0" w14:textId="77777777" w:rsidTr="000368BE">
        <w:tc>
          <w:tcPr>
            <w:tcW w:w="776" w:type="pct"/>
          </w:tcPr>
          <w:p w14:paraId="6EC3B8E2" w14:textId="77777777" w:rsidR="00E20447" w:rsidRPr="002967D6" w:rsidRDefault="00E20447" w:rsidP="000368BE">
            <w:pPr>
              <w:pStyle w:val="Tablenumber"/>
              <w:numPr>
                <w:ilvl w:val="0"/>
                <w:numId w:val="55"/>
              </w:numPr>
              <w:rPr>
                <w:szCs w:val="22"/>
              </w:rPr>
            </w:pPr>
          </w:p>
        </w:tc>
        <w:tc>
          <w:tcPr>
            <w:tcW w:w="4224" w:type="pct"/>
          </w:tcPr>
          <w:p w14:paraId="65989748" w14:textId="77EFCA62" w:rsidR="00E20447" w:rsidRPr="002967D6" w:rsidRDefault="0009105E" w:rsidP="000368BE">
            <w:pPr>
              <w:rPr>
                <w:sz w:val="22"/>
              </w:rPr>
            </w:pPr>
            <w:r w:rsidRPr="002967D6">
              <w:rPr>
                <w:sz w:val="22"/>
              </w:rPr>
              <w:t>Prieš prisijungimą Sistemos naudotojas tur</w:t>
            </w:r>
            <w:r w:rsidR="007C1D1D" w:rsidRPr="002967D6">
              <w:rPr>
                <w:sz w:val="22"/>
              </w:rPr>
              <w:t>i</w:t>
            </w:r>
            <w:r w:rsidRPr="002967D6">
              <w:rPr>
                <w:sz w:val="22"/>
              </w:rPr>
              <w:t xml:space="preserve"> būti nukreipiamas į prisijungimo nustatymų langą (ang</w:t>
            </w:r>
            <w:r w:rsidR="008C24C3">
              <w:rPr>
                <w:sz w:val="22"/>
              </w:rPr>
              <w:t>l</w:t>
            </w:r>
            <w:r w:rsidRPr="002967D6">
              <w:rPr>
                <w:sz w:val="22"/>
              </w:rPr>
              <w:t>. Pre - join screen), kur galėtų pasitikrinti vaizdą, garsą, pasirinkti norimą vaizdo ir garso įrenginį.</w:t>
            </w:r>
            <w:r w:rsidR="00371DD6" w:rsidRPr="002967D6">
              <w:rPr>
                <w:sz w:val="22"/>
              </w:rPr>
              <w:t xml:space="preserve"> Šiam lange naudotojui turi būti pateikiamas pranešimas, jog jis prisijungdamas sutinka jo</w:t>
            </w:r>
            <w:r w:rsidR="00405C8C" w:rsidRPr="002967D6">
              <w:rPr>
                <w:sz w:val="22"/>
              </w:rPr>
              <w:t>g bus daromas konferencijos vaizdo ir garso įrašas.</w:t>
            </w:r>
          </w:p>
        </w:tc>
      </w:tr>
      <w:tr w:rsidR="00E20447" w:rsidRPr="002967D6" w14:paraId="47BE2F96" w14:textId="77777777" w:rsidTr="000368BE">
        <w:tc>
          <w:tcPr>
            <w:tcW w:w="776" w:type="pct"/>
          </w:tcPr>
          <w:p w14:paraId="6E85F157" w14:textId="77777777" w:rsidR="00E20447" w:rsidRPr="002967D6" w:rsidRDefault="00E20447" w:rsidP="000368BE">
            <w:pPr>
              <w:pStyle w:val="Tablenumber"/>
              <w:numPr>
                <w:ilvl w:val="0"/>
                <w:numId w:val="55"/>
              </w:numPr>
              <w:rPr>
                <w:szCs w:val="22"/>
              </w:rPr>
            </w:pPr>
          </w:p>
        </w:tc>
        <w:tc>
          <w:tcPr>
            <w:tcW w:w="4224" w:type="pct"/>
          </w:tcPr>
          <w:p w14:paraId="23888760" w14:textId="7C5B8015" w:rsidR="00E20447" w:rsidRPr="002967D6" w:rsidRDefault="000C423A" w:rsidP="000368BE">
            <w:pPr>
              <w:rPr>
                <w:sz w:val="22"/>
              </w:rPr>
            </w:pPr>
            <w:r w:rsidRPr="002967D6">
              <w:rPr>
                <w:sz w:val="22"/>
              </w:rPr>
              <w:t xml:space="preserve">Sistemos naudotojas po prisijungimo nustatymų lango turi būti nukreipiamas į </w:t>
            </w:r>
            <w:r w:rsidR="00301313" w:rsidRPr="002967D6">
              <w:rPr>
                <w:sz w:val="22"/>
              </w:rPr>
              <w:t>laukimo režimą</w:t>
            </w:r>
            <w:r w:rsidRPr="002967D6">
              <w:rPr>
                <w:sz w:val="22"/>
              </w:rPr>
              <w:t xml:space="preserve">, kol </w:t>
            </w:r>
            <w:r w:rsidR="00643724" w:rsidRPr="002967D6">
              <w:rPr>
                <w:sz w:val="22"/>
              </w:rPr>
              <w:t xml:space="preserve">atitinkamas teises turintis naudotojas </w:t>
            </w:r>
            <w:r w:rsidRPr="002967D6">
              <w:rPr>
                <w:sz w:val="22"/>
              </w:rPr>
              <w:t>jo nepatvirtino.</w:t>
            </w:r>
            <w:r w:rsidR="00B46CB3" w:rsidRPr="002967D6">
              <w:rPr>
                <w:sz w:val="22"/>
              </w:rPr>
              <w:t xml:space="preserve"> Laukimo režime esančiam Sistemos naudotojui turi būti aišku, kad į posėdį bus įleistas po </w:t>
            </w:r>
            <w:r w:rsidR="00516AB3" w:rsidRPr="002967D6">
              <w:rPr>
                <w:sz w:val="22"/>
              </w:rPr>
              <w:t>patvirtinimo</w:t>
            </w:r>
            <w:r w:rsidR="00B46CB3" w:rsidRPr="002967D6">
              <w:rPr>
                <w:sz w:val="22"/>
              </w:rPr>
              <w:t>.</w:t>
            </w:r>
          </w:p>
        </w:tc>
      </w:tr>
      <w:tr w:rsidR="00E20447" w:rsidRPr="002967D6" w14:paraId="7CAEB13A" w14:textId="77777777" w:rsidTr="000368BE">
        <w:tc>
          <w:tcPr>
            <w:tcW w:w="776" w:type="pct"/>
          </w:tcPr>
          <w:p w14:paraId="2D87EB4D" w14:textId="77777777" w:rsidR="00E20447" w:rsidRPr="002967D6" w:rsidRDefault="00E20447" w:rsidP="000368BE">
            <w:pPr>
              <w:pStyle w:val="Tablenumber"/>
              <w:numPr>
                <w:ilvl w:val="0"/>
                <w:numId w:val="55"/>
              </w:numPr>
              <w:rPr>
                <w:szCs w:val="22"/>
              </w:rPr>
            </w:pPr>
          </w:p>
        </w:tc>
        <w:tc>
          <w:tcPr>
            <w:tcW w:w="4224" w:type="pct"/>
          </w:tcPr>
          <w:p w14:paraId="525AB3C0" w14:textId="271F1088" w:rsidR="00E20447" w:rsidRPr="002967D6" w:rsidRDefault="0018278C" w:rsidP="000368BE">
            <w:pPr>
              <w:rPr>
                <w:sz w:val="22"/>
              </w:rPr>
            </w:pPr>
            <w:r w:rsidRPr="002967D6">
              <w:rPr>
                <w:sz w:val="22"/>
              </w:rPr>
              <w:t>Atitinkamas teises turintis Sistemos naudotojas turi matyti, ar jau yra laukiančiųjų ir kas jie tokie.</w:t>
            </w:r>
          </w:p>
        </w:tc>
      </w:tr>
      <w:tr w:rsidR="00E20447" w:rsidRPr="002967D6" w14:paraId="3CB7F7EB" w14:textId="77777777" w:rsidTr="000368BE">
        <w:tc>
          <w:tcPr>
            <w:tcW w:w="776" w:type="pct"/>
          </w:tcPr>
          <w:p w14:paraId="4E5754A7" w14:textId="77777777" w:rsidR="00E20447" w:rsidRPr="002967D6" w:rsidRDefault="00E20447" w:rsidP="000368BE">
            <w:pPr>
              <w:pStyle w:val="Tablenumber"/>
              <w:numPr>
                <w:ilvl w:val="0"/>
                <w:numId w:val="55"/>
              </w:numPr>
              <w:rPr>
                <w:szCs w:val="22"/>
              </w:rPr>
            </w:pPr>
          </w:p>
        </w:tc>
        <w:tc>
          <w:tcPr>
            <w:tcW w:w="4224" w:type="pct"/>
          </w:tcPr>
          <w:p w14:paraId="0757572C" w14:textId="2A05F963" w:rsidR="00E20447" w:rsidRPr="002967D6" w:rsidRDefault="00D808EB" w:rsidP="000368BE">
            <w:pPr>
              <w:rPr>
                <w:sz w:val="22"/>
              </w:rPr>
            </w:pPr>
            <w:r w:rsidRPr="002967D6">
              <w:rPr>
                <w:sz w:val="22"/>
              </w:rPr>
              <w:t xml:space="preserve">Jeigu </w:t>
            </w:r>
            <w:r w:rsidR="00AF6897" w:rsidRPr="002967D6">
              <w:rPr>
                <w:sz w:val="22"/>
              </w:rPr>
              <w:t xml:space="preserve">atitinkamas teises turintis Sistemos naudotojas </w:t>
            </w:r>
            <w:r w:rsidRPr="002967D6">
              <w:rPr>
                <w:sz w:val="22"/>
              </w:rPr>
              <w:t xml:space="preserve">atmeta </w:t>
            </w:r>
            <w:r w:rsidR="00AF6897" w:rsidRPr="002967D6">
              <w:rPr>
                <w:sz w:val="22"/>
              </w:rPr>
              <w:t xml:space="preserve">laukiančio Sistemos naudotojo </w:t>
            </w:r>
            <w:r w:rsidRPr="002967D6">
              <w:rPr>
                <w:sz w:val="22"/>
              </w:rPr>
              <w:t xml:space="preserve">prašymą prisijungti į </w:t>
            </w:r>
            <w:r w:rsidR="00AF6897" w:rsidRPr="002967D6">
              <w:rPr>
                <w:sz w:val="22"/>
              </w:rPr>
              <w:t>posėdį</w:t>
            </w:r>
            <w:r w:rsidRPr="002967D6">
              <w:rPr>
                <w:sz w:val="22"/>
              </w:rPr>
              <w:t xml:space="preserve">, </w:t>
            </w:r>
            <w:r w:rsidR="00AF6897" w:rsidRPr="002967D6">
              <w:rPr>
                <w:sz w:val="22"/>
              </w:rPr>
              <w:t>naudotojas</w:t>
            </w:r>
            <w:r w:rsidRPr="002967D6">
              <w:rPr>
                <w:sz w:val="22"/>
              </w:rPr>
              <w:t xml:space="preserve"> tur</w:t>
            </w:r>
            <w:r w:rsidR="00AF6897" w:rsidRPr="002967D6">
              <w:rPr>
                <w:sz w:val="22"/>
              </w:rPr>
              <w:t>i</w:t>
            </w:r>
            <w:r w:rsidRPr="002967D6">
              <w:rPr>
                <w:sz w:val="22"/>
              </w:rPr>
              <w:t xml:space="preserve"> būti informuojamas informaciniu pranešimu ar analogišku sprendimu</w:t>
            </w:r>
            <w:r w:rsidR="00CF3551" w:rsidRPr="002967D6">
              <w:rPr>
                <w:sz w:val="22"/>
              </w:rPr>
              <w:t>.</w:t>
            </w:r>
          </w:p>
        </w:tc>
      </w:tr>
      <w:tr w:rsidR="00643724" w:rsidRPr="002967D6" w14:paraId="27A1BE59" w14:textId="77777777" w:rsidTr="000368BE">
        <w:tc>
          <w:tcPr>
            <w:tcW w:w="776" w:type="pct"/>
          </w:tcPr>
          <w:p w14:paraId="56E1D2D1" w14:textId="77777777" w:rsidR="00643724" w:rsidRPr="002967D6" w:rsidRDefault="00643724" w:rsidP="000368BE">
            <w:pPr>
              <w:pStyle w:val="Tablenumber"/>
              <w:numPr>
                <w:ilvl w:val="0"/>
                <w:numId w:val="55"/>
              </w:numPr>
              <w:rPr>
                <w:szCs w:val="22"/>
              </w:rPr>
            </w:pPr>
          </w:p>
        </w:tc>
        <w:tc>
          <w:tcPr>
            <w:tcW w:w="4224" w:type="pct"/>
          </w:tcPr>
          <w:p w14:paraId="30618115" w14:textId="2A2F5B0D" w:rsidR="00643724" w:rsidRPr="002967D6" w:rsidRDefault="00D14C81" w:rsidP="000368BE">
            <w:pPr>
              <w:rPr>
                <w:sz w:val="22"/>
              </w:rPr>
            </w:pPr>
            <w:r w:rsidRPr="002967D6">
              <w:rPr>
                <w:sz w:val="22"/>
              </w:rPr>
              <w:t>Sistema t</w:t>
            </w:r>
            <w:r w:rsidR="005446FA" w:rsidRPr="002967D6">
              <w:rPr>
                <w:sz w:val="22"/>
              </w:rPr>
              <w:t>uri būti fiksuo</w:t>
            </w:r>
            <w:r w:rsidRPr="002967D6">
              <w:rPr>
                <w:sz w:val="22"/>
              </w:rPr>
              <w:t>ti</w:t>
            </w:r>
            <w:r w:rsidR="005446FA" w:rsidRPr="002967D6">
              <w:rPr>
                <w:sz w:val="22"/>
              </w:rPr>
              <w:t xml:space="preserve"> ir saugo</w:t>
            </w:r>
            <w:r w:rsidRPr="002967D6">
              <w:rPr>
                <w:sz w:val="22"/>
              </w:rPr>
              <w:t>ti</w:t>
            </w:r>
            <w:r w:rsidR="005446FA" w:rsidRPr="002967D6">
              <w:rPr>
                <w:sz w:val="22"/>
              </w:rPr>
              <w:t xml:space="preserve"> laik</w:t>
            </w:r>
            <w:r w:rsidR="00EC2829" w:rsidRPr="002967D6">
              <w:rPr>
                <w:sz w:val="22"/>
              </w:rPr>
              <w:t>ą</w:t>
            </w:r>
            <w:r w:rsidR="005446FA" w:rsidRPr="002967D6">
              <w:rPr>
                <w:sz w:val="22"/>
              </w:rPr>
              <w:t>, kada Sistemos naudotojai prisijungia į posėdį.</w:t>
            </w:r>
          </w:p>
        </w:tc>
      </w:tr>
      <w:tr w:rsidR="0075568E" w:rsidRPr="002967D6" w14:paraId="2222C197" w14:textId="77777777" w:rsidTr="000368BE">
        <w:tc>
          <w:tcPr>
            <w:tcW w:w="776" w:type="pct"/>
          </w:tcPr>
          <w:p w14:paraId="4B891095" w14:textId="77777777" w:rsidR="0075568E" w:rsidRPr="002967D6" w:rsidRDefault="0075568E" w:rsidP="000368BE">
            <w:pPr>
              <w:pStyle w:val="Tablenumber"/>
              <w:numPr>
                <w:ilvl w:val="0"/>
                <w:numId w:val="55"/>
              </w:numPr>
              <w:rPr>
                <w:szCs w:val="22"/>
              </w:rPr>
            </w:pPr>
          </w:p>
        </w:tc>
        <w:tc>
          <w:tcPr>
            <w:tcW w:w="4224" w:type="pct"/>
          </w:tcPr>
          <w:p w14:paraId="644E1259" w14:textId="53D0531C" w:rsidR="0075568E" w:rsidRPr="002967D6" w:rsidRDefault="00EC2829" w:rsidP="000368BE">
            <w:pPr>
              <w:rPr>
                <w:sz w:val="22"/>
              </w:rPr>
            </w:pPr>
            <w:r w:rsidRPr="002967D6">
              <w:rPr>
                <w:sz w:val="22"/>
              </w:rPr>
              <w:t>Posėdžio dalyviai</w:t>
            </w:r>
            <w:r w:rsidR="0075568E" w:rsidRPr="002967D6">
              <w:rPr>
                <w:sz w:val="22"/>
              </w:rPr>
              <w:t xml:space="preserve">, bet kuriuo metu turi galėti atsijungti nuo posėdžio. </w:t>
            </w:r>
            <w:r w:rsidR="000D26D9" w:rsidRPr="002967D6">
              <w:rPr>
                <w:sz w:val="22"/>
              </w:rPr>
              <w:t>Sistema kiekvieno posėdžio dalyvio a</w:t>
            </w:r>
            <w:r w:rsidR="0075568E" w:rsidRPr="002967D6">
              <w:rPr>
                <w:sz w:val="22"/>
              </w:rPr>
              <w:t>tsijungimo laik</w:t>
            </w:r>
            <w:r w:rsidR="000D26D9" w:rsidRPr="002967D6">
              <w:rPr>
                <w:sz w:val="22"/>
              </w:rPr>
              <w:t>ą</w:t>
            </w:r>
            <w:r w:rsidR="0075568E" w:rsidRPr="002967D6">
              <w:rPr>
                <w:sz w:val="22"/>
              </w:rPr>
              <w:t xml:space="preserve">, kaip ir prisijungimo, turi </w:t>
            </w:r>
            <w:r w:rsidR="000D26D9" w:rsidRPr="002967D6">
              <w:rPr>
                <w:sz w:val="22"/>
              </w:rPr>
              <w:t>fiksuoti.</w:t>
            </w:r>
          </w:p>
        </w:tc>
      </w:tr>
      <w:tr w:rsidR="00A27D27" w:rsidRPr="002967D6" w14:paraId="1FFC6139" w14:textId="77777777" w:rsidTr="000368BE">
        <w:tc>
          <w:tcPr>
            <w:tcW w:w="776" w:type="pct"/>
          </w:tcPr>
          <w:p w14:paraId="6682D54F" w14:textId="77777777" w:rsidR="00A27D27" w:rsidRPr="002967D6" w:rsidRDefault="00A27D27" w:rsidP="000368BE">
            <w:pPr>
              <w:pStyle w:val="Tablenumber"/>
              <w:numPr>
                <w:ilvl w:val="0"/>
                <w:numId w:val="55"/>
              </w:numPr>
              <w:rPr>
                <w:szCs w:val="22"/>
              </w:rPr>
            </w:pPr>
          </w:p>
        </w:tc>
        <w:tc>
          <w:tcPr>
            <w:tcW w:w="4224" w:type="pct"/>
          </w:tcPr>
          <w:p w14:paraId="443E2ACA" w14:textId="4529FDB6" w:rsidR="00A27D27" w:rsidRPr="002967D6" w:rsidRDefault="00A27D27" w:rsidP="000368BE">
            <w:pPr>
              <w:rPr>
                <w:sz w:val="22"/>
              </w:rPr>
            </w:pPr>
            <w:r w:rsidRPr="002967D6">
              <w:rPr>
                <w:sz w:val="22"/>
              </w:rPr>
              <w:t>Turi būti sukurtas automatinis sesijų nutraukimas, praėjus numatytam laiko tarpui nuo posėdžio pabaigos. Parametrą laiko trukmei turi būti galima redaguoti.</w:t>
            </w:r>
          </w:p>
        </w:tc>
      </w:tr>
      <w:tr w:rsidR="00643724" w:rsidRPr="002967D6" w14:paraId="3FAFBED9" w14:textId="77777777" w:rsidTr="000368BE">
        <w:tc>
          <w:tcPr>
            <w:tcW w:w="776" w:type="pct"/>
          </w:tcPr>
          <w:p w14:paraId="1192E1AA" w14:textId="77777777" w:rsidR="00643724" w:rsidRPr="002967D6" w:rsidRDefault="00643724" w:rsidP="000368BE">
            <w:pPr>
              <w:pStyle w:val="Tablenumber"/>
              <w:numPr>
                <w:ilvl w:val="0"/>
                <w:numId w:val="55"/>
              </w:numPr>
              <w:rPr>
                <w:szCs w:val="22"/>
              </w:rPr>
            </w:pPr>
          </w:p>
        </w:tc>
        <w:tc>
          <w:tcPr>
            <w:tcW w:w="4224" w:type="pct"/>
          </w:tcPr>
          <w:p w14:paraId="4AE7F506" w14:textId="4BFC5410" w:rsidR="00643724" w:rsidRPr="002967D6" w:rsidRDefault="006B0297" w:rsidP="000368BE">
            <w:pPr>
              <w:rPr>
                <w:sz w:val="22"/>
              </w:rPr>
            </w:pPr>
            <w:r w:rsidRPr="002967D6">
              <w:rPr>
                <w:sz w:val="22"/>
              </w:rPr>
              <w:t>Sistemos naudotoj</w:t>
            </w:r>
            <w:r w:rsidR="00CA059A" w:rsidRPr="002967D6">
              <w:rPr>
                <w:sz w:val="22"/>
              </w:rPr>
              <w:t>as</w:t>
            </w:r>
            <w:r w:rsidRPr="002967D6">
              <w:rPr>
                <w:sz w:val="22"/>
              </w:rPr>
              <w:t xml:space="preserve"> turi turėti galimybę pakartotinai prisijungti į </w:t>
            </w:r>
            <w:r w:rsidR="00CA059A" w:rsidRPr="002967D6">
              <w:rPr>
                <w:sz w:val="22"/>
              </w:rPr>
              <w:t>posėdį, taikant tuos pačius reikalavimus kaip ir jungiantis pirmą kartą</w:t>
            </w:r>
            <w:r w:rsidRPr="002967D6">
              <w:rPr>
                <w:sz w:val="22"/>
              </w:rPr>
              <w:t>.</w:t>
            </w:r>
          </w:p>
        </w:tc>
      </w:tr>
      <w:tr w:rsidR="00643724" w:rsidRPr="002967D6" w14:paraId="02C876D6" w14:textId="77777777" w:rsidTr="000368BE">
        <w:tc>
          <w:tcPr>
            <w:tcW w:w="776" w:type="pct"/>
          </w:tcPr>
          <w:p w14:paraId="15CA8230" w14:textId="77777777" w:rsidR="00643724" w:rsidRPr="002967D6" w:rsidRDefault="00643724" w:rsidP="000368BE">
            <w:pPr>
              <w:pStyle w:val="Tablenumber"/>
              <w:numPr>
                <w:ilvl w:val="0"/>
                <w:numId w:val="55"/>
              </w:numPr>
              <w:rPr>
                <w:szCs w:val="22"/>
              </w:rPr>
            </w:pPr>
          </w:p>
        </w:tc>
        <w:tc>
          <w:tcPr>
            <w:tcW w:w="4224" w:type="pct"/>
          </w:tcPr>
          <w:p w14:paraId="4B6BF171" w14:textId="45755DD0" w:rsidR="00001606" w:rsidRPr="002967D6" w:rsidRDefault="00001606" w:rsidP="00001606">
            <w:pPr>
              <w:rPr>
                <w:sz w:val="22"/>
              </w:rPr>
            </w:pPr>
            <w:r w:rsidRPr="002967D6">
              <w:rPr>
                <w:sz w:val="22"/>
              </w:rPr>
              <w:t>Posėdžio dalyviai turi galėti:</w:t>
            </w:r>
          </w:p>
          <w:p w14:paraId="071A60D5" w14:textId="70161025" w:rsidR="00001606" w:rsidRPr="002967D6" w:rsidRDefault="00001606" w:rsidP="00953DD8">
            <w:pPr>
              <w:pStyle w:val="Sraopastraipa"/>
              <w:numPr>
                <w:ilvl w:val="0"/>
                <w:numId w:val="118"/>
              </w:numPr>
              <w:rPr>
                <w:sz w:val="22"/>
              </w:rPr>
            </w:pPr>
            <w:r w:rsidRPr="002967D6">
              <w:rPr>
                <w:sz w:val="22"/>
              </w:rPr>
              <w:t>konfigūruoti vaizdo ir garso parametrus: nurodyti naudojamus vaizdo įvesties ir garso įvesties ir išvesties įrenginius, keisti vaizdo raiškos lygį ir garso kokybę;</w:t>
            </w:r>
          </w:p>
          <w:p w14:paraId="1A018A9F" w14:textId="62C53E00" w:rsidR="00001606" w:rsidRPr="002967D6" w:rsidRDefault="00001606" w:rsidP="00953DD8">
            <w:pPr>
              <w:pStyle w:val="Sraopastraipa"/>
              <w:numPr>
                <w:ilvl w:val="0"/>
                <w:numId w:val="118"/>
              </w:numPr>
              <w:rPr>
                <w:sz w:val="22"/>
              </w:rPr>
            </w:pPr>
            <w:r w:rsidRPr="002967D6">
              <w:rPr>
                <w:sz w:val="22"/>
              </w:rPr>
              <w:t>išjungi/ įjungti vaizdą;</w:t>
            </w:r>
          </w:p>
          <w:p w14:paraId="1CD849E8" w14:textId="0D2B0543" w:rsidR="000532DC" w:rsidRPr="002967D6" w:rsidRDefault="00001606" w:rsidP="00953DD8">
            <w:pPr>
              <w:pStyle w:val="Sraopastraipa"/>
              <w:numPr>
                <w:ilvl w:val="0"/>
                <w:numId w:val="118"/>
              </w:numPr>
              <w:rPr>
                <w:sz w:val="22"/>
              </w:rPr>
            </w:pPr>
            <w:r w:rsidRPr="002967D6">
              <w:rPr>
                <w:sz w:val="22"/>
              </w:rPr>
              <w:t>išjungi/ įjungti garsą;</w:t>
            </w:r>
          </w:p>
          <w:p w14:paraId="02868A67" w14:textId="77777777" w:rsidR="000532DC" w:rsidRPr="002967D6" w:rsidRDefault="00001606" w:rsidP="00953DD8">
            <w:pPr>
              <w:pStyle w:val="Sraopastraipa"/>
              <w:numPr>
                <w:ilvl w:val="0"/>
                <w:numId w:val="118"/>
              </w:numPr>
              <w:rPr>
                <w:sz w:val="22"/>
              </w:rPr>
            </w:pPr>
            <w:r w:rsidRPr="002967D6">
              <w:rPr>
                <w:sz w:val="22"/>
              </w:rPr>
              <w:t xml:space="preserve">reguliuoti garso įvesties ir išvesties įrenginių garsumo lygį. </w:t>
            </w:r>
          </w:p>
          <w:p w14:paraId="14F12942" w14:textId="77DCD818" w:rsidR="00643724" w:rsidRPr="002967D6" w:rsidRDefault="00001606" w:rsidP="00BF1657">
            <w:pPr>
              <w:rPr>
                <w:sz w:val="22"/>
              </w:rPr>
            </w:pPr>
            <w:r w:rsidRPr="002967D6">
              <w:rPr>
                <w:sz w:val="22"/>
              </w:rPr>
              <w:t>Visos funkcijos ir jų veikimo principai turi būti suderintos Detalios analizės ir projektavimo etapo metu ir patvirtintos Perkančiosios organizacijos.</w:t>
            </w:r>
          </w:p>
        </w:tc>
      </w:tr>
      <w:tr w:rsidR="00643724" w:rsidRPr="002967D6" w14:paraId="1249E74A" w14:textId="77777777" w:rsidTr="000368BE">
        <w:tc>
          <w:tcPr>
            <w:tcW w:w="776" w:type="pct"/>
          </w:tcPr>
          <w:p w14:paraId="7B171B10" w14:textId="77777777" w:rsidR="00643724" w:rsidRPr="002967D6" w:rsidRDefault="00643724" w:rsidP="000368BE">
            <w:pPr>
              <w:pStyle w:val="Tablenumber"/>
              <w:numPr>
                <w:ilvl w:val="0"/>
                <w:numId w:val="55"/>
              </w:numPr>
              <w:rPr>
                <w:szCs w:val="22"/>
              </w:rPr>
            </w:pPr>
          </w:p>
        </w:tc>
        <w:tc>
          <w:tcPr>
            <w:tcW w:w="4224" w:type="pct"/>
          </w:tcPr>
          <w:p w14:paraId="407637DD" w14:textId="453415ED" w:rsidR="00643724" w:rsidRPr="002967D6" w:rsidRDefault="00066BC4" w:rsidP="000368BE">
            <w:pPr>
              <w:rPr>
                <w:sz w:val="22"/>
              </w:rPr>
            </w:pPr>
            <w:r w:rsidRPr="002967D6">
              <w:rPr>
                <w:sz w:val="22"/>
              </w:rPr>
              <w:t>Turi būti realizuotas PiP rėžimas (ang</w:t>
            </w:r>
            <w:r w:rsidR="008C24C3">
              <w:rPr>
                <w:sz w:val="22"/>
              </w:rPr>
              <w:t>l</w:t>
            </w:r>
            <w:r w:rsidRPr="002967D6">
              <w:rPr>
                <w:sz w:val="22"/>
              </w:rPr>
              <w:t xml:space="preserve">. picture – in – picture) arba pasiūlytas analogiškas lygiavertis sprendimas leidžiantis </w:t>
            </w:r>
            <w:r w:rsidR="00CA08D6" w:rsidRPr="002967D6">
              <w:rPr>
                <w:sz w:val="22"/>
              </w:rPr>
              <w:t xml:space="preserve">posėdžio dalyviui neprarasti vaizdo </w:t>
            </w:r>
            <w:r w:rsidR="00346C07" w:rsidRPr="002967D6">
              <w:rPr>
                <w:sz w:val="22"/>
              </w:rPr>
              <w:t>atsidarant kitus Sistemos langus</w:t>
            </w:r>
            <w:r w:rsidRPr="002967D6">
              <w:rPr>
                <w:sz w:val="22"/>
              </w:rPr>
              <w:t>.</w:t>
            </w:r>
          </w:p>
        </w:tc>
      </w:tr>
      <w:tr w:rsidR="00643724" w:rsidRPr="002967D6" w14:paraId="4DE0F547" w14:textId="77777777" w:rsidTr="000368BE">
        <w:tc>
          <w:tcPr>
            <w:tcW w:w="776" w:type="pct"/>
          </w:tcPr>
          <w:p w14:paraId="04F595B7" w14:textId="77777777" w:rsidR="00643724" w:rsidRPr="002967D6" w:rsidRDefault="00643724" w:rsidP="000368BE">
            <w:pPr>
              <w:pStyle w:val="Tablenumber"/>
              <w:numPr>
                <w:ilvl w:val="0"/>
                <w:numId w:val="55"/>
              </w:numPr>
              <w:rPr>
                <w:szCs w:val="22"/>
              </w:rPr>
            </w:pPr>
          </w:p>
        </w:tc>
        <w:tc>
          <w:tcPr>
            <w:tcW w:w="4224" w:type="pct"/>
          </w:tcPr>
          <w:p w14:paraId="5C7D4C32" w14:textId="4387D1EF" w:rsidR="00643724" w:rsidRPr="002967D6" w:rsidRDefault="00CA7730" w:rsidP="000368BE">
            <w:pPr>
              <w:rPr>
                <w:sz w:val="22"/>
              </w:rPr>
            </w:pPr>
            <w:r w:rsidRPr="002967D6">
              <w:rPr>
                <w:sz w:val="22"/>
              </w:rPr>
              <w:t>Posėdžio dalyviai turi matyti kitų dalyvių mikrofono būsenas (išjungtas/įjungtas).</w:t>
            </w:r>
          </w:p>
        </w:tc>
      </w:tr>
      <w:tr w:rsidR="00643724" w:rsidRPr="002967D6" w14:paraId="6DC71268" w14:textId="77777777" w:rsidTr="000368BE">
        <w:tc>
          <w:tcPr>
            <w:tcW w:w="776" w:type="pct"/>
          </w:tcPr>
          <w:p w14:paraId="4CD0ED1F" w14:textId="77777777" w:rsidR="00643724" w:rsidRPr="002967D6" w:rsidRDefault="00643724" w:rsidP="000368BE">
            <w:pPr>
              <w:pStyle w:val="Tablenumber"/>
              <w:numPr>
                <w:ilvl w:val="0"/>
                <w:numId w:val="55"/>
              </w:numPr>
              <w:rPr>
                <w:szCs w:val="22"/>
              </w:rPr>
            </w:pPr>
          </w:p>
        </w:tc>
        <w:tc>
          <w:tcPr>
            <w:tcW w:w="4224" w:type="pct"/>
          </w:tcPr>
          <w:p w14:paraId="0625A8BD" w14:textId="3BACF7FE" w:rsidR="00643724" w:rsidRPr="002967D6" w:rsidRDefault="006A14BF" w:rsidP="000368BE">
            <w:pPr>
              <w:rPr>
                <w:sz w:val="22"/>
              </w:rPr>
            </w:pPr>
            <w:r w:rsidRPr="002967D6">
              <w:rPr>
                <w:sz w:val="22"/>
              </w:rPr>
              <w:t xml:space="preserve">Kai posėdžio dalyvis kalba, jo vaizdas turėtų būti išryškintas ar kitaip išsiskirti nuo kitų posėdžio dalyvių, kurie tyli arba kurių </w:t>
            </w:r>
            <w:r w:rsidR="00C21351" w:rsidRPr="002967D6">
              <w:rPr>
                <w:sz w:val="22"/>
              </w:rPr>
              <w:t>mikrofonas</w:t>
            </w:r>
            <w:r w:rsidRPr="002967D6">
              <w:rPr>
                <w:sz w:val="22"/>
              </w:rPr>
              <w:t xml:space="preserve"> yra išjungtas.</w:t>
            </w:r>
          </w:p>
        </w:tc>
      </w:tr>
      <w:tr w:rsidR="00C21351" w:rsidRPr="002967D6" w14:paraId="5EB42741" w14:textId="77777777" w:rsidTr="000368BE">
        <w:tc>
          <w:tcPr>
            <w:tcW w:w="776" w:type="pct"/>
          </w:tcPr>
          <w:p w14:paraId="20B05BA8" w14:textId="77777777" w:rsidR="00C21351" w:rsidRPr="002967D6" w:rsidRDefault="00C21351" w:rsidP="000368BE">
            <w:pPr>
              <w:pStyle w:val="Tablenumber"/>
              <w:numPr>
                <w:ilvl w:val="0"/>
                <w:numId w:val="55"/>
              </w:numPr>
              <w:rPr>
                <w:szCs w:val="22"/>
              </w:rPr>
            </w:pPr>
          </w:p>
        </w:tc>
        <w:tc>
          <w:tcPr>
            <w:tcW w:w="4224" w:type="pct"/>
          </w:tcPr>
          <w:p w14:paraId="28B91054" w14:textId="72AB9A44" w:rsidR="00C21351" w:rsidRPr="002967D6" w:rsidRDefault="00460552" w:rsidP="000368BE">
            <w:pPr>
              <w:rPr>
                <w:sz w:val="22"/>
              </w:rPr>
            </w:pPr>
            <w:r w:rsidRPr="002967D6">
              <w:rPr>
                <w:sz w:val="22"/>
              </w:rPr>
              <w:t>Posėdžio dalyviai turi galėti</w:t>
            </w:r>
            <w:r w:rsidR="00C107F0" w:rsidRPr="002967D6">
              <w:rPr>
                <w:sz w:val="22"/>
              </w:rPr>
              <w:t xml:space="preserve"> siųsti tekstinius pranešimus realiuoju laiku</w:t>
            </w:r>
            <w:r w:rsidRPr="002967D6">
              <w:rPr>
                <w:sz w:val="22"/>
              </w:rPr>
              <w:t xml:space="preserve"> vienas kitam </w:t>
            </w:r>
            <w:r w:rsidR="00C107F0" w:rsidRPr="002967D6">
              <w:rPr>
                <w:sz w:val="22"/>
              </w:rPr>
              <w:t xml:space="preserve">bei į bendrąjį </w:t>
            </w:r>
            <w:r w:rsidR="0018691D" w:rsidRPr="002967D6">
              <w:rPr>
                <w:sz w:val="22"/>
              </w:rPr>
              <w:t>visiems posėdžio dalyviams matomą pokalbio langą.</w:t>
            </w:r>
          </w:p>
        </w:tc>
      </w:tr>
      <w:tr w:rsidR="00C21351" w:rsidRPr="002967D6" w14:paraId="4F240807" w14:textId="77777777" w:rsidTr="000368BE">
        <w:tc>
          <w:tcPr>
            <w:tcW w:w="776" w:type="pct"/>
          </w:tcPr>
          <w:p w14:paraId="4146EF18" w14:textId="77777777" w:rsidR="00C21351" w:rsidRPr="002967D6" w:rsidRDefault="00C21351" w:rsidP="000368BE">
            <w:pPr>
              <w:pStyle w:val="Tablenumber"/>
              <w:numPr>
                <w:ilvl w:val="0"/>
                <w:numId w:val="55"/>
              </w:numPr>
              <w:rPr>
                <w:szCs w:val="22"/>
              </w:rPr>
            </w:pPr>
          </w:p>
        </w:tc>
        <w:tc>
          <w:tcPr>
            <w:tcW w:w="4224" w:type="pct"/>
          </w:tcPr>
          <w:p w14:paraId="594F37FF" w14:textId="7774346A" w:rsidR="00C21351" w:rsidRPr="002967D6" w:rsidRDefault="009C3A72" w:rsidP="000368BE">
            <w:pPr>
              <w:rPr>
                <w:sz w:val="22"/>
              </w:rPr>
            </w:pPr>
            <w:r w:rsidRPr="002967D6">
              <w:rPr>
                <w:sz w:val="22"/>
              </w:rPr>
              <w:t>Posėdžio dalyvis turi turėti galimybę pradėti ir nustoti dalintis</w:t>
            </w:r>
            <w:r w:rsidR="00FE1DCA" w:rsidRPr="002967D6">
              <w:rPr>
                <w:sz w:val="22"/>
              </w:rPr>
              <w:t xml:space="preserve"> naudojamo įrenginio</w:t>
            </w:r>
            <w:r w:rsidRPr="002967D6">
              <w:rPr>
                <w:sz w:val="22"/>
              </w:rPr>
              <w:t xml:space="preserve"> ekranu</w:t>
            </w:r>
            <w:r w:rsidR="004E45DD" w:rsidRPr="002967D6">
              <w:rPr>
                <w:sz w:val="22"/>
              </w:rPr>
              <w:t xml:space="preserve"> (visu ekranu, konkrečiu langu, ar naršyklės skirtuku)</w:t>
            </w:r>
            <w:r w:rsidRPr="002967D6">
              <w:rPr>
                <w:sz w:val="22"/>
              </w:rPr>
              <w:t>.</w:t>
            </w:r>
          </w:p>
        </w:tc>
      </w:tr>
      <w:tr w:rsidR="00C21351" w:rsidRPr="002967D6" w14:paraId="0CBAFF2B" w14:textId="77777777" w:rsidTr="000368BE">
        <w:tc>
          <w:tcPr>
            <w:tcW w:w="776" w:type="pct"/>
          </w:tcPr>
          <w:p w14:paraId="69047DD0" w14:textId="77777777" w:rsidR="00C21351" w:rsidRPr="002967D6" w:rsidRDefault="00C21351" w:rsidP="000368BE">
            <w:pPr>
              <w:pStyle w:val="Tablenumber"/>
              <w:numPr>
                <w:ilvl w:val="0"/>
                <w:numId w:val="55"/>
              </w:numPr>
              <w:rPr>
                <w:szCs w:val="22"/>
              </w:rPr>
            </w:pPr>
          </w:p>
        </w:tc>
        <w:tc>
          <w:tcPr>
            <w:tcW w:w="4224" w:type="pct"/>
          </w:tcPr>
          <w:p w14:paraId="6C5B7C43" w14:textId="5B642A65" w:rsidR="00C21351" w:rsidRPr="002967D6" w:rsidRDefault="0092307E" w:rsidP="000368BE">
            <w:pPr>
              <w:rPr>
                <w:sz w:val="22"/>
              </w:rPr>
            </w:pPr>
            <w:r w:rsidRPr="002967D6">
              <w:rPr>
                <w:sz w:val="22"/>
              </w:rPr>
              <w:t>Dalinantis ekranu turėtų būti rodoma aiški indikacija (ikona, pranešimas ar kitas alternatyvus sprendimas), kad ekranu yra dalinamasi.</w:t>
            </w:r>
          </w:p>
        </w:tc>
      </w:tr>
      <w:tr w:rsidR="000D6381" w:rsidRPr="002967D6" w14:paraId="280CB550" w14:textId="77777777" w:rsidTr="000368BE">
        <w:tc>
          <w:tcPr>
            <w:tcW w:w="776" w:type="pct"/>
          </w:tcPr>
          <w:p w14:paraId="40961375" w14:textId="77777777" w:rsidR="000D6381" w:rsidRPr="002967D6" w:rsidRDefault="000D6381" w:rsidP="000368BE">
            <w:pPr>
              <w:pStyle w:val="Tablenumber"/>
              <w:numPr>
                <w:ilvl w:val="0"/>
                <w:numId w:val="55"/>
              </w:numPr>
              <w:rPr>
                <w:szCs w:val="22"/>
              </w:rPr>
            </w:pPr>
          </w:p>
        </w:tc>
        <w:tc>
          <w:tcPr>
            <w:tcW w:w="4224" w:type="pct"/>
          </w:tcPr>
          <w:p w14:paraId="58755362" w14:textId="45FA922C" w:rsidR="000D6381" w:rsidRPr="002967D6" w:rsidRDefault="00BD7D44" w:rsidP="000368BE">
            <w:pPr>
              <w:rPr>
                <w:sz w:val="22"/>
              </w:rPr>
            </w:pPr>
            <w:r w:rsidRPr="002967D6">
              <w:rPr>
                <w:sz w:val="22"/>
              </w:rPr>
              <w:t xml:space="preserve">Dalinantis ekranu, neturėtų būti prarandamas besidalinančio </w:t>
            </w:r>
            <w:r w:rsidR="00165064" w:rsidRPr="002967D6">
              <w:rPr>
                <w:sz w:val="22"/>
              </w:rPr>
              <w:t>posėdžio</w:t>
            </w:r>
            <w:r w:rsidRPr="002967D6">
              <w:rPr>
                <w:sz w:val="22"/>
              </w:rPr>
              <w:t xml:space="preserve"> dalyvio vaizdas.</w:t>
            </w:r>
          </w:p>
        </w:tc>
      </w:tr>
      <w:tr w:rsidR="000D6381" w:rsidRPr="002967D6" w14:paraId="6358E323" w14:textId="77777777" w:rsidTr="000368BE">
        <w:tc>
          <w:tcPr>
            <w:tcW w:w="776" w:type="pct"/>
          </w:tcPr>
          <w:p w14:paraId="4517E1D6" w14:textId="77777777" w:rsidR="000D6381" w:rsidRPr="002967D6" w:rsidRDefault="000D6381" w:rsidP="000368BE">
            <w:pPr>
              <w:pStyle w:val="Tablenumber"/>
              <w:numPr>
                <w:ilvl w:val="0"/>
                <w:numId w:val="55"/>
              </w:numPr>
              <w:rPr>
                <w:szCs w:val="22"/>
              </w:rPr>
            </w:pPr>
          </w:p>
        </w:tc>
        <w:tc>
          <w:tcPr>
            <w:tcW w:w="4224" w:type="pct"/>
          </w:tcPr>
          <w:p w14:paraId="403F9C38" w14:textId="5E60AC32" w:rsidR="000D6381" w:rsidRPr="002967D6" w:rsidRDefault="00484A89" w:rsidP="000368BE">
            <w:pPr>
              <w:rPr>
                <w:sz w:val="22"/>
              </w:rPr>
            </w:pPr>
            <w:r w:rsidRPr="002967D6">
              <w:rPr>
                <w:sz w:val="22"/>
              </w:rPr>
              <w:t xml:space="preserve">Posėdžių dalyviams, viso </w:t>
            </w:r>
            <w:r w:rsidR="00F026FE" w:rsidRPr="002967D6">
              <w:rPr>
                <w:sz w:val="22"/>
              </w:rPr>
              <w:t>posėdžio</w:t>
            </w:r>
            <w:r w:rsidRPr="002967D6">
              <w:rPr>
                <w:sz w:val="22"/>
              </w:rPr>
              <w:t xml:space="preserve"> metu turėtų būti rodomi visų </w:t>
            </w:r>
            <w:r w:rsidR="00A44648" w:rsidRPr="002967D6">
              <w:rPr>
                <w:sz w:val="22"/>
              </w:rPr>
              <w:t xml:space="preserve">posėdžio </w:t>
            </w:r>
            <w:r w:rsidRPr="002967D6">
              <w:rPr>
                <w:sz w:val="22"/>
              </w:rPr>
              <w:t>dalyvių duomenys (vardas, pavardė</w:t>
            </w:r>
            <w:r w:rsidR="00A44648" w:rsidRPr="002967D6">
              <w:rPr>
                <w:sz w:val="22"/>
              </w:rPr>
              <w:t>, komitetas</w:t>
            </w:r>
            <w:r w:rsidRPr="002967D6">
              <w:rPr>
                <w:sz w:val="22"/>
              </w:rPr>
              <w:t>) ir vaizdai.</w:t>
            </w:r>
          </w:p>
        </w:tc>
      </w:tr>
      <w:tr w:rsidR="00C21351" w:rsidRPr="002967D6" w14:paraId="18BD471E" w14:textId="77777777" w:rsidTr="000368BE">
        <w:tc>
          <w:tcPr>
            <w:tcW w:w="776" w:type="pct"/>
          </w:tcPr>
          <w:p w14:paraId="3F9A7CD4" w14:textId="77777777" w:rsidR="00C21351" w:rsidRPr="002967D6" w:rsidRDefault="00C21351" w:rsidP="000368BE">
            <w:pPr>
              <w:pStyle w:val="Tablenumber"/>
              <w:numPr>
                <w:ilvl w:val="0"/>
                <w:numId w:val="55"/>
              </w:numPr>
              <w:rPr>
                <w:szCs w:val="22"/>
              </w:rPr>
            </w:pPr>
          </w:p>
        </w:tc>
        <w:tc>
          <w:tcPr>
            <w:tcW w:w="4224" w:type="pct"/>
          </w:tcPr>
          <w:p w14:paraId="24B3973A" w14:textId="5FE249C4" w:rsidR="00C21351" w:rsidRPr="002967D6" w:rsidRDefault="00926006" w:rsidP="000368BE">
            <w:pPr>
              <w:rPr>
                <w:sz w:val="22"/>
              </w:rPr>
            </w:pPr>
            <w:r w:rsidRPr="002967D6">
              <w:rPr>
                <w:sz w:val="22"/>
              </w:rPr>
              <w:t xml:space="preserve">Naudotojams turi būti rodomi pranešimai, kai ryšio kokybė tampa prasta, pasiūlant naudotojams veiksmus, kaip pagerinti ryšio kokybę (pvz. sumažinti raišką, išjungti vaizdą ar naudoti </w:t>
            </w:r>
            <w:r w:rsidR="008A14BC" w:rsidRPr="002967D6">
              <w:rPr>
                <w:sz w:val="22"/>
              </w:rPr>
              <w:t xml:space="preserve">tik </w:t>
            </w:r>
            <w:r w:rsidRPr="002967D6">
              <w:rPr>
                <w:sz w:val="22"/>
              </w:rPr>
              <w:t>garso režimą).</w:t>
            </w:r>
          </w:p>
        </w:tc>
      </w:tr>
      <w:tr w:rsidR="00C04BBF" w:rsidRPr="002967D6" w14:paraId="17F429E2" w14:textId="77777777" w:rsidTr="000368BE">
        <w:tc>
          <w:tcPr>
            <w:tcW w:w="776" w:type="pct"/>
          </w:tcPr>
          <w:p w14:paraId="5F2A6675" w14:textId="77777777" w:rsidR="00C04BBF" w:rsidRPr="002967D6" w:rsidRDefault="00C04BBF" w:rsidP="000368BE">
            <w:pPr>
              <w:pStyle w:val="Tablenumber"/>
              <w:numPr>
                <w:ilvl w:val="0"/>
                <w:numId w:val="55"/>
              </w:numPr>
              <w:rPr>
                <w:szCs w:val="22"/>
              </w:rPr>
            </w:pPr>
          </w:p>
        </w:tc>
        <w:tc>
          <w:tcPr>
            <w:tcW w:w="4224" w:type="pct"/>
          </w:tcPr>
          <w:p w14:paraId="0041A247" w14:textId="77777777" w:rsidR="00C04BBF" w:rsidRPr="002967D6" w:rsidRDefault="00C04BBF" w:rsidP="000368BE">
            <w:pPr>
              <w:rPr>
                <w:sz w:val="22"/>
              </w:rPr>
            </w:pPr>
            <w:r w:rsidRPr="002967D6">
              <w:rPr>
                <w:sz w:val="22"/>
              </w:rPr>
              <w:t xml:space="preserve">Atitinkamas teises turintis Sistemos naudotojas turi turėti tokias </w:t>
            </w:r>
            <w:r w:rsidR="001B3FD0" w:rsidRPr="002967D6">
              <w:rPr>
                <w:sz w:val="22"/>
              </w:rPr>
              <w:t>posėdžio vaizdo konferencijos valdymo funkcijas:</w:t>
            </w:r>
          </w:p>
          <w:p w14:paraId="7BCB8395" w14:textId="77777777" w:rsidR="001B3FD0" w:rsidRPr="002967D6" w:rsidRDefault="001B3FD0" w:rsidP="00953DD8">
            <w:pPr>
              <w:pStyle w:val="Sraopastraipa"/>
              <w:numPr>
                <w:ilvl w:val="0"/>
                <w:numId w:val="120"/>
              </w:numPr>
              <w:rPr>
                <w:sz w:val="22"/>
              </w:rPr>
            </w:pPr>
            <w:r w:rsidRPr="002967D6">
              <w:rPr>
                <w:sz w:val="22"/>
              </w:rPr>
              <w:t>Įjungti ar išjungti visų ar pavienių dalyvių mikrofonus;</w:t>
            </w:r>
          </w:p>
          <w:p w14:paraId="5256A3FB" w14:textId="77777777" w:rsidR="001B3FD0" w:rsidRPr="002967D6" w:rsidRDefault="00D21DBC" w:rsidP="00953DD8">
            <w:pPr>
              <w:pStyle w:val="Sraopastraipa"/>
              <w:numPr>
                <w:ilvl w:val="0"/>
                <w:numId w:val="120"/>
              </w:numPr>
              <w:rPr>
                <w:sz w:val="22"/>
              </w:rPr>
            </w:pPr>
            <w:r w:rsidRPr="002967D6">
              <w:rPr>
                <w:sz w:val="22"/>
              </w:rPr>
              <w:t>Pasirinkti kuris vaizdas yra rodomas kaip pagrindinis;</w:t>
            </w:r>
          </w:p>
          <w:p w14:paraId="78A974D6" w14:textId="3357A310" w:rsidR="00D21DBC" w:rsidRPr="002967D6" w:rsidRDefault="006E4D7D" w:rsidP="00953DD8">
            <w:pPr>
              <w:pStyle w:val="Sraopastraipa"/>
              <w:numPr>
                <w:ilvl w:val="0"/>
                <w:numId w:val="120"/>
              </w:numPr>
              <w:rPr>
                <w:sz w:val="22"/>
              </w:rPr>
            </w:pPr>
            <w:r w:rsidRPr="002967D6">
              <w:rPr>
                <w:sz w:val="22"/>
              </w:rPr>
              <w:t>Pasirinkti, kad būtų rodomas vaizdas vaizde</w:t>
            </w:r>
            <w:r w:rsidR="00333B01" w:rsidRPr="002967D6">
              <w:rPr>
                <w:sz w:val="22"/>
              </w:rPr>
              <w:t xml:space="preserve"> (pvz. rodant prezentaciją turi būti galimybė rodyti ir pr</w:t>
            </w:r>
            <w:r w:rsidR="00A55E61" w:rsidRPr="002967D6">
              <w:rPr>
                <w:sz w:val="22"/>
              </w:rPr>
              <w:t>istatančio</w:t>
            </w:r>
            <w:r w:rsidR="00333B01" w:rsidRPr="002967D6">
              <w:rPr>
                <w:sz w:val="22"/>
              </w:rPr>
              <w:t xml:space="preserve"> naudotojo vaizdą).</w:t>
            </w:r>
          </w:p>
        </w:tc>
      </w:tr>
      <w:tr w:rsidR="00F83C7E" w:rsidRPr="002967D6" w14:paraId="4FAA9037" w14:textId="77777777" w:rsidTr="000368BE">
        <w:tc>
          <w:tcPr>
            <w:tcW w:w="776" w:type="pct"/>
          </w:tcPr>
          <w:p w14:paraId="31B53DA2" w14:textId="77777777" w:rsidR="00F83C7E" w:rsidRPr="002967D6" w:rsidRDefault="00F83C7E" w:rsidP="00F83C7E">
            <w:pPr>
              <w:pStyle w:val="Tablenumber"/>
              <w:numPr>
                <w:ilvl w:val="0"/>
                <w:numId w:val="55"/>
              </w:numPr>
              <w:rPr>
                <w:szCs w:val="22"/>
              </w:rPr>
            </w:pPr>
          </w:p>
        </w:tc>
        <w:tc>
          <w:tcPr>
            <w:tcW w:w="4224" w:type="pct"/>
          </w:tcPr>
          <w:p w14:paraId="28E3A917" w14:textId="09D4E26A" w:rsidR="00F83C7E" w:rsidRPr="002967D6" w:rsidRDefault="00F83C7E" w:rsidP="00F83C7E">
            <w:pPr>
              <w:spacing w:line="257" w:lineRule="auto"/>
              <w:rPr>
                <w:sz w:val="22"/>
              </w:rPr>
            </w:pPr>
            <w:r w:rsidRPr="002967D6">
              <w:rPr>
                <w:sz w:val="22"/>
              </w:rPr>
              <w:t>Atitinkamas teises turintis Sistemos naudotojas turi turėti tokias vaizdo konferencijų platformos administravimo funkcijas:</w:t>
            </w:r>
          </w:p>
          <w:p w14:paraId="40DAA43B" w14:textId="77777777" w:rsidR="00F83C7E" w:rsidRPr="002967D6" w:rsidRDefault="00F83C7E" w:rsidP="00953DD8">
            <w:pPr>
              <w:pStyle w:val="Sraopastraipa"/>
              <w:numPr>
                <w:ilvl w:val="0"/>
                <w:numId w:val="119"/>
              </w:numPr>
              <w:spacing w:line="257" w:lineRule="auto"/>
              <w:jc w:val="left"/>
              <w:rPr>
                <w:sz w:val="22"/>
              </w:rPr>
            </w:pPr>
            <w:r w:rsidRPr="002967D6">
              <w:rPr>
                <w:sz w:val="22"/>
              </w:rPr>
              <w:t>Vaizdo konferencijų platformos funkcijų valdymas:</w:t>
            </w:r>
          </w:p>
          <w:p w14:paraId="1EDB5336" w14:textId="2A4B777A" w:rsidR="00F83C7E" w:rsidRPr="002967D6" w:rsidRDefault="00EC0D1C" w:rsidP="00953DD8">
            <w:pPr>
              <w:pStyle w:val="Sraopastraipa"/>
              <w:numPr>
                <w:ilvl w:val="1"/>
                <w:numId w:val="119"/>
              </w:numPr>
              <w:spacing w:line="257" w:lineRule="auto"/>
              <w:rPr>
                <w:sz w:val="22"/>
              </w:rPr>
            </w:pPr>
            <w:r w:rsidRPr="002967D6">
              <w:rPr>
                <w:sz w:val="22"/>
              </w:rPr>
              <w:t>I</w:t>
            </w:r>
            <w:r w:rsidR="00F83C7E" w:rsidRPr="002967D6">
              <w:rPr>
                <w:sz w:val="22"/>
              </w:rPr>
              <w:t>šjungti</w:t>
            </w:r>
            <w:r>
              <w:rPr>
                <w:sz w:val="22"/>
              </w:rPr>
              <w:t xml:space="preserve"> </w:t>
            </w:r>
            <w:r w:rsidR="00F83C7E" w:rsidRPr="002967D6">
              <w:rPr>
                <w:sz w:val="22"/>
              </w:rPr>
              <w:t>/ įjungti vaizdo konferencijų platformos funkcijas (pvz. susirašinėjimą, vaizdo dalinimąsi, ryšio kokybės indikatorius, pranešimus ir t.t.);</w:t>
            </w:r>
          </w:p>
          <w:p w14:paraId="5F14080C" w14:textId="77777777" w:rsidR="00F83C7E" w:rsidRPr="002967D6" w:rsidRDefault="00F83C7E" w:rsidP="00953DD8">
            <w:pPr>
              <w:pStyle w:val="Sraopastraipa"/>
              <w:numPr>
                <w:ilvl w:val="1"/>
                <w:numId w:val="119"/>
              </w:numPr>
              <w:spacing w:line="257" w:lineRule="auto"/>
              <w:jc w:val="left"/>
              <w:rPr>
                <w:sz w:val="22"/>
              </w:rPr>
            </w:pPr>
            <w:r w:rsidRPr="002967D6">
              <w:rPr>
                <w:sz w:val="22"/>
              </w:rPr>
              <w:t>Automatinės kokybės parametrų konfigūravimas;</w:t>
            </w:r>
          </w:p>
          <w:p w14:paraId="1E858E80" w14:textId="77777777" w:rsidR="00F83C7E" w:rsidRPr="002967D6" w:rsidRDefault="00F83C7E" w:rsidP="00953DD8">
            <w:pPr>
              <w:pStyle w:val="Sraopastraipa"/>
              <w:numPr>
                <w:ilvl w:val="0"/>
                <w:numId w:val="119"/>
              </w:numPr>
              <w:spacing w:line="257" w:lineRule="auto"/>
              <w:jc w:val="left"/>
              <w:rPr>
                <w:sz w:val="22"/>
              </w:rPr>
            </w:pPr>
            <w:r w:rsidRPr="002967D6">
              <w:rPr>
                <w:sz w:val="22"/>
              </w:rPr>
              <w:t>Sesijos trukmės valdymas:</w:t>
            </w:r>
          </w:p>
          <w:p w14:paraId="0FA690AA" w14:textId="76D5276F" w:rsidR="00AA61A0" w:rsidRPr="002967D6" w:rsidRDefault="00F83C7E" w:rsidP="00953DD8">
            <w:pPr>
              <w:pStyle w:val="Sraopastraipa"/>
              <w:numPr>
                <w:ilvl w:val="1"/>
                <w:numId w:val="119"/>
              </w:numPr>
              <w:spacing w:line="257" w:lineRule="auto"/>
              <w:rPr>
                <w:sz w:val="22"/>
              </w:rPr>
            </w:pPr>
            <w:r w:rsidRPr="002967D6">
              <w:rPr>
                <w:sz w:val="22"/>
              </w:rPr>
              <w:t>nustatyti, kiek laiko po posėdž</w:t>
            </w:r>
            <w:r w:rsidR="00AA61A0" w:rsidRPr="002967D6">
              <w:rPr>
                <w:sz w:val="22"/>
              </w:rPr>
              <w:t>io</w:t>
            </w:r>
            <w:r w:rsidRPr="002967D6">
              <w:rPr>
                <w:sz w:val="22"/>
              </w:rPr>
              <w:t>, sesija turi būti automatiškai nutraukta;</w:t>
            </w:r>
          </w:p>
          <w:p w14:paraId="36D3817B" w14:textId="77777777" w:rsidR="00F83C7E" w:rsidRPr="002967D6" w:rsidRDefault="00F83C7E" w:rsidP="00953DD8">
            <w:pPr>
              <w:pStyle w:val="Sraopastraipa"/>
              <w:numPr>
                <w:ilvl w:val="0"/>
                <w:numId w:val="119"/>
              </w:numPr>
              <w:spacing w:line="257" w:lineRule="auto"/>
              <w:jc w:val="left"/>
              <w:rPr>
                <w:sz w:val="22"/>
              </w:rPr>
            </w:pPr>
            <w:r w:rsidRPr="002967D6">
              <w:rPr>
                <w:sz w:val="22"/>
              </w:rPr>
              <w:t>Prisijungimo laiko nustatymas:</w:t>
            </w:r>
          </w:p>
          <w:p w14:paraId="6B1B1B68" w14:textId="6DACF1AA" w:rsidR="00F83C7E" w:rsidRPr="002967D6" w:rsidRDefault="00F83C7E" w:rsidP="00953DD8">
            <w:pPr>
              <w:pStyle w:val="Sraopastraipa"/>
              <w:numPr>
                <w:ilvl w:val="1"/>
                <w:numId w:val="119"/>
              </w:numPr>
              <w:spacing w:line="257" w:lineRule="auto"/>
              <w:jc w:val="left"/>
              <w:rPr>
                <w:sz w:val="22"/>
              </w:rPr>
            </w:pPr>
            <w:r w:rsidRPr="002967D6">
              <w:rPr>
                <w:sz w:val="22"/>
              </w:rPr>
              <w:t xml:space="preserve">Konfigūruoti, kiek laiko likus iki </w:t>
            </w:r>
            <w:r w:rsidR="00830A93" w:rsidRPr="002967D6">
              <w:rPr>
                <w:sz w:val="22"/>
              </w:rPr>
              <w:t>posėdžio</w:t>
            </w:r>
            <w:r w:rsidRPr="002967D6">
              <w:rPr>
                <w:sz w:val="22"/>
              </w:rPr>
              <w:t xml:space="preserve"> pradžios naudotojai gali prisijungti (nuorodos aktyvavimo laikas);</w:t>
            </w:r>
          </w:p>
          <w:p w14:paraId="09F748D0" w14:textId="46FA8726" w:rsidR="00F83C7E" w:rsidRPr="002967D6" w:rsidRDefault="00F83C7E" w:rsidP="00953DD8">
            <w:pPr>
              <w:pStyle w:val="Sraopastraipa"/>
              <w:numPr>
                <w:ilvl w:val="0"/>
                <w:numId w:val="119"/>
              </w:numPr>
              <w:spacing w:line="257" w:lineRule="auto"/>
              <w:jc w:val="left"/>
              <w:rPr>
                <w:sz w:val="22"/>
              </w:rPr>
            </w:pPr>
            <w:r w:rsidRPr="002967D6">
              <w:rPr>
                <w:sz w:val="22"/>
              </w:rPr>
              <w:t>Informacinių ir klaidų pranešimų redagavimas</w:t>
            </w:r>
            <w:r w:rsidR="00830A93" w:rsidRPr="002967D6">
              <w:rPr>
                <w:sz w:val="22"/>
              </w:rPr>
              <w:t>:</w:t>
            </w:r>
          </w:p>
          <w:p w14:paraId="6EB119EB" w14:textId="141F8830" w:rsidR="00F83C7E" w:rsidRPr="002967D6" w:rsidRDefault="00F83C7E" w:rsidP="00953DD8">
            <w:pPr>
              <w:pStyle w:val="Sraopastraipa"/>
              <w:numPr>
                <w:ilvl w:val="1"/>
                <w:numId w:val="119"/>
              </w:numPr>
              <w:spacing w:line="257" w:lineRule="auto"/>
              <w:rPr>
                <w:sz w:val="22"/>
              </w:rPr>
            </w:pPr>
            <w:r w:rsidRPr="002967D6">
              <w:rPr>
                <w:sz w:val="22"/>
              </w:rPr>
              <w:t>galimybė koreguoti rodomus informacinius ir klaidų pranešimus.</w:t>
            </w:r>
          </w:p>
          <w:p w14:paraId="4DAB8D5C" w14:textId="77777777" w:rsidR="0073380A" w:rsidRPr="002967D6" w:rsidRDefault="0073380A" w:rsidP="00953DD8">
            <w:pPr>
              <w:pStyle w:val="Sraopastraipa"/>
              <w:numPr>
                <w:ilvl w:val="0"/>
                <w:numId w:val="119"/>
              </w:numPr>
              <w:jc w:val="left"/>
              <w:rPr>
                <w:sz w:val="22"/>
              </w:rPr>
            </w:pPr>
            <w:r w:rsidRPr="002967D6">
              <w:rPr>
                <w:sz w:val="22"/>
              </w:rPr>
              <w:t>Sesijos</w:t>
            </w:r>
            <w:r w:rsidR="00F83C7E" w:rsidRPr="002967D6">
              <w:rPr>
                <w:sz w:val="22"/>
              </w:rPr>
              <w:t xml:space="preserve"> stebėsena ir valdymas:</w:t>
            </w:r>
          </w:p>
          <w:p w14:paraId="7C01FBEC" w14:textId="77777777" w:rsidR="0073380A" w:rsidRPr="002967D6" w:rsidRDefault="00F83C7E" w:rsidP="00953DD8">
            <w:pPr>
              <w:pStyle w:val="Sraopastraipa"/>
              <w:numPr>
                <w:ilvl w:val="1"/>
                <w:numId w:val="119"/>
              </w:numPr>
              <w:jc w:val="left"/>
              <w:rPr>
                <w:sz w:val="22"/>
              </w:rPr>
            </w:pPr>
            <w:r w:rsidRPr="002967D6">
              <w:rPr>
                <w:sz w:val="22"/>
              </w:rPr>
              <w:t xml:space="preserve">peržiūrėti </w:t>
            </w:r>
            <w:r w:rsidR="0073380A" w:rsidRPr="002967D6">
              <w:rPr>
                <w:sz w:val="22"/>
              </w:rPr>
              <w:t>sesijos duomenis;</w:t>
            </w:r>
          </w:p>
          <w:p w14:paraId="261EBC98" w14:textId="77777777" w:rsidR="0073380A" w:rsidRPr="002967D6" w:rsidRDefault="0073380A" w:rsidP="00953DD8">
            <w:pPr>
              <w:pStyle w:val="Sraopastraipa"/>
              <w:numPr>
                <w:ilvl w:val="1"/>
                <w:numId w:val="119"/>
              </w:numPr>
              <w:jc w:val="left"/>
              <w:rPr>
                <w:sz w:val="22"/>
              </w:rPr>
            </w:pPr>
            <w:r w:rsidRPr="002967D6">
              <w:rPr>
                <w:sz w:val="22"/>
              </w:rPr>
              <w:t xml:space="preserve">nutraukti sesiją. </w:t>
            </w:r>
          </w:p>
          <w:p w14:paraId="110A3547" w14:textId="79E9FCFA" w:rsidR="00F83C7E" w:rsidRPr="002967D6" w:rsidRDefault="00F83C7E" w:rsidP="00F83C7E">
            <w:pPr>
              <w:rPr>
                <w:sz w:val="22"/>
              </w:rPr>
            </w:pPr>
            <w:r w:rsidRPr="002967D6">
              <w:rPr>
                <w:sz w:val="22"/>
              </w:rPr>
              <w:t xml:space="preserve">Visos minėtos funkcijos ir jų valdymo galimybės turės būti tiksliai apibrėžtos detalios analizės ir projektavimo etape, įvertinus vaizdo konferencijų platformos funkcionalumus bei projekto realizavimo galimybes. </w:t>
            </w:r>
          </w:p>
        </w:tc>
      </w:tr>
      <w:tr w:rsidR="00F00719" w:rsidRPr="002967D6" w14:paraId="4482F121" w14:textId="77777777" w:rsidTr="000368BE">
        <w:tc>
          <w:tcPr>
            <w:tcW w:w="776" w:type="pct"/>
          </w:tcPr>
          <w:p w14:paraId="0F64601C" w14:textId="77777777" w:rsidR="00F00719" w:rsidRPr="002967D6" w:rsidRDefault="00F00719" w:rsidP="00F83C7E">
            <w:pPr>
              <w:pStyle w:val="Tablenumber"/>
              <w:numPr>
                <w:ilvl w:val="0"/>
                <w:numId w:val="55"/>
              </w:numPr>
              <w:rPr>
                <w:szCs w:val="22"/>
              </w:rPr>
            </w:pPr>
          </w:p>
        </w:tc>
        <w:tc>
          <w:tcPr>
            <w:tcW w:w="4224" w:type="pct"/>
          </w:tcPr>
          <w:p w14:paraId="18C7CFFE" w14:textId="44306137" w:rsidR="00F00719" w:rsidRPr="002967D6" w:rsidRDefault="00F00719" w:rsidP="00F83C7E">
            <w:pPr>
              <w:spacing w:line="257" w:lineRule="auto"/>
              <w:rPr>
                <w:sz w:val="22"/>
              </w:rPr>
            </w:pPr>
            <w:r w:rsidRPr="002967D6">
              <w:rPr>
                <w:sz w:val="22"/>
              </w:rPr>
              <w:t xml:space="preserve">Turi būti vykdomas viso posėdžio vaizdo įrašas, kuris turi būti saugomas </w:t>
            </w:r>
            <w:r w:rsidR="00D36E70" w:rsidRPr="002967D6">
              <w:rPr>
                <w:sz w:val="22"/>
              </w:rPr>
              <w:t xml:space="preserve">kartu su posėdžio duomenimis. </w:t>
            </w:r>
          </w:p>
        </w:tc>
      </w:tr>
    </w:tbl>
    <w:p w14:paraId="634A6FFB" w14:textId="77777777" w:rsidR="00E20447" w:rsidRPr="002967D6" w:rsidRDefault="00E20447" w:rsidP="00E20447"/>
    <w:p w14:paraId="7E37ADF4" w14:textId="40B73B01" w:rsidR="00F91297" w:rsidRDefault="00F91297" w:rsidP="00000FE9">
      <w:pPr>
        <w:pStyle w:val="Antrat2"/>
      </w:pPr>
      <w:bookmarkStart w:id="377" w:name="_Ref215655298"/>
      <w:bookmarkStart w:id="378" w:name="_Toc218756313"/>
      <w:r>
        <w:t>Reikalavimai vaizdo sienų</w:t>
      </w:r>
      <w:r w:rsidR="00587C88">
        <w:t xml:space="preserve"> įrangos</w:t>
      </w:r>
      <w:r w:rsidR="008D2043">
        <w:t xml:space="preserve"> valdymo</w:t>
      </w:r>
      <w:r w:rsidR="0057536B">
        <w:t xml:space="preserve"> komponentui</w:t>
      </w:r>
      <w:bookmarkEnd w:id="377"/>
      <w:bookmarkEnd w:id="378"/>
    </w:p>
    <w:p w14:paraId="241103B3" w14:textId="0CCABE44" w:rsidR="0057536B" w:rsidRPr="002967D6" w:rsidRDefault="0057536B" w:rsidP="0057536B">
      <w:pPr>
        <w:pStyle w:val="Antrat"/>
        <w:keepNext/>
      </w:pPr>
      <w:bookmarkStart w:id="379" w:name="_Toc218685735"/>
      <w:r w:rsidRPr="002967D6">
        <w:t xml:space="preserve">lentelė </w:t>
      </w:r>
      <w:r w:rsidRPr="002967D6">
        <w:fldChar w:fldCharType="begin"/>
      </w:r>
      <w:r w:rsidRPr="002967D6">
        <w:instrText xml:space="preserve"> SEQ lentelė \* ARABIC </w:instrText>
      </w:r>
      <w:r w:rsidRPr="002967D6">
        <w:fldChar w:fldCharType="separate"/>
      </w:r>
      <w:r w:rsidR="00D35554">
        <w:rPr>
          <w:noProof/>
        </w:rPr>
        <w:t>44</w:t>
      </w:r>
      <w:r w:rsidRPr="002967D6">
        <w:fldChar w:fldCharType="end"/>
      </w:r>
      <w:r w:rsidRPr="002967D6">
        <w:t xml:space="preserve">. Reikalavimai vaizdo </w:t>
      </w:r>
      <w:r w:rsidR="008D2043">
        <w:t xml:space="preserve">sienų </w:t>
      </w:r>
      <w:r w:rsidR="00587C88">
        <w:t xml:space="preserve">įrangos </w:t>
      </w:r>
      <w:r w:rsidR="008D2043">
        <w:t>valdymo komponentui</w:t>
      </w:r>
      <w:bookmarkEnd w:id="37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7899"/>
      </w:tblGrid>
      <w:tr w:rsidR="0057536B" w:rsidRPr="002967D6" w14:paraId="7FA45F31" w14:textId="77777777">
        <w:trPr>
          <w:tblHeader/>
        </w:trPr>
        <w:tc>
          <w:tcPr>
            <w:tcW w:w="776" w:type="pct"/>
            <w:shd w:val="clear" w:color="auto" w:fill="BFBFBF"/>
          </w:tcPr>
          <w:p w14:paraId="3BC7A3A6" w14:textId="77777777" w:rsidR="0057536B" w:rsidRPr="002967D6" w:rsidRDefault="0057536B">
            <w:pPr>
              <w:keepNext/>
              <w:spacing w:before="60" w:after="60"/>
              <w:jc w:val="left"/>
              <w:rPr>
                <w:b/>
                <w:sz w:val="22"/>
              </w:rPr>
            </w:pPr>
            <w:r w:rsidRPr="002967D6">
              <w:rPr>
                <w:b/>
                <w:sz w:val="22"/>
              </w:rPr>
              <w:t>Reikalavimo Nr.</w:t>
            </w:r>
          </w:p>
        </w:tc>
        <w:tc>
          <w:tcPr>
            <w:tcW w:w="4224" w:type="pct"/>
            <w:shd w:val="clear" w:color="auto" w:fill="BFBFBF"/>
          </w:tcPr>
          <w:p w14:paraId="74DDE4ED" w14:textId="77777777" w:rsidR="0057536B" w:rsidRPr="002967D6" w:rsidRDefault="0057536B">
            <w:pPr>
              <w:keepNext/>
              <w:spacing w:before="60" w:after="60"/>
              <w:jc w:val="left"/>
              <w:rPr>
                <w:b/>
                <w:sz w:val="22"/>
              </w:rPr>
            </w:pPr>
            <w:r w:rsidRPr="002967D6">
              <w:rPr>
                <w:b/>
                <w:sz w:val="22"/>
              </w:rPr>
              <w:t>Reikalavimas</w:t>
            </w:r>
          </w:p>
        </w:tc>
      </w:tr>
      <w:tr w:rsidR="0057536B" w:rsidRPr="002967D6" w14:paraId="3A8C3985" w14:textId="77777777">
        <w:tc>
          <w:tcPr>
            <w:tcW w:w="776" w:type="pct"/>
          </w:tcPr>
          <w:p w14:paraId="5FE4C7D2" w14:textId="77777777" w:rsidR="0057536B" w:rsidRPr="002967D6" w:rsidRDefault="0057536B">
            <w:pPr>
              <w:pStyle w:val="Tablenumber"/>
              <w:numPr>
                <w:ilvl w:val="0"/>
                <w:numId w:val="55"/>
              </w:numPr>
              <w:rPr>
                <w:szCs w:val="22"/>
              </w:rPr>
            </w:pPr>
          </w:p>
        </w:tc>
        <w:tc>
          <w:tcPr>
            <w:tcW w:w="4224" w:type="pct"/>
          </w:tcPr>
          <w:p w14:paraId="66D2A837" w14:textId="16B641D6" w:rsidR="0057536B" w:rsidRPr="002967D6" w:rsidRDefault="002D5243">
            <w:pPr>
              <w:rPr>
                <w:sz w:val="22"/>
              </w:rPr>
            </w:pPr>
            <w:r>
              <w:rPr>
                <w:sz w:val="22"/>
              </w:rPr>
              <w:t>Turi būti sukurtas komponentas skirtas valdyti Seimo posėdžių salė</w:t>
            </w:r>
            <w:r w:rsidR="00C322C5">
              <w:rPr>
                <w:sz w:val="22"/>
              </w:rPr>
              <w:t>s vaizdo sien</w:t>
            </w:r>
            <w:r w:rsidR="00587C88">
              <w:rPr>
                <w:sz w:val="22"/>
              </w:rPr>
              <w:t>ų įranga ir vaizduojamą turinį.</w:t>
            </w:r>
          </w:p>
        </w:tc>
      </w:tr>
      <w:tr w:rsidR="0057536B" w:rsidRPr="002967D6" w14:paraId="711B603F" w14:textId="77777777">
        <w:tc>
          <w:tcPr>
            <w:tcW w:w="776" w:type="pct"/>
          </w:tcPr>
          <w:p w14:paraId="3087809A" w14:textId="77777777" w:rsidR="0057536B" w:rsidRPr="002967D6" w:rsidRDefault="0057536B">
            <w:pPr>
              <w:pStyle w:val="Tablenumber"/>
              <w:numPr>
                <w:ilvl w:val="0"/>
                <w:numId w:val="55"/>
              </w:numPr>
              <w:rPr>
                <w:szCs w:val="22"/>
              </w:rPr>
            </w:pPr>
          </w:p>
        </w:tc>
        <w:tc>
          <w:tcPr>
            <w:tcW w:w="4224" w:type="pct"/>
          </w:tcPr>
          <w:p w14:paraId="595D7341" w14:textId="3ECC67B6" w:rsidR="00C322C5" w:rsidRPr="00587C88" w:rsidRDefault="00215489">
            <w:pPr>
              <w:rPr>
                <w:sz w:val="22"/>
                <w:lang w:val="en-US"/>
              </w:rPr>
            </w:pPr>
            <w:r>
              <w:rPr>
                <w:sz w:val="22"/>
              </w:rPr>
              <w:t xml:space="preserve">Diegėjas vadovaudamasis prototipu turi sukurti iki 10 </w:t>
            </w:r>
            <w:r w:rsidR="00C322C5">
              <w:rPr>
                <w:sz w:val="22"/>
              </w:rPr>
              <w:t>vaizd</w:t>
            </w:r>
            <w:r>
              <w:rPr>
                <w:sz w:val="22"/>
              </w:rPr>
              <w:t>o</w:t>
            </w:r>
            <w:r w:rsidR="00C322C5">
              <w:rPr>
                <w:sz w:val="22"/>
              </w:rPr>
              <w:t xml:space="preserve"> sienų šablo</w:t>
            </w:r>
            <w:r>
              <w:rPr>
                <w:sz w:val="22"/>
              </w:rPr>
              <w:t>nų skirtų</w:t>
            </w:r>
            <w:r w:rsidR="00587C88">
              <w:rPr>
                <w:sz w:val="22"/>
              </w:rPr>
              <w:t xml:space="preserve"> skirtingai</w:t>
            </w:r>
            <w:r>
              <w:rPr>
                <w:sz w:val="22"/>
              </w:rPr>
              <w:t xml:space="preserve"> atvaizduoti vykstančio Seimo posėdžio informaciją.</w:t>
            </w:r>
          </w:p>
        </w:tc>
      </w:tr>
      <w:tr w:rsidR="00587C88" w:rsidRPr="002967D6" w14:paraId="77C6F9CE" w14:textId="77777777">
        <w:tc>
          <w:tcPr>
            <w:tcW w:w="776" w:type="pct"/>
          </w:tcPr>
          <w:p w14:paraId="1F2B0577" w14:textId="77777777" w:rsidR="00587C88" w:rsidRPr="002967D6" w:rsidRDefault="00587C88" w:rsidP="00587C88">
            <w:pPr>
              <w:pStyle w:val="Tablenumber"/>
              <w:numPr>
                <w:ilvl w:val="0"/>
                <w:numId w:val="55"/>
              </w:numPr>
              <w:rPr>
                <w:szCs w:val="22"/>
              </w:rPr>
            </w:pPr>
          </w:p>
        </w:tc>
        <w:tc>
          <w:tcPr>
            <w:tcW w:w="4224" w:type="pct"/>
          </w:tcPr>
          <w:p w14:paraId="507D738E" w14:textId="2666F5FC" w:rsidR="00587C88" w:rsidRDefault="00587C88">
            <w:pPr>
              <w:rPr>
                <w:sz w:val="22"/>
              </w:rPr>
            </w:pPr>
            <w:r>
              <w:rPr>
                <w:sz w:val="22"/>
              </w:rPr>
              <w:t xml:space="preserve">Vaizdo sienų </w:t>
            </w:r>
            <w:r w:rsidR="00BE52E9">
              <w:rPr>
                <w:sz w:val="22"/>
              </w:rPr>
              <w:t xml:space="preserve">šablonuose pateikiama Seimo posėdžių informacija turi būti dinamiškai kintanti (pvz.: </w:t>
            </w:r>
            <w:r w:rsidR="0064613C">
              <w:rPr>
                <w:sz w:val="22"/>
              </w:rPr>
              <w:t>vykstant balsavimui ekrane keistis</w:t>
            </w:r>
            <w:r w:rsidR="00BE52E9">
              <w:rPr>
                <w:sz w:val="22"/>
              </w:rPr>
              <w:t xml:space="preserve"> balsavimo rezultatai).</w:t>
            </w:r>
          </w:p>
        </w:tc>
      </w:tr>
      <w:tr w:rsidR="008139BC" w:rsidRPr="002967D6" w14:paraId="3B42C950" w14:textId="77777777">
        <w:tc>
          <w:tcPr>
            <w:tcW w:w="776" w:type="pct"/>
          </w:tcPr>
          <w:p w14:paraId="36C081F7" w14:textId="77777777" w:rsidR="008139BC" w:rsidRPr="002967D6" w:rsidRDefault="008139BC" w:rsidP="00587C88">
            <w:pPr>
              <w:pStyle w:val="Tablenumber"/>
              <w:numPr>
                <w:ilvl w:val="0"/>
                <w:numId w:val="55"/>
              </w:numPr>
              <w:rPr>
                <w:szCs w:val="22"/>
              </w:rPr>
            </w:pPr>
          </w:p>
        </w:tc>
        <w:tc>
          <w:tcPr>
            <w:tcW w:w="4224" w:type="pct"/>
          </w:tcPr>
          <w:p w14:paraId="1246A55E" w14:textId="52FF8066" w:rsidR="008139BC" w:rsidRDefault="00BE52E9">
            <w:pPr>
              <w:rPr>
                <w:sz w:val="22"/>
              </w:rPr>
            </w:pPr>
            <w:r>
              <w:rPr>
                <w:sz w:val="22"/>
              </w:rPr>
              <w:t xml:space="preserve">Vaizdo sienų šablonai turi būti sukurti Sistemos duomenų pagrindu. </w:t>
            </w:r>
            <w:r w:rsidR="00215489">
              <w:rPr>
                <w:sz w:val="22"/>
              </w:rPr>
              <w:t>Sistemos duomenys</w:t>
            </w:r>
            <w:r w:rsidR="00587C88">
              <w:rPr>
                <w:sz w:val="22"/>
              </w:rPr>
              <w:t xml:space="preserve"> į vaizdo sienų įrangos komponentą</w:t>
            </w:r>
            <w:r w:rsidR="00215489">
              <w:rPr>
                <w:sz w:val="22"/>
              </w:rPr>
              <w:t xml:space="preserve"> turi būti perduodami naudojant universalų API (detaliau žr. reikalavimus skyriuje </w:t>
            </w:r>
            <w:r w:rsidR="00215489">
              <w:rPr>
                <w:sz w:val="22"/>
              </w:rPr>
              <w:fldChar w:fldCharType="begin"/>
            </w:r>
            <w:r w:rsidR="00215489">
              <w:rPr>
                <w:sz w:val="22"/>
              </w:rPr>
              <w:instrText xml:space="preserve"> REF _Ref213059642 \r \h </w:instrText>
            </w:r>
            <w:r w:rsidR="00215489">
              <w:rPr>
                <w:sz w:val="22"/>
              </w:rPr>
            </w:r>
            <w:r w:rsidR="00215489">
              <w:rPr>
                <w:sz w:val="22"/>
              </w:rPr>
              <w:fldChar w:fldCharType="separate"/>
            </w:r>
            <w:r w:rsidR="00D35554">
              <w:rPr>
                <w:sz w:val="22"/>
              </w:rPr>
              <w:t>6.9</w:t>
            </w:r>
            <w:r w:rsidR="00215489">
              <w:rPr>
                <w:sz w:val="22"/>
              </w:rPr>
              <w:fldChar w:fldCharType="end"/>
            </w:r>
            <w:r w:rsidR="00215489">
              <w:rPr>
                <w:sz w:val="22"/>
              </w:rPr>
              <w:t>)</w:t>
            </w:r>
          </w:p>
        </w:tc>
      </w:tr>
      <w:tr w:rsidR="0057536B" w:rsidRPr="002967D6" w14:paraId="6A4207CC" w14:textId="77777777">
        <w:tc>
          <w:tcPr>
            <w:tcW w:w="776" w:type="pct"/>
          </w:tcPr>
          <w:p w14:paraId="5ECE1C30" w14:textId="77777777" w:rsidR="0057536B" w:rsidRPr="002967D6" w:rsidRDefault="0057536B">
            <w:pPr>
              <w:pStyle w:val="Tablenumber"/>
              <w:numPr>
                <w:ilvl w:val="0"/>
                <w:numId w:val="55"/>
              </w:numPr>
              <w:rPr>
                <w:szCs w:val="22"/>
              </w:rPr>
            </w:pPr>
          </w:p>
        </w:tc>
        <w:tc>
          <w:tcPr>
            <w:tcW w:w="4224" w:type="pct"/>
          </w:tcPr>
          <w:p w14:paraId="6B3C5238" w14:textId="6A9523C1" w:rsidR="0057536B" w:rsidRDefault="00587C88">
            <w:pPr>
              <w:rPr>
                <w:sz w:val="22"/>
              </w:rPr>
            </w:pPr>
            <w:r>
              <w:rPr>
                <w:sz w:val="22"/>
              </w:rPr>
              <w:t>Vaizdo sienų šablonuose</w:t>
            </w:r>
            <w:r w:rsidR="00412EE5">
              <w:rPr>
                <w:sz w:val="22"/>
              </w:rPr>
              <w:t>, neapsiribojant</w:t>
            </w:r>
            <w:r>
              <w:rPr>
                <w:sz w:val="22"/>
              </w:rPr>
              <w:t xml:space="preserve"> turi būti atvaizduojama</w:t>
            </w:r>
            <w:r w:rsidR="00BE52E9">
              <w:rPr>
                <w:sz w:val="22"/>
              </w:rPr>
              <w:t>:</w:t>
            </w:r>
          </w:p>
          <w:p w14:paraId="620BDBC1" w14:textId="00BB13FA" w:rsidR="00BE52E9" w:rsidRPr="00953DD8" w:rsidRDefault="00BE52E9" w:rsidP="00953DD8">
            <w:pPr>
              <w:pStyle w:val="Sraopastraipa"/>
              <w:numPr>
                <w:ilvl w:val="0"/>
                <w:numId w:val="126"/>
              </w:numPr>
              <w:rPr>
                <w:sz w:val="22"/>
              </w:rPr>
            </w:pPr>
            <w:r w:rsidRPr="00953DD8">
              <w:rPr>
                <w:sz w:val="22"/>
              </w:rPr>
              <w:t>Posėdžio statusas (vyksta / nevyksta / pertrauka);</w:t>
            </w:r>
          </w:p>
          <w:p w14:paraId="5FE6D2E5" w14:textId="43B87064" w:rsidR="00BE52E9" w:rsidRPr="00953DD8" w:rsidRDefault="00BE52E9" w:rsidP="00953DD8">
            <w:pPr>
              <w:pStyle w:val="Sraopastraipa"/>
              <w:numPr>
                <w:ilvl w:val="0"/>
                <w:numId w:val="126"/>
              </w:numPr>
              <w:rPr>
                <w:sz w:val="22"/>
              </w:rPr>
            </w:pPr>
            <w:r w:rsidRPr="00953DD8">
              <w:rPr>
                <w:sz w:val="22"/>
              </w:rPr>
              <w:t>Prisijungusių Seimo narių duomenys ir schema;</w:t>
            </w:r>
          </w:p>
          <w:p w14:paraId="27AB1B4E" w14:textId="77777777" w:rsidR="00BE52E9" w:rsidRPr="00953DD8" w:rsidRDefault="00BE52E9" w:rsidP="00953DD8">
            <w:pPr>
              <w:pStyle w:val="Sraopastraipa"/>
              <w:numPr>
                <w:ilvl w:val="0"/>
                <w:numId w:val="126"/>
              </w:numPr>
              <w:rPr>
                <w:sz w:val="22"/>
              </w:rPr>
            </w:pPr>
            <w:r w:rsidRPr="00953DD8">
              <w:rPr>
                <w:sz w:val="22"/>
              </w:rPr>
              <w:t>Pirmininkaujančio Seimo nario duomenys;</w:t>
            </w:r>
          </w:p>
          <w:p w14:paraId="5C29C8BA" w14:textId="6F8F78D5" w:rsidR="00BE52E9" w:rsidRPr="00953DD8" w:rsidRDefault="00BE52E9" w:rsidP="00953DD8">
            <w:pPr>
              <w:pStyle w:val="Sraopastraipa"/>
              <w:numPr>
                <w:ilvl w:val="0"/>
                <w:numId w:val="126"/>
              </w:numPr>
              <w:rPr>
                <w:sz w:val="22"/>
              </w:rPr>
            </w:pPr>
            <w:r w:rsidRPr="00953DD8">
              <w:rPr>
                <w:sz w:val="22"/>
              </w:rPr>
              <w:t>Registracijos progresas;</w:t>
            </w:r>
          </w:p>
          <w:p w14:paraId="045E4E52" w14:textId="72F8CEFA" w:rsidR="00BE52E9" w:rsidRPr="00953DD8" w:rsidRDefault="00BE52E9" w:rsidP="00953DD8">
            <w:pPr>
              <w:pStyle w:val="Sraopastraipa"/>
              <w:numPr>
                <w:ilvl w:val="0"/>
                <w:numId w:val="126"/>
              </w:numPr>
              <w:rPr>
                <w:sz w:val="22"/>
              </w:rPr>
            </w:pPr>
            <w:r w:rsidRPr="00953DD8">
              <w:rPr>
                <w:sz w:val="22"/>
              </w:rPr>
              <w:t>Registracijos rezultatai (darbo vietose, frakcijose</w:t>
            </w:r>
            <w:r w:rsidR="00193773" w:rsidRPr="00953DD8">
              <w:rPr>
                <w:sz w:val="22"/>
              </w:rPr>
              <w:t>)</w:t>
            </w:r>
            <w:r w:rsidRPr="00953DD8">
              <w:rPr>
                <w:sz w:val="22"/>
              </w:rPr>
              <w:t>;</w:t>
            </w:r>
          </w:p>
          <w:p w14:paraId="61FF9198" w14:textId="52087D5B" w:rsidR="00BE52E9" w:rsidRPr="00953DD8" w:rsidRDefault="00BE52E9" w:rsidP="00953DD8">
            <w:pPr>
              <w:pStyle w:val="Sraopastraipa"/>
              <w:numPr>
                <w:ilvl w:val="0"/>
                <w:numId w:val="126"/>
              </w:numPr>
              <w:rPr>
                <w:sz w:val="22"/>
              </w:rPr>
            </w:pPr>
            <w:r w:rsidRPr="00953DD8">
              <w:rPr>
                <w:sz w:val="22"/>
              </w:rPr>
              <w:t>Darbotvarkės klausimo duomenys</w:t>
            </w:r>
            <w:r w:rsidR="00F255A4">
              <w:rPr>
                <w:sz w:val="22"/>
              </w:rPr>
              <w:t xml:space="preserve"> (</w:t>
            </w:r>
            <w:r w:rsidR="000E2BF2">
              <w:rPr>
                <w:sz w:val="22"/>
              </w:rPr>
              <w:t xml:space="preserve">klausimo </w:t>
            </w:r>
            <w:r w:rsidR="00BF3CD2">
              <w:rPr>
                <w:sz w:val="22"/>
              </w:rPr>
              <w:t>numeris,</w:t>
            </w:r>
            <w:r w:rsidR="00F33A50">
              <w:rPr>
                <w:sz w:val="22"/>
              </w:rPr>
              <w:t xml:space="preserve"> TA projekto numeris, </w:t>
            </w:r>
            <w:r w:rsidR="00AE0C4A">
              <w:rPr>
                <w:sz w:val="22"/>
              </w:rPr>
              <w:t>pavadinimas, stadija</w:t>
            </w:r>
            <w:r w:rsidR="00F255A4">
              <w:rPr>
                <w:sz w:val="22"/>
              </w:rPr>
              <w:t>)</w:t>
            </w:r>
            <w:r w:rsidRPr="00953DD8">
              <w:rPr>
                <w:sz w:val="22"/>
              </w:rPr>
              <w:t>;</w:t>
            </w:r>
          </w:p>
          <w:p w14:paraId="6B940B17" w14:textId="748CC378" w:rsidR="00BE52E9" w:rsidRPr="00953DD8" w:rsidRDefault="00193773" w:rsidP="00953DD8">
            <w:pPr>
              <w:pStyle w:val="Sraopastraipa"/>
              <w:numPr>
                <w:ilvl w:val="0"/>
                <w:numId w:val="126"/>
              </w:numPr>
              <w:rPr>
                <w:sz w:val="22"/>
              </w:rPr>
            </w:pPr>
            <w:r w:rsidRPr="00953DD8">
              <w:rPr>
                <w:sz w:val="22"/>
              </w:rPr>
              <w:t>Balsavimų progresas;</w:t>
            </w:r>
          </w:p>
          <w:p w14:paraId="22BFDC9B" w14:textId="650296A1" w:rsidR="00193773" w:rsidRPr="00953DD8" w:rsidRDefault="004C507A" w:rsidP="00953DD8">
            <w:pPr>
              <w:pStyle w:val="Sraopastraipa"/>
              <w:numPr>
                <w:ilvl w:val="0"/>
                <w:numId w:val="126"/>
              </w:numPr>
              <w:rPr>
                <w:sz w:val="22"/>
              </w:rPr>
            </w:pPr>
            <w:r>
              <w:rPr>
                <w:sz w:val="22"/>
              </w:rPr>
              <w:t>Įvykusių b</w:t>
            </w:r>
            <w:r w:rsidR="00193773" w:rsidRPr="00953DD8">
              <w:rPr>
                <w:sz w:val="22"/>
              </w:rPr>
              <w:t>alsavimų rezultatai (darbo vietose, frakcijose);</w:t>
            </w:r>
          </w:p>
          <w:p w14:paraId="26BCA754" w14:textId="7DE252E7" w:rsidR="003A7AD1" w:rsidRDefault="00F267AF" w:rsidP="00953DD8">
            <w:pPr>
              <w:pStyle w:val="Sraopastraipa"/>
              <w:numPr>
                <w:ilvl w:val="0"/>
                <w:numId w:val="126"/>
              </w:numPr>
              <w:rPr>
                <w:sz w:val="22"/>
              </w:rPr>
            </w:pPr>
            <w:r w:rsidRPr="00953DD8">
              <w:rPr>
                <w:sz w:val="22"/>
              </w:rPr>
              <w:t xml:space="preserve">Bendroji kalbų informacija </w:t>
            </w:r>
            <w:r w:rsidR="00143E89" w:rsidRPr="00953DD8">
              <w:rPr>
                <w:sz w:val="22"/>
              </w:rPr>
              <w:t xml:space="preserve">(kalbų tipas, </w:t>
            </w:r>
            <w:r w:rsidR="00B37DC6" w:rsidRPr="00953DD8">
              <w:rPr>
                <w:sz w:val="22"/>
              </w:rPr>
              <w:t xml:space="preserve">užsirašiusiųjų kalbėti skaičius ir sąrašas, </w:t>
            </w:r>
            <w:r w:rsidR="004C3BAC" w:rsidRPr="00953DD8">
              <w:rPr>
                <w:sz w:val="22"/>
              </w:rPr>
              <w:t>kalbėti skirtas ir išnaudotas laikas</w:t>
            </w:r>
            <w:r w:rsidR="003A7AD1">
              <w:rPr>
                <w:sz w:val="22"/>
              </w:rPr>
              <w:t>);</w:t>
            </w:r>
          </w:p>
          <w:p w14:paraId="55951192" w14:textId="38BA8574" w:rsidR="00193773" w:rsidRPr="00953DD8" w:rsidRDefault="003A7AD1" w:rsidP="00953DD8">
            <w:pPr>
              <w:pStyle w:val="Sraopastraipa"/>
              <w:numPr>
                <w:ilvl w:val="0"/>
                <w:numId w:val="126"/>
              </w:numPr>
              <w:rPr>
                <w:sz w:val="22"/>
              </w:rPr>
            </w:pPr>
            <w:r>
              <w:rPr>
                <w:sz w:val="22"/>
              </w:rPr>
              <w:t>K</w:t>
            </w:r>
            <w:r w:rsidR="004C3BAC" w:rsidRPr="00953DD8">
              <w:rPr>
                <w:sz w:val="22"/>
              </w:rPr>
              <w:t>albančiojo Seimo narios duomenys</w:t>
            </w:r>
            <w:r w:rsidR="00BA053A" w:rsidRPr="00953DD8">
              <w:rPr>
                <w:sz w:val="22"/>
              </w:rPr>
              <w:t xml:space="preserve"> (vardas, pavardė, frakcija</w:t>
            </w:r>
            <w:r w:rsidR="002D4E6C" w:rsidRPr="00953DD8">
              <w:rPr>
                <w:sz w:val="22"/>
              </w:rPr>
              <w:t>, kieno vardu kalbama</w:t>
            </w:r>
            <w:r w:rsidR="00BA053A" w:rsidRPr="00953DD8">
              <w:rPr>
                <w:sz w:val="22"/>
              </w:rPr>
              <w:t xml:space="preserve">), </w:t>
            </w:r>
            <w:r w:rsidR="002D4E6C" w:rsidRPr="00953DD8">
              <w:rPr>
                <w:sz w:val="22"/>
              </w:rPr>
              <w:t>kalbančiojo vieta</w:t>
            </w:r>
            <w:r w:rsidR="00143E89" w:rsidRPr="00953DD8">
              <w:rPr>
                <w:sz w:val="22"/>
              </w:rPr>
              <w:t>)</w:t>
            </w:r>
            <w:r w:rsidR="002D4E6C" w:rsidRPr="00953DD8">
              <w:rPr>
                <w:sz w:val="22"/>
              </w:rPr>
              <w:t>;</w:t>
            </w:r>
          </w:p>
          <w:p w14:paraId="241C3C4C" w14:textId="6D4DC957" w:rsidR="00193773" w:rsidRPr="002967D6" w:rsidRDefault="00193773">
            <w:pPr>
              <w:rPr>
                <w:sz w:val="22"/>
              </w:rPr>
            </w:pPr>
            <w:r>
              <w:rPr>
                <w:sz w:val="22"/>
              </w:rPr>
              <w:t xml:space="preserve">Galutinis vaizdo sienų šablonuose atvaizduojamos informacijos sąrašas turi būti </w:t>
            </w:r>
            <w:r w:rsidR="00EC4CB0">
              <w:rPr>
                <w:sz w:val="22"/>
              </w:rPr>
              <w:t>suderintas su Perkančiąja organizacija detalios analizės ir projektavimo metu.</w:t>
            </w:r>
          </w:p>
        </w:tc>
      </w:tr>
    </w:tbl>
    <w:p w14:paraId="17224506" w14:textId="77777777" w:rsidR="0057536B" w:rsidRPr="0057536B" w:rsidRDefault="0057536B" w:rsidP="0057536B"/>
    <w:p w14:paraId="6280D2BA" w14:textId="1397355E" w:rsidR="002D5243" w:rsidRDefault="002D5243" w:rsidP="00000FE9">
      <w:pPr>
        <w:pStyle w:val="Antrat2"/>
      </w:pPr>
      <w:bookmarkStart w:id="380" w:name="_Toc218756314"/>
      <w:r>
        <w:t>Reikalavimai vaizdo transliacijų titravimo komponentui</w:t>
      </w:r>
      <w:bookmarkEnd w:id="38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7899"/>
      </w:tblGrid>
      <w:tr w:rsidR="002D5243" w:rsidRPr="002967D6" w14:paraId="399181B3" w14:textId="77777777">
        <w:trPr>
          <w:tblHeader/>
        </w:trPr>
        <w:tc>
          <w:tcPr>
            <w:tcW w:w="776" w:type="pct"/>
            <w:shd w:val="clear" w:color="auto" w:fill="BFBFBF"/>
          </w:tcPr>
          <w:p w14:paraId="39C51153" w14:textId="77777777" w:rsidR="002D5243" w:rsidRPr="002967D6" w:rsidRDefault="002D5243">
            <w:pPr>
              <w:keepNext/>
              <w:spacing w:before="60" w:after="60"/>
              <w:jc w:val="left"/>
              <w:rPr>
                <w:b/>
                <w:sz w:val="22"/>
              </w:rPr>
            </w:pPr>
            <w:r w:rsidRPr="002967D6">
              <w:rPr>
                <w:b/>
                <w:sz w:val="22"/>
              </w:rPr>
              <w:t>Reikalavimo Nr.</w:t>
            </w:r>
          </w:p>
        </w:tc>
        <w:tc>
          <w:tcPr>
            <w:tcW w:w="4224" w:type="pct"/>
            <w:shd w:val="clear" w:color="auto" w:fill="BFBFBF"/>
          </w:tcPr>
          <w:p w14:paraId="5836636F" w14:textId="77777777" w:rsidR="002D5243" w:rsidRPr="002967D6" w:rsidRDefault="002D5243">
            <w:pPr>
              <w:keepNext/>
              <w:spacing w:before="60" w:after="60"/>
              <w:jc w:val="left"/>
              <w:rPr>
                <w:b/>
                <w:sz w:val="22"/>
              </w:rPr>
            </w:pPr>
            <w:r w:rsidRPr="002967D6">
              <w:rPr>
                <w:b/>
                <w:sz w:val="22"/>
              </w:rPr>
              <w:t>Reikalavimas</w:t>
            </w:r>
          </w:p>
        </w:tc>
      </w:tr>
      <w:tr w:rsidR="002D5243" w:rsidRPr="002967D6" w14:paraId="7B7012C1" w14:textId="77777777">
        <w:tc>
          <w:tcPr>
            <w:tcW w:w="776" w:type="pct"/>
          </w:tcPr>
          <w:p w14:paraId="1E298AD8" w14:textId="77777777" w:rsidR="002D5243" w:rsidRPr="002967D6" w:rsidRDefault="002D5243">
            <w:pPr>
              <w:pStyle w:val="Tablenumber"/>
              <w:numPr>
                <w:ilvl w:val="0"/>
                <w:numId w:val="55"/>
              </w:numPr>
              <w:rPr>
                <w:szCs w:val="22"/>
              </w:rPr>
            </w:pPr>
          </w:p>
        </w:tc>
        <w:tc>
          <w:tcPr>
            <w:tcW w:w="4224" w:type="pct"/>
          </w:tcPr>
          <w:p w14:paraId="3AC039A4" w14:textId="3703C80E" w:rsidR="002D5243" w:rsidRPr="002967D6" w:rsidRDefault="00491346">
            <w:pPr>
              <w:rPr>
                <w:sz w:val="22"/>
              </w:rPr>
            </w:pPr>
            <w:r>
              <w:rPr>
                <w:sz w:val="22"/>
              </w:rPr>
              <w:t>Turi būti sukurtas komponentas skirtas</w:t>
            </w:r>
            <w:r w:rsidR="005C7E44">
              <w:rPr>
                <w:sz w:val="22"/>
              </w:rPr>
              <w:t xml:space="preserve"> formuoti</w:t>
            </w:r>
            <w:r w:rsidR="00C4285F">
              <w:rPr>
                <w:sz w:val="22"/>
              </w:rPr>
              <w:t xml:space="preserve"> titrus</w:t>
            </w:r>
            <w:r w:rsidR="001D21C7">
              <w:rPr>
                <w:sz w:val="22"/>
              </w:rPr>
              <w:t xml:space="preserve"> iš Sistemos duomenų </w:t>
            </w:r>
            <w:r w:rsidR="00C4285F">
              <w:rPr>
                <w:sz w:val="22"/>
              </w:rPr>
              <w:t>bei juos</w:t>
            </w:r>
            <w:r>
              <w:rPr>
                <w:sz w:val="22"/>
              </w:rPr>
              <w:t xml:space="preserve"> perduoti į Seimo posėdžių vaizdo transliacijas.</w:t>
            </w:r>
          </w:p>
        </w:tc>
      </w:tr>
      <w:tr w:rsidR="002D5243" w:rsidRPr="002967D6" w14:paraId="0B27E530" w14:textId="77777777">
        <w:tc>
          <w:tcPr>
            <w:tcW w:w="776" w:type="pct"/>
          </w:tcPr>
          <w:p w14:paraId="158C6F93" w14:textId="77777777" w:rsidR="002D5243" w:rsidRPr="002967D6" w:rsidRDefault="002D5243">
            <w:pPr>
              <w:pStyle w:val="Tablenumber"/>
              <w:numPr>
                <w:ilvl w:val="0"/>
                <w:numId w:val="55"/>
              </w:numPr>
              <w:rPr>
                <w:szCs w:val="22"/>
              </w:rPr>
            </w:pPr>
          </w:p>
        </w:tc>
        <w:tc>
          <w:tcPr>
            <w:tcW w:w="4224" w:type="pct"/>
          </w:tcPr>
          <w:p w14:paraId="47A11ED0" w14:textId="70A8C69E" w:rsidR="00BD4381" w:rsidRPr="002967D6" w:rsidRDefault="007F1115">
            <w:pPr>
              <w:rPr>
                <w:sz w:val="22"/>
              </w:rPr>
            </w:pPr>
            <w:r>
              <w:rPr>
                <w:sz w:val="22"/>
              </w:rPr>
              <w:t>T</w:t>
            </w:r>
            <w:r w:rsidR="00BD4381">
              <w:rPr>
                <w:sz w:val="22"/>
              </w:rPr>
              <w:t xml:space="preserve">uri būti </w:t>
            </w:r>
            <w:r>
              <w:rPr>
                <w:sz w:val="22"/>
              </w:rPr>
              <w:t>suformuojami titrai</w:t>
            </w:r>
            <w:r w:rsidR="00BD4381">
              <w:rPr>
                <w:sz w:val="22"/>
              </w:rPr>
              <w:t xml:space="preserve"> iš šių Seimo posėdžio įvykių:</w:t>
            </w:r>
          </w:p>
        </w:tc>
      </w:tr>
      <w:tr w:rsidR="002D5243" w:rsidRPr="002967D6" w14:paraId="06044BC9" w14:textId="77777777">
        <w:tc>
          <w:tcPr>
            <w:tcW w:w="776" w:type="pct"/>
          </w:tcPr>
          <w:p w14:paraId="14900AD4" w14:textId="77777777" w:rsidR="002D5243" w:rsidRPr="002967D6" w:rsidRDefault="002D5243" w:rsidP="007F1115">
            <w:pPr>
              <w:pStyle w:val="Tablenumber"/>
              <w:numPr>
                <w:ilvl w:val="1"/>
                <w:numId w:val="55"/>
              </w:numPr>
              <w:rPr>
                <w:szCs w:val="22"/>
              </w:rPr>
            </w:pPr>
          </w:p>
        </w:tc>
        <w:tc>
          <w:tcPr>
            <w:tcW w:w="4224" w:type="pct"/>
          </w:tcPr>
          <w:p w14:paraId="74FC16D1" w14:textId="035B02C2" w:rsidR="002D5243" w:rsidRPr="002967D6" w:rsidRDefault="00116FF1">
            <w:pPr>
              <w:rPr>
                <w:sz w:val="22"/>
              </w:rPr>
            </w:pPr>
            <w:r>
              <w:rPr>
                <w:sz w:val="22"/>
              </w:rPr>
              <w:t>Posėdžio būsenos pasikeitimai (</w:t>
            </w:r>
            <w:r w:rsidR="00FC73EC">
              <w:rPr>
                <w:sz w:val="22"/>
              </w:rPr>
              <w:t>vyksta / nevyksta / pertrauka</w:t>
            </w:r>
            <w:r>
              <w:rPr>
                <w:sz w:val="22"/>
              </w:rPr>
              <w:t>)</w:t>
            </w:r>
            <w:r w:rsidR="00FC73EC">
              <w:rPr>
                <w:sz w:val="22"/>
              </w:rPr>
              <w:t>;</w:t>
            </w:r>
          </w:p>
        </w:tc>
      </w:tr>
      <w:tr w:rsidR="002D5243" w:rsidRPr="002967D6" w14:paraId="190BD261" w14:textId="77777777">
        <w:tc>
          <w:tcPr>
            <w:tcW w:w="776" w:type="pct"/>
          </w:tcPr>
          <w:p w14:paraId="6DDC1B3C" w14:textId="77777777" w:rsidR="002D5243" w:rsidRPr="002967D6" w:rsidRDefault="002D5243" w:rsidP="007F1115">
            <w:pPr>
              <w:pStyle w:val="Tablenumber"/>
              <w:numPr>
                <w:ilvl w:val="1"/>
                <w:numId w:val="55"/>
              </w:numPr>
              <w:rPr>
                <w:szCs w:val="22"/>
              </w:rPr>
            </w:pPr>
          </w:p>
        </w:tc>
        <w:tc>
          <w:tcPr>
            <w:tcW w:w="4224" w:type="pct"/>
          </w:tcPr>
          <w:p w14:paraId="3244F0FC" w14:textId="77777777" w:rsidR="00847BEC" w:rsidRDefault="00FF19FB">
            <w:pPr>
              <w:rPr>
                <w:sz w:val="22"/>
              </w:rPr>
            </w:pPr>
            <w:r w:rsidRPr="00FF19FB">
              <w:rPr>
                <w:sz w:val="22"/>
              </w:rPr>
              <w:t>Svarstomo darbotvark</w:t>
            </w:r>
            <w:r>
              <w:rPr>
                <w:sz w:val="22"/>
              </w:rPr>
              <w:t>ė</w:t>
            </w:r>
            <w:r w:rsidRPr="00FF19FB">
              <w:rPr>
                <w:sz w:val="22"/>
              </w:rPr>
              <w:t>s klausimo</w:t>
            </w:r>
            <w:r w:rsidR="00847BEC">
              <w:rPr>
                <w:sz w:val="22"/>
              </w:rPr>
              <w:t xml:space="preserve"> pasikeitimai:</w:t>
            </w:r>
          </w:p>
          <w:p w14:paraId="640CAAD7" w14:textId="2205DAC3" w:rsidR="00847BEC" w:rsidRPr="00953DD8" w:rsidRDefault="00847BEC" w:rsidP="00953DD8">
            <w:pPr>
              <w:pStyle w:val="Sraopastraipa"/>
              <w:numPr>
                <w:ilvl w:val="0"/>
                <w:numId w:val="127"/>
              </w:numPr>
              <w:rPr>
                <w:sz w:val="22"/>
              </w:rPr>
            </w:pPr>
            <w:r w:rsidRPr="00953DD8">
              <w:rPr>
                <w:sz w:val="22"/>
              </w:rPr>
              <w:t>Bendra</w:t>
            </w:r>
            <w:r w:rsidR="00FF19FB" w:rsidRPr="00953DD8">
              <w:rPr>
                <w:sz w:val="22"/>
              </w:rPr>
              <w:t xml:space="preserve"> informacija</w:t>
            </w:r>
            <w:r w:rsidR="00F20086" w:rsidRPr="00953DD8">
              <w:rPr>
                <w:sz w:val="22"/>
              </w:rPr>
              <w:t xml:space="preserve"> (numeris, pavadinimas)</w:t>
            </w:r>
            <w:r w:rsidRPr="00953DD8">
              <w:rPr>
                <w:sz w:val="22"/>
              </w:rPr>
              <w:t>;</w:t>
            </w:r>
          </w:p>
          <w:p w14:paraId="300DB5FF" w14:textId="53BE80ED" w:rsidR="002D5243" w:rsidRPr="00953DD8" w:rsidRDefault="00847BEC" w:rsidP="00953DD8">
            <w:pPr>
              <w:pStyle w:val="Sraopastraipa"/>
              <w:numPr>
                <w:ilvl w:val="0"/>
                <w:numId w:val="127"/>
              </w:numPr>
              <w:rPr>
                <w:sz w:val="22"/>
              </w:rPr>
            </w:pPr>
            <w:r w:rsidRPr="00953DD8">
              <w:rPr>
                <w:sz w:val="22"/>
              </w:rPr>
              <w:t>S</w:t>
            </w:r>
            <w:r w:rsidR="00FF19FB" w:rsidRPr="00953DD8">
              <w:rPr>
                <w:sz w:val="22"/>
              </w:rPr>
              <w:t>tadijų pasikeitimai</w:t>
            </w:r>
            <w:r w:rsidRPr="00953DD8">
              <w:rPr>
                <w:sz w:val="22"/>
              </w:rPr>
              <w:t>.</w:t>
            </w:r>
          </w:p>
        </w:tc>
      </w:tr>
      <w:tr w:rsidR="007F1115" w:rsidRPr="002967D6" w14:paraId="5AEF5DC8" w14:textId="77777777">
        <w:tc>
          <w:tcPr>
            <w:tcW w:w="776" w:type="pct"/>
          </w:tcPr>
          <w:p w14:paraId="3B34F054" w14:textId="77777777" w:rsidR="007F1115" w:rsidRPr="002967D6" w:rsidRDefault="007F1115" w:rsidP="007F1115">
            <w:pPr>
              <w:pStyle w:val="Tablenumber"/>
              <w:numPr>
                <w:ilvl w:val="1"/>
                <w:numId w:val="55"/>
              </w:numPr>
              <w:rPr>
                <w:szCs w:val="22"/>
              </w:rPr>
            </w:pPr>
          </w:p>
        </w:tc>
        <w:tc>
          <w:tcPr>
            <w:tcW w:w="4224" w:type="pct"/>
          </w:tcPr>
          <w:p w14:paraId="78F49B1B" w14:textId="1D0826E1" w:rsidR="007F1115" w:rsidRPr="002967D6" w:rsidRDefault="00D37ED0" w:rsidP="00847BEC">
            <w:pPr>
              <w:rPr>
                <w:sz w:val="22"/>
              </w:rPr>
            </w:pPr>
            <w:r w:rsidRPr="00D37ED0">
              <w:rPr>
                <w:sz w:val="22"/>
              </w:rPr>
              <w:t>Pos</w:t>
            </w:r>
            <w:r>
              <w:rPr>
                <w:sz w:val="22"/>
              </w:rPr>
              <w:t>ė</w:t>
            </w:r>
            <w:r w:rsidRPr="00D37ED0">
              <w:rPr>
                <w:sz w:val="22"/>
              </w:rPr>
              <w:t>džio pirmininko pasikeitimas</w:t>
            </w:r>
            <w:r w:rsidR="0087350E">
              <w:rPr>
                <w:sz w:val="22"/>
              </w:rPr>
              <w:t xml:space="preserve"> </w:t>
            </w:r>
            <w:r w:rsidR="00847BEC">
              <w:rPr>
                <w:sz w:val="22"/>
              </w:rPr>
              <w:t>(</w:t>
            </w:r>
            <w:r w:rsidRPr="00D37ED0">
              <w:rPr>
                <w:sz w:val="22"/>
              </w:rPr>
              <w:t>pirminink</w:t>
            </w:r>
            <w:r w:rsidR="00847BEC">
              <w:rPr>
                <w:sz w:val="22"/>
              </w:rPr>
              <w:t>o vardas, pavardė);</w:t>
            </w:r>
          </w:p>
        </w:tc>
      </w:tr>
      <w:tr w:rsidR="007F1115" w:rsidRPr="002967D6" w14:paraId="3D74F229" w14:textId="77777777">
        <w:tc>
          <w:tcPr>
            <w:tcW w:w="776" w:type="pct"/>
          </w:tcPr>
          <w:p w14:paraId="2BEDAEFA" w14:textId="77777777" w:rsidR="007F1115" w:rsidRPr="002967D6" w:rsidRDefault="007F1115" w:rsidP="007F1115">
            <w:pPr>
              <w:pStyle w:val="Tablenumber"/>
              <w:numPr>
                <w:ilvl w:val="1"/>
                <w:numId w:val="55"/>
              </w:numPr>
              <w:rPr>
                <w:szCs w:val="22"/>
              </w:rPr>
            </w:pPr>
          </w:p>
        </w:tc>
        <w:tc>
          <w:tcPr>
            <w:tcW w:w="4224" w:type="pct"/>
          </w:tcPr>
          <w:p w14:paraId="585E872F" w14:textId="44DD5205" w:rsidR="007F1115" w:rsidRPr="002967D6" w:rsidRDefault="0040540D">
            <w:pPr>
              <w:rPr>
                <w:sz w:val="22"/>
              </w:rPr>
            </w:pPr>
            <w:r w:rsidRPr="0040540D">
              <w:rPr>
                <w:sz w:val="22"/>
              </w:rPr>
              <w:t>Diskusijų eiga</w:t>
            </w:r>
            <w:r>
              <w:rPr>
                <w:sz w:val="22"/>
              </w:rPr>
              <w:t>.</w:t>
            </w:r>
            <w:r w:rsidRPr="0040540D">
              <w:rPr>
                <w:sz w:val="22"/>
              </w:rPr>
              <w:t xml:space="preserve"> </w:t>
            </w:r>
            <w:r>
              <w:rPr>
                <w:sz w:val="22"/>
              </w:rPr>
              <w:t>J</w:t>
            </w:r>
            <w:r w:rsidRPr="0040540D">
              <w:rPr>
                <w:sz w:val="22"/>
              </w:rPr>
              <w:t>ei vyksta diskusija, bet neįjungtas nei vienas asmeninis mikrofonas ir nenustatytas kalbantis praneš</w:t>
            </w:r>
            <w:r>
              <w:rPr>
                <w:sz w:val="22"/>
              </w:rPr>
              <w:t>ė</w:t>
            </w:r>
            <w:r w:rsidRPr="0040540D">
              <w:rPr>
                <w:sz w:val="22"/>
              </w:rPr>
              <w:t xml:space="preserve">jas, </w:t>
            </w:r>
            <w:r>
              <w:rPr>
                <w:sz w:val="22"/>
              </w:rPr>
              <w:t xml:space="preserve">turi būti </w:t>
            </w:r>
            <w:r w:rsidRPr="0040540D">
              <w:rPr>
                <w:sz w:val="22"/>
              </w:rPr>
              <w:t>rodomas titras</w:t>
            </w:r>
            <w:r>
              <w:rPr>
                <w:sz w:val="22"/>
              </w:rPr>
              <w:t xml:space="preserve"> -</w:t>
            </w:r>
            <w:r w:rsidRPr="0040540D">
              <w:rPr>
                <w:sz w:val="22"/>
              </w:rPr>
              <w:t xml:space="preserve"> „Vyksta diskusija“, o jei įjungtas asmeninis mikrofonas arba nustatytas kalbantis praneš</w:t>
            </w:r>
            <w:r>
              <w:rPr>
                <w:sz w:val="22"/>
              </w:rPr>
              <w:t>ė</w:t>
            </w:r>
            <w:r w:rsidRPr="0040540D">
              <w:rPr>
                <w:sz w:val="22"/>
              </w:rPr>
              <w:t xml:space="preserve">jas, </w:t>
            </w:r>
            <w:r>
              <w:rPr>
                <w:sz w:val="22"/>
              </w:rPr>
              <w:t xml:space="preserve">turi būti </w:t>
            </w:r>
            <w:r w:rsidRPr="0040540D">
              <w:rPr>
                <w:sz w:val="22"/>
              </w:rPr>
              <w:t>rodomas titras</w:t>
            </w:r>
            <w:r>
              <w:rPr>
                <w:sz w:val="22"/>
              </w:rPr>
              <w:t xml:space="preserve"> su kalbančiojo vardu ir pavarde;</w:t>
            </w:r>
          </w:p>
        </w:tc>
      </w:tr>
      <w:tr w:rsidR="007F1115" w:rsidRPr="002967D6" w14:paraId="445BA079" w14:textId="77777777">
        <w:tc>
          <w:tcPr>
            <w:tcW w:w="776" w:type="pct"/>
          </w:tcPr>
          <w:p w14:paraId="561D910D" w14:textId="77777777" w:rsidR="007F1115" w:rsidRPr="002967D6" w:rsidRDefault="007F1115" w:rsidP="007F1115">
            <w:pPr>
              <w:pStyle w:val="Tablenumber"/>
              <w:numPr>
                <w:ilvl w:val="1"/>
                <w:numId w:val="55"/>
              </w:numPr>
              <w:rPr>
                <w:szCs w:val="22"/>
              </w:rPr>
            </w:pPr>
          </w:p>
        </w:tc>
        <w:tc>
          <w:tcPr>
            <w:tcW w:w="4224" w:type="pct"/>
          </w:tcPr>
          <w:p w14:paraId="2D533675" w14:textId="13B969C2" w:rsidR="009C7539" w:rsidRDefault="009C7539">
            <w:pPr>
              <w:rPr>
                <w:sz w:val="22"/>
              </w:rPr>
            </w:pPr>
            <w:r w:rsidRPr="009C7539">
              <w:rPr>
                <w:sz w:val="22"/>
              </w:rPr>
              <w:t>Registracijos eig</w:t>
            </w:r>
            <w:r>
              <w:rPr>
                <w:sz w:val="22"/>
              </w:rPr>
              <w:t>os pasikeitimai</w:t>
            </w:r>
            <w:r w:rsidRPr="009C7539">
              <w:rPr>
                <w:sz w:val="22"/>
              </w:rPr>
              <w:t>:</w:t>
            </w:r>
          </w:p>
          <w:p w14:paraId="1619E8A1" w14:textId="5A173FAC" w:rsidR="009C7539" w:rsidRPr="00953DD8" w:rsidRDefault="00E776AD" w:rsidP="00953DD8">
            <w:pPr>
              <w:pStyle w:val="Sraopastraipa"/>
              <w:numPr>
                <w:ilvl w:val="0"/>
                <w:numId w:val="128"/>
              </w:numPr>
              <w:rPr>
                <w:sz w:val="22"/>
              </w:rPr>
            </w:pPr>
            <w:r>
              <w:rPr>
                <w:sz w:val="22"/>
              </w:rPr>
              <w:t>R</w:t>
            </w:r>
            <w:r w:rsidR="009C7539" w:rsidRPr="00953DD8">
              <w:rPr>
                <w:sz w:val="22"/>
              </w:rPr>
              <w:t>egistracijos metu rodomas titras „Vyksta registracija“;</w:t>
            </w:r>
          </w:p>
          <w:p w14:paraId="167B64DB" w14:textId="2E66B848" w:rsidR="009C7539" w:rsidRPr="00953DD8" w:rsidRDefault="00E776AD" w:rsidP="00953DD8">
            <w:pPr>
              <w:pStyle w:val="Sraopastraipa"/>
              <w:numPr>
                <w:ilvl w:val="0"/>
                <w:numId w:val="128"/>
              </w:numPr>
              <w:rPr>
                <w:sz w:val="22"/>
              </w:rPr>
            </w:pPr>
            <w:r>
              <w:rPr>
                <w:sz w:val="22"/>
              </w:rPr>
              <w:t>N</w:t>
            </w:r>
            <w:r w:rsidR="009C7539" w:rsidRPr="00953DD8">
              <w:rPr>
                <w:sz w:val="22"/>
              </w:rPr>
              <w:t>utraukus registraciją rodomas titras „Registracija nutraukta“;</w:t>
            </w:r>
          </w:p>
          <w:p w14:paraId="475288EC" w14:textId="0F9F6388" w:rsidR="007F1115" w:rsidRPr="00953DD8" w:rsidRDefault="00E776AD" w:rsidP="00953DD8">
            <w:pPr>
              <w:pStyle w:val="Sraopastraipa"/>
              <w:numPr>
                <w:ilvl w:val="0"/>
                <w:numId w:val="128"/>
              </w:numPr>
              <w:rPr>
                <w:sz w:val="22"/>
              </w:rPr>
            </w:pPr>
            <w:r>
              <w:rPr>
                <w:sz w:val="22"/>
              </w:rPr>
              <w:t>R</w:t>
            </w:r>
            <w:r w:rsidR="009C7539" w:rsidRPr="00953DD8">
              <w:rPr>
                <w:sz w:val="22"/>
              </w:rPr>
              <w:t>egistracijai pasibaigus rodomas titras „Registravosi X iš Y“;</w:t>
            </w:r>
          </w:p>
        </w:tc>
      </w:tr>
      <w:tr w:rsidR="007F1115" w:rsidRPr="002967D6" w14:paraId="525EF3E7" w14:textId="77777777">
        <w:tc>
          <w:tcPr>
            <w:tcW w:w="776" w:type="pct"/>
          </w:tcPr>
          <w:p w14:paraId="0A281A87" w14:textId="77777777" w:rsidR="007F1115" w:rsidRPr="002967D6" w:rsidRDefault="007F1115" w:rsidP="007F1115">
            <w:pPr>
              <w:pStyle w:val="Tablenumber"/>
              <w:numPr>
                <w:ilvl w:val="1"/>
                <w:numId w:val="55"/>
              </w:numPr>
              <w:rPr>
                <w:szCs w:val="22"/>
              </w:rPr>
            </w:pPr>
          </w:p>
        </w:tc>
        <w:tc>
          <w:tcPr>
            <w:tcW w:w="4224" w:type="pct"/>
          </w:tcPr>
          <w:p w14:paraId="48A43DE0" w14:textId="6B2B0769" w:rsidR="0005361C" w:rsidRPr="00953DD8" w:rsidRDefault="0005361C" w:rsidP="0005361C">
            <w:pPr>
              <w:rPr>
                <w:sz w:val="22"/>
              </w:rPr>
            </w:pPr>
            <w:r w:rsidRPr="00953DD8">
              <w:rPr>
                <w:sz w:val="22"/>
              </w:rPr>
              <w:t>Balsavimo eigos pasikeitimai:</w:t>
            </w:r>
          </w:p>
          <w:p w14:paraId="5FE68F91" w14:textId="11E7D230" w:rsidR="0005361C" w:rsidRPr="0005361C" w:rsidRDefault="0005361C" w:rsidP="00953DD8">
            <w:pPr>
              <w:pStyle w:val="Sraopastraipa"/>
              <w:numPr>
                <w:ilvl w:val="0"/>
                <w:numId w:val="128"/>
              </w:numPr>
              <w:rPr>
                <w:sz w:val="22"/>
              </w:rPr>
            </w:pPr>
            <w:r w:rsidRPr="0005361C">
              <w:rPr>
                <w:sz w:val="22"/>
              </w:rPr>
              <w:t>balsavimo metu rodomas titras „Vyksta balsavimas“</w:t>
            </w:r>
            <w:r w:rsidR="00B67E39">
              <w:rPr>
                <w:sz w:val="22"/>
              </w:rPr>
              <w:t>;</w:t>
            </w:r>
          </w:p>
          <w:p w14:paraId="2B1E9BAC" w14:textId="33CE1159" w:rsidR="0005361C" w:rsidRPr="0005361C" w:rsidRDefault="0005361C" w:rsidP="00953DD8">
            <w:pPr>
              <w:pStyle w:val="Sraopastraipa"/>
              <w:numPr>
                <w:ilvl w:val="0"/>
                <w:numId w:val="128"/>
              </w:numPr>
              <w:rPr>
                <w:sz w:val="22"/>
              </w:rPr>
            </w:pPr>
            <w:r w:rsidRPr="0005361C">
              <w:rPr>
                <w:sz w:val="22"/>
              </w:rPr>
              <w:t>nutraukus balsavimą rodomas titras „Balsavimas nutrauktas“</w:t>
            </w:r>
            <w:r w:rsidR="00B67E39">
              <w:rPr>
                <w:sz w:val="22"/>
              </w:rPr>
              <w:t>;</w:t>
            </w:r>
          </w:p>
          <w:p w14:paraId="5046E1D6" w14:textId="11D3BC6E" w:rsidR="0005361C" w:rsidRPr="0005361C" w:rsidRDefault="0005361C" w:rsidP="00953DD8">
            <w:pPr>
              <w:pStyle w:val="Sraopastraipa"/>
              <w:numPr>
                <w:ilvl w:val="0"/>
                <w:numId w:val="128"/>
              </w:numPr>
              <w:rPr>
                <w:sz w:val="22"/>
              </w:rPr>
            </w:pPr>
            <w:r w:rsidRPr="0005361C">
              <w:rPr>
                <w:sz w:val="22"/>
              </w:rPr>
              <w:t>balsavimui pasibaigus rodomas titras „Balsavo X iš Y užsiregistravusiųjų: už –</w:t>
            </w:r>
          </w:p>
          <w:p w14:paraId="4A52AC1A" w14:textId="6C17D587" w:rsidR="0005361C" w:rsidRPr="0005361C" w:rsidRDefault="0005361C" w:rsidP="00A37A45">
            <w:pPr>
              <w:pStyle w:val="Sraopastraipa"/>
              <w:rPr>
                <w:sz w:val="22"/>
              </w:rPr>
            </w:pPr>
            <w:r w:rsidRPr="0005361C">
              <w:rPr>
                <w:sz w:val="22"/>
              </w:rPr>
              <w:t>A, prieš – B, susilaik</w:t>
            </w:r>
            <w:r w:rsidR="00982D49">
              <w:rPr>
                <w:sz w:val="22"/>
              </w:rPr>
              <w:t>ė</w:t>
            </w:r>
            <w:r w:rsidRPr="0005361C">
              <w:rPr>
                <w:sz w:val="22"/>
              </w:rPr>
              <w:t xml:space="preserve"> – C“</w:t>
            </w:r>
            <w:r w:rsidR="00B67E39">
              <w:rPr>
                <w:sz w:val="22"/>
              </w:rPr>
              <w:t>;</w:t>
            </w:r>
          </w:p>
          <w:p w14:paraId="26495BBA" w14:textId="541E07FA" w:rsidR="0005361C" w:rsidRPr="00953DD8" w:rsidRDefault="0005361C" w:rsidP="00953DD8">
            <w:pPr>
              <w:pStyle w:val="Sraopastraipa"/>
              <w:numPr>
                <w:ilvl w:val="0"/>
                <w:numId w:val="128"/>
              </w:numPr>
              <w:rPr>
                <w:sz w:val="22"/>
              </w:rPr>
            </w:pPr>
            <w:r w:rsidRPr="0005361C">
              <w:rPr>
                <w:sz w:val="22"/>
              </w:rPr>
              <w:t>alternatyviam balsavimui pasibaigus rodomas titras „Balsavo X iš Y</w:t>
            </w:r>
            <w:r w:rsidR="00B67E39">
              <w:rPr>
                <w:sz w:val="22"/>
              </w:rPr>
              <w:t xml:space="preserve">, </w:t>
            </w:r>
            <w:r w:rsidRPr="00953DD8">
              <w:rPr>
                <w:sz w:val="22"/>
              </w:rPr>
              <w:t>užsiregistravusiųjų: už – A, prieš – B“</w:t>
            </w:r>
            <w:r w:rsidR="00B67E39">
              <w:rPr>
                <w:sz w:val="22"/>
              </w:rPr>
              <w:t>;</w:t>
            </w:r>
          </w:p>
          <w:p w14:paraId="6750A80A" w14:textId="3168E67F" w:rsidR="0005361C" w:rsidRPr="0005361C" w:rsidRDefault="0005361C" w:rsidP="00953DD8">
            <w:pPr>
              <w:pStyle w:val="Sraopastraipa"/>
              <w:numPr>
                <w:ilvl w:val="0"/>
                <w:numId w:val="128"/>
              </w:numPr>
              <w:rPr>
                <w:sz w:val="22"/>
              </w:rPr>
            </w:pPr>
            <w:r w:rsidRPr="0005361C">
              <w:rPr>
                <w:sz w:val="22"/>
              </w:rPr>
              <w:t>jei buvo priimtas spendimas be balsavimo procedūros, o bendru sutarimu,</w:t>
            </w:r>
          </w:p>
          <w:p w14:paraId="3F8E54FB" w14:textId="0F42BFE8" w:rsidR="007F1115" w:rsidRPr="002967D6" w:rsidRDefault="0005361C" w:rsidP="00953DD8">
            <w:pPr>
              <w:pStyle w:val="Sraopastraipa"/>
              <w:numPr>
                <w:ilvl w:val="0"/>
                <w:numId w:val="128"/>
              </w:numPr>
              <w:rPr>
                <w:sz w:val="22"/>
              </w:rPr>
            </w:pPr>
            <w:r w:rsidRPr="0005361C">
              <w:rPr>
                <w:sz w:val="22"/>
              </w:rPr>
              <w:t>rodomas titras „Pritarta bendru sutarimu“</w:t>
            </w:r>
            <w:r w:rsidR="00B67E39">
              <w:rPr>
                <w:sz w:val="22"/>
              </w:rPr>
              <w:t>.</w:t>
            </w:r>
          </w:p>
        </w:tc>
      </w:tr>
      <w:tr w:rsidR="007F1115" w:rsidRPr="002967D6" w14:paraId="1AC50F75" w14:textId="77777777">
        <w:tc>
          <w:tcPr>
            <w:tcW w:w="776" w:type="pct"/>
          </w:tcPr>
          <w:p w14:paraId="1FBFD324" w14:textId="77777777" w:rsidR="007F1115" w:rsidRPr="002967D6" w:rsidRDefault="007F1115" w:rsidP="00B67E39">
            <w:pPr>
              <w:pStyle w:val="Tablenumber"/>
              <w:numPr>
                <w:ilvl w:val="0"/>
                <w:numId w:val="55"/>
              </w:numPr>
              <w:rPr>
                <w:szCs w:val="22"/>
              </w:rPr>
            </w:pPr>
          </w:p>
        </w:tc>
        <w:tc>
          <w:tcPr>
            <w:tcW w:w="4224" w:type="pct"/>
          </w:tcPr>
          <w:p w14:paraId="7A6D59DF" w14:textId="44F5DA93" w:rsidR="00733204" w:rsidRDefault="003C226C" w:rsidP="00733204">
            <w:pPr>
              <w:rPr>
                <w:sz w:val="22"/>
              </w:rPr>
            </w:pPr>
            <w:r>
              <w:rPr>
                <w:sz w:val="22"/>
              </w:rPr>
              <w:t xml:space="preserve">Turi būti realizuota </w:t>
            </w:r>
            <w:r w:rsidR="00CF66E2">
              <w:rPr>
                <w:sz w:val="22"/>
              </w:rPr>
              <w:t>galimybė kurti</w:t>
            </w:r>
            <w:r w:rsidR="00990244">
              <w:rPr>
                <w:sz w:val="22"/>
              </w:rPr>
              <w:t xml:space="preserve"> titr</w:t>
            </w:r>
            <w:r w:rsidR="00CF66E2">
              <w:rPr>
                <w:sz w:val="22"/>
              </w:rPr>
              <w:t>us. Funkcionalumas turi leisti</w:t>
            </w:r>
            <w:r w:rsidR="00733204">
              <w:rPr>
                <w:sz w:val="22"/>
              </w:rPr>
              <w:t xml:space="preserve"> įvesti ir parodyti laisvu tekstu sukurtą titrą;</w:t>
            </w:r>
          </w:p>
          <w:p w14:paraId="1D13C6F9" w14:textId="501DBFC4" w:rsidR="007F1115" w:rsidRPr="002967D6" w:rsidRDefault="00733204" w:rsidP="00733204">
            <w:pPr>
              <w:rPr>
                <w:sz w:val="22"/>
              </w:rPr>
            </w:pPr>
            <w:r>
              <w:rPr>
                <w:sz w:val="22"/>
              </w:rPr>
              <w:t>Sukurtas titras turi būti parodomas</w:t>
            </w:r>
            <w:r w:rsidRPr="00733204">
              <w:rPr>
                <w:sz w:val="22"/>
              </w:rPr>
              <w:t xml:space="preserve"> vieną kartą kaip b</w:t>
            </w:r>
            <w:r>
              <w:rPr>
                <w:sz w:val="22"/>
              </w:rPr>
              <w:t>ė</w:t>
            </w:r>
            <w:r w:rsidRPr="00733204">
              <w:rPr>
                <w:sz w:val="22"/>
              </w:rPr>
              <w:t>gančios eilut</w:t>
            </w:r>
            <w:r>
              <w:rPr>
                <w:sz w:val="22"/>
              </w:rPr>
              <w:t>ė</w:t>
            </w:r>
            <w:r w:rsidRPr="00733204">
              <w:rPr>
                <w:sz w:val="22"/>
              </w:rPr>
              <w:t>s titras TV ekrano viršuje</w:t>
            </w:r>
            <w:r>
              <w:rPr>
                <w:sz w:val="22"/>
              </w:rPr>
              <w:t>.</w:t>
            </w:r>
          </w:p>
        </w:tc>
      </w:tr>
    </w:tbl>
    <w:p w14:paraId="278D9452" w14:textId="77777777" w:rsidR="002D5243" w:rsidRPr="002D5243" w:rsidRDefault="002D5243" w:rsidP="002D5243"/>
    <w:p w14:paraId="36129892" w14:textId="120FAB9F" w:rsidR="00DE6338" w:rsidRPr="002967D6" w:rsidRDefault="00A85AA3" w:rsidP="00000FE9">
      <w:pPr>
        <w:pStyle w:val="Antrat2"/>
      </w:pPr>
      <w:bookmarkStart w:id="381" w:name="_Toc218756315"/>
      <w:r w:rsidRPr="002967D6">
        <w:t>Reikalavimai ataskait</w:t>
      </w:r>
      <w:bookmarkEnd w:id="373"/>
      <w:bookmarkEnd w:id="374"/>
      <w:r w:rsidR="004F155A" w:rsidRPr="002967D6">
        <w:t>ų moduliui</w:t>
      </w:r>
      <w:bookmarkEnd w:id="381"/>
    </w:p>
    <w:p w14:paraId="6930DE37" w14:textId="2DCB5578" w:rsidR="008802A3" w:rsidRPr="002967D6" w:rsidRDefault="00A264D5" w:rsidP="00245EE7">
      <w:pPr>
        <w:pStyle w:val="Antrat"/>
        <w:keepNext/>
      </w:pPr>
      <w:bookmarkStart w:id="382" w:name="_Toc218685736"/>
      <w:r w:rsidRPr="002967D6">
        <w:t xml:space="preserve">lentelė </w:t>
      </w:r>
      <w:r w:rsidRPr="002967D6">
        <w:fldChar w:fldCharType="begin"/>
      </w:r>
      <w:r w:rsidRPr="002967D6">
        <w:instrText xml:space="preserve"> SEQ lentelė \* ARABIC </w:instrText>
      </w:r>
      <w:r w:rsidRPr="002967D6">
        <w:fldChar w:fldCharType="separate"/>
      </w:r>
      <w:r w:rsidR="00D35554">
        <w:rPr>
          <w:noProof/>
        </w:rPr>
        <w:t>45</w:t>
      </w:r>
      <w:r w:rsidRPr="002967D6">
        <w:fldChar w:fldCharType="end"/>
      </w:r>
      <w:r w:rsidRPr="002967D6">
        <w:t>. Reikalavimai ataskaitoms</w:t>
      </w:r>
      <w:bookmarkStart w:id="383" w:name="_Toc393120365"/>
      <w:bookmarkStart w:id="384" w:name="_Toc394067819"/>
      <w:bookmarkStart w:id="385" w:name="_Toc315710101"/>
      <w:bookmarkEnd w:id="375"/>
      <w:bookmarkEnd w:id="38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7899"/>
      </w:tblGrid>
      <w:tr w:rsidR="00C95FEE" w:rsidRPr="002967D6" w14:paraId="7D2311BE" w14:textId="77777777" w:rsidTr="19E69CC0">
        <w:trPr>
          <w:tblHeader/>
        </w:trPr>
        <w:tc>
          <w:tcPr>
            <w:tcW w:w="776" w:type="pct"/>
            <w:shd w:val="clear" w:color="auto" w:fill="BFBFBF" w:themeFill="background1" w:themeFillShade="BF"/>
          </w:tcPr>
          <w:p w14:paraId="7AA48AF0" w14:textId="77777777" w:rsidR="00C95FEE" w:rsidRPr="002967D6" w:rsidRDefault="00C95FEE" w:rsidP="00D77FDE">
            <w:pPr>
              <w:keepNext/>
              <w:spacing w:before="60" w:after="60"/>
              <w:jc w:val="left"/>
              <w:rPr>
                <w:b/>
                <w:sz w:val="22"/>
              </w:rPr>
            </w:pPr>
            <w:r w:rsidRPr="002967D6">
              <w:rPr>
                <w:b/>
                <w:sz w:val="22"/>
              </w:rPr>
              <w:t>Reikalavimo Nr.</w:t>
            </w:r>
          </w:p>
        </w:tc>
        <w:tc>
          <w:tcPr>
            <w:tcW w:w="4224" w:type="pct"/>
            <w:shd w:val="clear" w:color="auto" w:fill="BFBFBF" w:themeFill="background1" w:themeFillShade="BF"/>
          </w:tcPr>
          <w:p w14:paraId="1573236F" w14:textId="77777777" w:rsidR="00C95FEE" w:rsidRPr="002967D6" w:rsidRDefault="00C95FEE" w:rsidP="00D77FDE">
            <w:pPr>
              <w:keepNext/>
              <w:spacing w:before="60" w:after="60"/>
              <w:jc w:val="left"/>
              <w:rPr>
                <w:b/>
                <w:sz w:val="22"/>
              </w:rPr>
            </w:pPr>
            <w:r w:rsidRPr="002967D6">
              <w:rPr>
                <w:b/>
                <w:sz w:val="22"/>
              </w:rPr>
              <w:t>Reikalavimas</w:t>
            </w:r>
          </w:p>
        </w:tc>
      </w:tr>
      <w:tr w:rsidR="00C95FEE" w:rsidRPr="002967D6" w14:paraId="2C8050FD" w14:textId="77777777" w:rsidTr="002D7BE4">
        <w:tc>
          <w:tcPr>
            <w:tcW w:w="776" w:type="pct"/>
          </w:tcPr>
          <w:p w14:paraId="456C9D9C" w14:textId="77777777" w:rsidR="00C95FEE" w:rsidRPr="002967D6" w:rsidRDefault="00C95FEE" w:rsidP="00E9781E">
            <w:pPr>
              <w:pStyle w:val="Tablenumber"/>
              <w:numPr>
                <w:ilvl w:val="0"/>
                <w:numId w:val="55"/>
              </w:numPr>
              <w:rPr>
                <w:szCs w:val="22"/>
              </w:rPr>
            </w:pPr>
          </w:p>
        </w:tc>
        <w:tc>
          <w:tcPr>
            <w:tcW w:w="4224" w:type="pct"/>
          </w:tcPr>
          <w:p w14:paraId="140BEBEB" w14:textId="77777777" w:rsidR="00C95FEE" w:rsidRPr="002967D6" w:rsidRDefault="008E3273">
            <w:pPr>
              <w:rPr>
                <w:sz w:val="22"/>
              </w:rPr>
            </w:pPr>
            <w:r w:rsidRPr="002967D6">
              <w:rPr>
                <w:sz w:val="22"/>
              </w:rPr>
              <w:t>Turi būti galimybė formuoti ataskaitas. Preliminarus ataskaitų sąrašas:</w:t>
            </w:r>
          </w:p>
          <w:p w14:paraId="2B051700" w14:textId="65917ADD" w:rsidR="00003C21" w:rsidRPr="002967D6" w:rsidRDefault="00003C21" w:rsidP="00953DD8">
            <w:pPr>
              <w:pStyle w:val="Sraopastraipa"/>
              <w:numPr>
                <w:ilvl w:val="0"/>
                <w:numId w:val="100"/>
              </w:numPr>
              <w:contextualSpacing w:val="0"/>
              <w:jc w:val="left"/>
              <w:rPr>
                <w:sz w:val="22"/>
              </w:rPr>
            </w:pPr>
            <w:r w:rsidRPr="002967D6">
              <w:rPr>
                <w:sz w:val="22"/>
              </w:rPr>
              <w:t>Registracijos protokolas</w:t>
            </w:r>
            <w:r w:rsidR="00654DDF" w:rsidRPr="002967D6">
              <w:rPr>
                <w:sz w:val="22"/>
              </w:rPr>
              <w:t>;</w:t>
            </w:r>
          </w:p>
          <w:p w14:paraId="7D502AA5" w14:textId="19236EEB" w:rsidR="00003C21" w:rsidRPr="002967D6" w:rsidRDefault="00003C21" w:rsidP="00953DD8">
            <w:pPr>
              <w:pStyle w:val="Sraopastraipa"/>
              <w:numPr>
                <w:ilvl w:val="0"/>
                <w:numId w:val="100"/>
              </w:numPr>
              <w:contextualSpacing w:val="0"/>
              <w:jc w:val="left"/>
              <w:rPr>
                <w:sz w:val="22"/>
              </w:rPr>
            </w:pPr>
            <w:r w:rsidRPr="002967D6">
              <w:rPr>
                <w:sz w:val="22"/>
              </w:rPr>
              <w:t>Balsavimo protokolas</w:t>
            </w:r>
            <w:r w:rsidR="00654DDF" w:rsidRPr="002967D6">
              <w:rPr>
                <w:sz w:val="22"/>
              </w:rPr>
              <w:t>;</w:t>
            </w:r>
          </w:p>
          <w:p w14:paraId="0780FF5F" w14:textId="7F62DFCB" w:rsidR="00003C21" w:rsidRPr="002967D6" w:rsidRDefault="00003C21" w:rsidP="00953DD8">
            <w:pPr>
              <w:pStyle w:val="Sraopastraipa"/>
              <w:numPr>
                <w:ilvl w:val="0"/>
                <w:numId w:val="100"/>
              </w:numPr>
              <w:contextualSpacing w:val="0"/>
              <w:jc w:val="left"/>
              <w:rPr>
                <w:sz w:val="22"/>
              </w:rPr>
            </w:pPr>
            <w:r w:rsidRPr="002967D6">
              <w:rPr>
                <w:sz w:val="22"/>
              </w:rPr>
              <w:t>Balsavimo pagal frakcijas rezultatai</w:t>
            </w:r>
            <w:r w:rsidR="00654DDF" w:rsidRPr="002967D6">
              <w:rPr>
                <w:sz w:val="22"/>
              </w:rPr>
              <w:t>;</w:t>
            </w:r>
          </w:p>
          <w:p w14:paraId="7AD183B3" w14:textId="0F307851" w:rsidR="00003C21" w:rsidRPr="002967D6" w:rsidRDefault="00003C21" w:rsidP="00953DD8">
            <w:pPr>
              <w:pStyle w:val="Sraopastraipa"/>
              <w:numPr>
                <w:ilvl w:val="0"/>
                <w:numId w:val="100"/>
              </w:numPr>
              <w:contextualSpacing w:val="0"/>
              <w:jc w:val="left"/>
              <w:rPr>
                <w:sz w:val="22"/>
              </w:rPr>
            </w:pPr>
            <w:r w:rsidRPr="002967D6">
              <w:rPr>
                <w:sz w:val="22"/>
              </w:rPr>
              <w:t>Asmens balsavimo duomenys pasirinktą dieną</w:t>
            </w:r>
            <w:r w:rsidR="00654DDF" w:rsidRPr="002967D6">
              <w:rPr>
                <w:sz w:val="22"/>
              </w:rPr>
              <w:t>;</w:t>
            </w:r>
          </w:p>
          <w:p w14:paraId="52B65FF7" w14:textId="518481C8" w:rsidR="00003C21" w:rsidRDefault="00003C21" w:rsidP="00953DD8">
            <w:pPr>
              <w:pStyle w:val="Sraopastraipa"/>
              <w:numPr>
                <w:ilvl w:val="0"/>
                <w:numId w:val="100"/>
              </w:numPr>
              <w:contextualSpacing w:val="0"/>
              <w:jc w:val="left"/>
              <w:rPr>
                <w:sz w:val="22"/>
              </w:rPr>
            </w:pPr>
            <w:r w:rsidRPr="002967D6">
              <w:rPr>
                <w:sz w:val="22"/>
              </w:rPr>
              <w:t>Posėdžio lankomumo protokolas</w:t>
            </w:r>
            <w:r w:rsidR="00654DDF" w:rsidRPr="002967D6">
              <w:rPr>
                <w:sz w:val="22"/>
              </w:rPr>
              <w:t>;</w:t>
            </w:r>
          </w:p>
          <w:p w14:paraId="03B8CC0B" w14:textId="2D31AF8E" w:rsidR="00106A82" w:rsidRPr="002967D6" w:rsidRDefault="00557745" w:rsidP="00953DD8">
            <w:pPr>
              <w:pStyle w:val="Sraopastraipa"/>
              <w:numPr>
                <w:ilvl w:val="0"/>
                <w:numId w:val="100"/>
              </w:numPr>
              <w:contextualSpacing w:val="0"/>
              <w:jc w:val="left"/>
              <w:rPr>
                <w:sz w:val="22"/>
              </w:rPr>
            </w:pPr>
            <w:r>
              <w:rPr>
                <w:sz w:val="22"/>
              </w:rPr>
              <w:t xml:space="preserve">Seimo narių dalyvavimo Seimo posėdžiuose iš anksto numatytų balsavimų metu </w:t>
            </w:r>
            <w:r w:rsidR="00CB0D28">
              <w:rPr>
                <w:sz w:val="22"/>
              </w:rPr>
              <w:t>suvestinės ataskaitos.</w:t>
            </w:r>
          </w:p>
          <w:p w14:paraId="736424B7" w14:textId="74C5CB46" w:rsidR="00003C21" w:rsidRPr="002967D6" w:rsidRDefault="00003C21" w:rsidP="00953DD8">
            <w:pPr>
              <w:pStyle w:val="Sraopastraipa"/>
              <w:numPr>
                <w:ilvl w:val="0"/>
                <w:numId w:val="100"/>
              </w:numPr>
              <w:contextualSpacing w:val="0"/>
              <w:jc w:val="left"/>
              <w:rPr>
                <w:sz w:val="22"/>
              </w:rPr>
            </w:pPr>
            <w:r w:rsidRPr="002967D6">
              <w:rPr>
                <w:sz w:val="22"/>
              </w:rPr>
              <w:t>Detali Seimo narių nedalyvavimo Seimo posėdžiuose ataskaita</w:t>
            </w:r>
            <w:r w:rsidR="00654DDF" w:rsidRPr="002967D6">
              <w:rPr>
                <w:sz w:val="22"/>
              </w:rPr>
              <w:t>.</w:t>
            </w:r>
          </w:p>
          <w:p w14:paraId="72E73F9D" w14:textId="1F584C2D" w:rsidR="00F67F7D" w:rsidRPr="002967D6" w:rsidRDefault="00F67F7D">
            <w:pPr>
              <w:rPr>
                <w:sz w:val="22"/>
              </w:rPr>
            </w:pPr>
            <w:r w:rsidRPr="002967D6">
              <w:rPr>
                <w:sz w:val="22"/>
              </w:rPr>
              <w:t>Galutinis formuojamų ataskaitų sąrašas</w:t>
            </w:r>
            <w:r w:rsidR="003E7F21" w:rsidRPr="002967D6">
              <w:rPr>
                <w:sz w:val="22"/>
              </w:rPr>
              <w:t xml:space="preserve"> atitinkamoms naudotojų rolėms turi būti suderintas detalios analizės ir projektavimo metu.</w:t>
            </w:r>
          </w:p>
        </w:tc>
      </w:tr>
      <w:tr w:rsidR="00C95FEE" w:rsidRPr="002967D6" w14:paraId="790D363D" w14:textId="77777777" w:rsidTr="002D7BE4">
        <w:tc>
          <w:tcPr>
            <w:tcW w:w="776" w:type="pct"/>
          </w:tcPr>
          <w:p w14:paraId="51AFC390" w14:textId="77777777" w:rsidR="00C95FEE" w:rsidRPr="002967D6" w:rsidRDefault="00C95FEE" w:rsidP="00E9781E">
            <w:pPr>
              <w:pStyle w:val="Tablenumber"/>
              <w:numPr>
                <w:ilvl w:val="0"/>
                <w:numId w:val="55"/>
              </w:numPr>
              <w:rPr>
                <w:szCs w:val="22"/>
              </w:rPr>
            </w:pPr>
          </w:p>
        </w:tc>
        <w:tc>
          <w:tcPr>
            <w:tcW w:w="4224" w:type="pct"/>
          </w:tcPr>
          <w:p w14:paraId="5EEE5A5B" w14:textId="1E8E0B47" w:rsidR="00C95FEE" w:rsidRPr="002967D6" w:rsidRDefault="00B165C6">
            <w:pPr>
              <w:rPr>
                <w:sz w:val="22"/>
              </w:rPr>
            </w:pPr>
            <w:r w:rsidRPr="002967D6">
              <w:rPr>
                <w:sz w:val="22"/>
              </w:rPr>
              <w:t>Ataskaitų formavimo funkcionalumas turi būti prieinamas</w:t>
            </w:r>
            <w:r w:rsidR="00EF4F64" w:rsidRPr="002967D6">
              <w:rPr>
                <w:sz w:val="22"/>
              </w:rPr>
              <w:t xml:space="preserve"> – salės operatoriaus, sekretoriato darbuotoj</w:t>
            </w:r>
            <w:r w:rsidR="00843E04" w:rsidRPr="002967D6">
              <w:rPr>
                <w:sz w:val="22"/>
              </w:rPr>
              <w:t xml:space="preserve">o ir sistemos administratoriaus </w:t>
            </w:r>
            <w:r w:rsidR="0010236C" w:rsidRPr="002967D6">
              <w:rPr>
                <w:sz w:val="22"/>
              </w:rPr>
              <w:t xml:space="preserve">naudotojo </w:t>
            </w:r>
            <w:r w:rsidR="00843E04" w:rsidRPr="002967D6">
              <w:rPr>
                <w:sz w:val="22"/>
              </w:rPr>
              <w:t>rolėms.</w:t>
            </w:r>
          </w:p>
        </w:tc>
      </w:tr>
      <w:tr w:rsidR="00C95FEE" w:rsidRPr="002967D6" w14:paraId="32DB89F7" w14:textId="77777777" w:rsidTr="002D7BE4">
        <w:tc>
          <w:tcPr>
            <w:tcW w:w="776" w:type="pct"/>
          </w:tcPr>
          <w:p w14:paraId="0AE6B28E" w14:textId="77777777" w:rsidR="00C95FEE" w:rsidRPr="002967D6" w:rsidRDefault="00C95FEE" w:rsidP="00E9781E">
            <w:pPr>
              <w:pStyle w:val="Tablenumber"/>
              <w:numPr>
                <w:ilvl w:val="0"/>
                <w:numId w:val="55"/>
              </w:numPr>
              <w:rPr>
                <w:szCs w:val="22"/>
              </w:rPr>
            </w:pPr>
          </w:p>
        </w:tc>
        <w:tc>
          <w:tcPr>
            <w:tcW w:w="4224" w:type="pct"/>
          </w:tcPr>
          <w:p w14:paraId="4F5CB6BF" w14:textId="627A16EE" w:rsidR="00C95FEE" w:rsidRPr="002967D6" w:rsidRDefault="001147D0">
            <w:pPr>
              <w:rPr>
                <w:sz w:val="22"/>
              </w:rPr>
            </w:pPr>
            <w:r w:rsidRPr="002967D6">
              <w:rPr>
                <w:sz w:val="22"/>
              </w:rPr>
              <w:t>Turi būti galimybė kiekvieną ataskaitą Sistemoje spausdinti bei eksportuoti į PDF, DOCX, XLSX ar lygiavertes rinkmenas.</w:t>
            </w:r>
          </w:p>
        </w:tc>
      </w:tr>
      <w:tr w:rsidR="00C95FEE" w:rsidRPr="002967D6" w14:paraId="77A70BD7" w14:textId="77777777" w:rsidTr="002D7BE4">
        <w:tc>
          <w:tcPr>
            <w:tcW w:w="776" w:type="pct"/>
          </w:tcPr>
          <w:p w14:paraId="2B4894A2" w14:textId="77777777" w:rsidR="00C95FEE" w:rsidRPr="002967D6" w:rsidRDefault="00C95FEE" w:rsidP="00E9781E">
            <w:pPr>
              <w:pStyle w:val="Tablenumber"/>
              <w:numPr>
                <w:ilvl w:val="0"/>
                <w:numId w:val="55"/>
              </w:numPr>
              <w:rPr>
                <w:szCs w:val="22"/>
              </w:rPr>
            </w:pPr>
          </w:p>
        </w:tc>
        <w:tc>
          <w:tcPr>
            <w:tcW w:w="4224" w:type="pct"/>
          </w:tcPr>
          <w:p w14:paraId="1A7AE4C5" w14:textId="196F10E6" w:rsidR="00C95FEE" w:rsidRPr="002967D6" w:rsidRDefault="00F67F7D">
            <w:pPr>
              <w:rPr>
                <w:sz w:val="22"/>
              </w:rPr>
            </w:pPr>
            <w:r w:rsidRPr="002967D6">
              <w:rPr>
                <w:sz w:val="22"/>
              </w:rPr>
              <w:t>Sistemos administratoriams turi būti galimybė tvarkyti Sistemoje tvarkomų ataskaitų šablonus, pvz., sukurti naują ataskaitą arba pakeisti jau naudojamos ataskaitos šabloną. Tvarkomos ataskaitos turės būti suderintos detalios analizės ir projektavimo metu.</w:t>
            </w:r>
          </w:p>
        </w:tc>
      </w:tr>
      <w:tr w:rsidR="00044099" w:rsidRPr="002967D6" w14:paraId="49D1B045" w14:textId="77777777" w:rsidTr="002D7BE4">
        <w:tc>
          <w:tcPr>
            <w:tcW w:w="776" w:type="pct"/>
          </w:tcPr>
          <w:p w14:paraId="4B5DDC3C" w14:textId="77777777" w:rsidR="00044099" w:rsidRPr="002967D6" w:rsidRDefault="00044099" w:rsidP="00E9781E">
            <w:pPr>
              <w:pStyle w:val="Tablenumber"/>
              <w:numPr>
                <w:ilvl w:val="0"/>
                <w:numId w:val="55"/>
              </w:numPr>
              <w:rPr>
                <w:szCs w:val="22"/>
              </w:rPr>
            </w:pPr>
          </w:p>
        </w:tc>
        <w:tc>
          <w:tcPr>
            <w:tcW w:w="4224" w:type="pct"/>
          </w:tcPr>
          <w:p w14:paraId="6AD6B459" w14:textId="2464310F" w:rsidR="00044099" w:rsidRPr="002967D6" w:rsidRDefault="00044099">
            <w:pPr>
              <w:rPr>
                <w:sz w:val="22"/>
              </w:rPr>
            </w:pPr>
            <w:r w:rsidRPr="002967D6">
              <w:rPr>
                <w:sz w:val="22"/>
              </w:rPr>
              <w:t>Turi būti galimybė tvarkyti ataskaitų generavimo taisykles pagal kurias duomenys yra įtraukiami į ataskaitas, pvz., skaičių apvalinimo taisykles, terminą, už kuri formuojama ataskaita.</w:t>
            </w:r>
          </w:p>
        </w:tc>
      </w:tr>
      <w:tr w:rsidR="00072C89" w:rsidRPr="002967D6" w14:paraId="229D9D2B" w14:textId="77777777" w:rsidTr="002D7BE4">
        <w:tc>
          <w:tcPr>
            <w:tcW w:w="776" w:type="pct"/>
          </w:tcPr>
          <w:p w14:paraId="37F366B5" w14:textId="77777777" w:rsidR="00072C89" w:rsidRPr="002967D6" w:rsidRDefault="00072C89" w:rsidP="00E9781E">
            <w:pPr>
              <w:pStyle w:val="Tablenumber"/>
              <w:numPr>
                <w:ilvl w:val="0"/>
                <w:numId w:val="55"/>
              </w:numPr>
              <w:rPr>
                <w:szCs w:val="22"/>
              </w:rPr>
            </w:pPr>
          </w:p>
        </w:tc>
        <w:tc>
          <w:tcPr>
            <w:tcW w:w="4224" w:type="pct"/>
          </w:tcPr>
          <w:p w14:paraId="0FB80B7E" w14:textId="13A33D89" w:rsidR="00072C89" w:rsidRPr="002967D6" w:rsidRDefault="00072C89">
            <w:pPr>
              <w:rPr>
                <w:sz w:val="22"/>
              </w:rPr>
            </w:pPr>
            <w:r w:rsidRPr="002967D6">
              <w:rPr>
                <w:sz w:val="22"/>
              </w:rPr>
              <w:t>Turi būti galimybė formuoti ataskaitą pagal skirtingus pjūvius / kriterijus. Detalių duomenų ir pjūvių sąrašas turės būti suderintas Projekto analizės ir projektavimo metu.</w:t>
            </w:r>
          </w:p>
        </w:tc>
      </w:tr>
    </w:tbl>
    <w:p w14:paraId="0F8E8974" w14:textId="77777777" w:rsidR="008802A3" w:rsidRPr="002967D6" w:rsidRDefault="008802A3" w:rsidP="00522B7B"/>
    <w:p w14:paraId="6A3BDD16" w14:textId="26F2A34E" w:rsidR="008802A3" w:rsidRPr="002967D6" w:rsidRDefault="00245EE7" w:rsidP="00000FE9">
      <w:pPr>
        <w:pStyle w:val="Antrat2"/>
      </w:pPr>
      <w:bookmarkStart w:id="386" w:name="_Ref213059642"/>
      <w:bookmarkStart w:id="387" w:name="_Toc218756316"/>
      <w:r w:rsidRPr="002967D6">
        <w:t>Reikalavimai duomenų mainams</w:t>
      </w:r>
      <w:bookmarkEnd w:id="386"/>
      <w:bookmarkEnd w:id="387"/>
    </w:p>
    <w:p w14:paraId="4D42A732" w14:textId="072B2EE8" w:rsidR="00270DFE" w:rsidRPr="00270DFE" w:rsidRDefault="00D263DC" w:rsidP="00D263DC">
      <w:pPr>
        <w:pStyle w:val="Antrat"/>
        <w:keepNext/>
      </w:pPr>
      <w:bookmarkStart w:id="388" w:name="_Toc218685737"/>
      <w:r w:rsidRPr="002967D6">
        <w:t xml:space="preserve">lentelė </w:t>
      </w:r>
      <w:r w:rsidRPr="002967D6">
        <w:fldChar w:fldCharType="begin"/>
      </w:r>
      <w:r w:rsidRPr="002967D6">
        <w:instrText xml:space="preserve"> SEQ lentelė \* ARABIC </w:instrText>
      </w:r>
      <w:r w:rsidRPr="002967D6">
        <w:fldChar w:fldCharType="separate"/>
      </w:r>
      <w:r w:rsidR="00D35554">
        <w:rPr>
          <w:noProof/>
        </w:rPr>
        <w:t>46</w:t>
      </w:r>
      <w:r w:rsidRPr="002967D6">
        <w:fldChar w:fldCharType="end"/>
      </w:r>
      <w:r w:rsidRPr="002967D6">
        <w:t xml:space="preserve">. Reikalavimai </w:t>
      </w:r>
      <w:r>
        <w:t>duomenų mainams</w:t>
      </w:r>
      <w:bookmarkEnd w:id="38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7899"/>
      </w:tblGrid>
      <w:tr w:rsidR="003B2404" w:rsidRPr="002967D6" w14:paraId="283D5ED0" w14:textId="77777777" w:rsidTr="002D7BE4">
        <w:trPr>
          <w:tblHeader/>
        </w:trPr>
        <w:tc>
          <w:tcPr>
            <w:tcW w:w="776" w:type="pct"/>
            <w:shd w:val="clear" w:color="auto" w:fill="BFBFBF"/>
          </w:tcPr>
          <w:p w14:paraId="41F3F86A" w14:textId="77777777" w:rsidR="003B2404" w:rsidRPr="002967D6" w:rsidRDefault="003B2404" w:rsidP="00D77FDE">
            <w:pPr>
              <w:keepNext/>
              <w:spacing w:before="60" w:after="60"/>
              <w:jc w:val="left"/>
              <w:rPr>
                <w:b/>
                <w:sz w:val="22"/>
              </w:rPr>
            </w:pPr>
            <w:r w:rsidRPr="002967D6">
              <w:rPr>
                <w:b/>
                <w:sz w:val="22"/>
              </w:rPr>
              <w:t>Reikalavimo Nr.</w:t>
            </w:r>
          </w:p>
        </w:tc>
        <w:tc>
          <w:tcPr>
            <w:tcW w:w="4224" w:type="pct"/>
            <w:shd w:val="clear" w:color="auto" w:fill="BFBFBF"/>
          </w:tcPr>
          <w:p w14:paraId="478DDBFD" w14:textId="77777777" w:rsidR="003B2404" w:rsidRPr="002967D6" w:rsidRDefault="003B2404" w:rsidP="00D77FDE">
            <w:pPr>
              <w:keepNext/>
              <w:spacing w:before="60" w:after="60"/>
              <w:jc w:val="left"/>
              <w:rPr>
                <w:b/>
                <w:sz w:val="22"/>
              </w:rPr>
            </w:pPr>
            <w:r w:rsidRPr="002967D6">
              <w:rPr>
                <w:b/>
                <w:sz w:val="22"/>
              </w:rPr>
              <w:t>Reikalavimas</w:t>
            </w:r>
          </w:p>
        </w:tc>
      </w:tr>
      <w:tr w:rsidR="003B2404" w:rsidRPr="002967D6" w14:paraId="4F4449FF" w14:textId="77777777" w:rsidTr="002D7BE4">
        <w:tc>
          <w:tcPr>
            <w:tcW w:w="776" w:type="pct"/>
          </w:tcPr>
          <w:p w14:paraId="556B2C99" w14:textId="77777777" w:rsidR="003B2404" w:rsidRPr="002967D6" w:rsidRDefault="003B2404" w:rsidP="00E9781E">
            <w:pPr>
              <w:pStyle w:val="Tablenumber"/>
              <w:numPr>
                <w:ilvl w:val="0"/>
                <w:numId w:val="55"/>
              </w:numPr>
              <w:rPr>
                <w:szCs w:val="22"/>
              </w:rPr>
            </w:pPr>
          </w:p>
        </w:tc>
        <w:tc>
          <w:tcPr>
            <w:tcW w:w="4224" w:type="pct"/>
          </w:tcPr>
          <w:p w14:paraId="0B9ADE06" w14:textId="72FF1941" w:rsidR="003B2404" w:rsidRPr="002967D6" w:rsidRDefault="00036162">
            <w:pPr>
              <w:rPr>
                <w:sz w:val="22"/>
              </w:rPr>
            </w:pPr>
            <w:r w:rsidRPr="002967D6">
              <w:rPr>
                <w:sz w:val="22"/>
              </w:rPr>
              <w:t xml:space="preserve">Turi būti </w:t>
            </w:r>
            <w:r w:rsidR="007347BC" w:rsidRPr="002967D6">
              <w:rPr>
                <w:sz w:val="22"/>
              </w:rPr>
              <w:t>sukurtos visos šiame skyriuje aprašytos integracinės sąsajos</w:t>
            </w:r>
            <w:r w:rsidR="002D760A" w:rsidRPr="002967D6">
              <w:rPr>
                <w:sz w:val="22"/>
              </w:rPr>
              <w:t>. Detalios analizės ir projektavimo metu Dieg</w:t>
            </w:r>
            <w:r w:rsidR="002F7725" w:rsidRPr="002967D6">
              <w:rPr>
                <w:sz w:val="22"/>
              </w:rPr>
              <w:t>ėj</w:t>
            </w:r>
            <w:r w:rsidR="002D760A" w:rsidRPr="002967D6">
              <w:rPr>
                <w:sz w:val="22"/>
              </w:rPr>
              <w:t>as turės parengti</w:t>
            </w:r>
            <w:r w:rsidR="00615DC1" w:rsidRPr="002967D6">
              <w:rPr>
                <w:sz w:val="22"/>
              </w:rPr>
              <w:t xml:space="preserve"> išsamias kiekvienos numatytos duomenų mainų sąsajos </w:t>
            </w:r>
            <w:r w:rsidR="0046387D" w:rsidRPr="002967D6">
              <w:rPr>
                <w:sz w:val="22"/>
              </w:rPr>
              <w:t>specifikacijas.</w:t>
            </w:r>
            <w:r w:rsidR="007347BC" w:rsidRPr="002967D6">
              <w:rPr>
                <w:sz w:val="22"/>
              </w:rPr>
              <w:t xml:space="preserve"> </w:t>
            </w:r>
          </w:p>
        </w:tc>
      </w:tr>
      <w:tr w:rsidR="003B2404" w:rsidRPr="002967D6" w14:paraId="52D8F5DD" w14:textId="77777777" w:rsidTr="002D7BE4">
        <w:tc>
          <w:tcPr>
            <w:tcW w:w="776" w:type="pct"/>
          </w:tcPr>
          <w:p w14:paraId="09D78FDC" w14:textId="77777777" w:rsidR="003B2404" w:rsidRPr="002967D6" w:rsidRDefault="003B2404" w:rsidP="00E9781E">
            <w:pPr>
              <w:pStyle w:val="Tablenumber"/>
              <w:numPr>
                <w:ilvl w:val="0"/>
                <w:numId w:val="55"/>
              </w:numPr>
              <w:rPr>
                <w:szCs w:val="22"/>
              </w:rPr>
            </w:pPr>
          </w:p>
        </w:tc>
        <w:tc>
          <w:tcPr>
            <w:tcW w:w="4224" w:type="pct"/>
          </w:tcPr>
          <w:p w14:paraId="2DB6A4B1" w14:textId="65CDAB63" w:rsidR="003B2404" w:rsidRPr="002967D6" w:rsidRDefault="00357799">
            <w:pPr>
              <w:rPr>
                <w:sz w:val="22"/>
              </w:rPr>
            </w:pPr>
            <w:r w:rsidRPr="002967D6">
              <w:rPr>
                <w:sz w:val="22"/>
              </w:rPr>
              <w:t>Diegėjas turės konsultuoti Užsakovą derinant integracinių sąsajų specifikacijas su duomenų teikėjais ir gavėjais</w:t>
            </w:r>
            <w:r w:rsidR="00185423" w:rsidRPr="002967D6">
              <w:rPr>
                <w:sz w:val="22"/>
              </w:rPr>
              <w:t xml:space="preserve">. </w:t>
            </w:r>
            <w:r w:rsidRPr="002967D6">
              <w:rPr>
                <w:sz w:val="22"/>
              </w:rPr>
              <w:t>Už duomenų teikimo sutarčių parengimą ir suderinimą atsakingas Užsakovas.</w:t>
            </w:r>
          </w:p>
        </w:tc>
      </w:tr>
      <w:tr w:rsidR="003B2404" w:rsidRPr="002967D6" w14:paraId="28AD54F8" w14:textId="77777777" w:rsidTr="002D7BE4">
        <w:tc>
          <w:tcPr>
            <w:tcW w:w="776" w:type="pct"/>
          </w:tcPr>
          <w:p w14:paraId="685CF7C6" w14:textId="77777777" w:rsidR="003B2404" w:rsidRPr="002967D6" w:rsidRDefault="003B2404" w:rsidP="00E9781E">
            <w:pPr>
              <w:pStyle w:val="Tablenumber"/>
              <w:numPr>
                <w:ilvl w:val="0"/>
                <w:numId w:val="55"/>
              </w:numPr>
              <w:rPr>
                <w:szCs w:val="22"/>
              </w:rPr>
            </w:pPr>
          </w:p>
        </w:tc>
        <w:tc>
          <w:tcPr>
            <w:tcW w:w="4224" w:type="pct"/>
          </w:tcPr>
          <w:p w14:paraId="512E2CA2" w14:textId="1C8F5D58" w:rsidR="003B2404" w:rsidRPr="002967D6" w:rsidRDefault="006B0418" w:rsidP="00045431">
            <w:pPr>
              <w:rPr>
                <w:sz w:val="22"/>
              </w:rPr>
            </w:pPr>
            <w:r w:rsidRPr="002967D6">
              <w:rPr>
                <w:sz w:val="22"/>
              </w:rPr>
              <w:t xml:space="preserve">Turi būti realizuoti </w:t>
            </w:r>
            <w:r w:rsidR="006F388A" w:rsidRPr="002967D6">
              <w:rPr>
                <w:sz w:val="22"/>
              </w:rPr>
              <w:t xml:space="preserve">vidiniai </w:t>
            </w:r>
            <w:r w:rsidRPr="002967D6">
              <w:rPr>
                <w:sz w:val="22"/>
              </w:rPr>
              <w:t xml:space="preserve">duomenų mainai su </w:t>
            </w:r>
            <w:r w:rsidR="00207C81" w:rsidRPr="002967D6">
              <w:rPr>
                <w:sz w:val="22"/>
              </w:rPr>
              <w:t>LR</w:t>
            </w:r>
            <w:r w:rsidR="00045431" w:rsidRPr="002967D6">
              <w:rPr>
                <w:sz w:val="22"/>
              </w:rPr>
              <w:t>S</w:t>
            </w:r>
            <w:r w:rsidR="00207C81" w:rsidRPr="002967D6">
              <w:rPr>
                <w:sz w:val="22"/>
              </w:rPr>
              <w:t xml:space="preserve"> </w:t>
            </w:r>
            <w:r w:rsidR="00045431" w:rsidRPr="002967D6">
              <w:rPr>
                <w:sz w:val="22"/>
              </w:rPr>
              <w:t>VIS Seimo posėdžių darbotvarkių rengimo posisteme</w:t>
            </w:r>
            <w:r w:rsidR="00C32C77" w:rsidRPr="002967D6">
              <w:rPr>
                <w:sz w:val="22"/>
              </w:rPr>
              <w:t>. Duomenų mainai turi leisti:</w:t>
            </w:r>
          </w:p>
          <w:p w14:paraId="519A54A0" w14:textId="7ECE04BD" w:rsidR="00C32C77" w:rsidRPr="002967D6" w:rsidRDefault="00772496" w:rsidP="00953DD8">
            <w:pPr>
              <w:pStyle w:val="Sraopastraipa"/>
              <w:numPr>
                <w:ilvl w:val="0"/>
                <w:numId w:val="101"/>
              </w:numPr>
              <w:rPr>
                <w:sz w:val="22"/>
              </w:rPr>
            </w:pPr>
            <w:r w:rsidRPr="002967D6">
              <w:rPr>
                <w:b/>
                <w:bCs/>
                <w:sz w:val="22"/>
              </w:rPr>
              <w:t xml:space="preserve">Gauti </w:t>
            </w:r>
            <w:r w:rsidRPr="002967D6">
              <w:rPr>
                <w:sz w:val="22"/>
              </w:rPr>
              <w:t>LR Seimo posėdžių darbotvarkės duomenis</w:t>
            </w:r>
            <w:r w:rsidR="002D731D" w:rsidRPr="002967D6">
              <w:rPr>
                <w:sz w:val="22"/>
              </w:rPr>
              <w:t xml:space="preserve"> bei </w:t>
            </w:r>
            <w:r w:rsidR="00EA20C8" w:rsidRPr="002967D6">
              <w:rPr>
                <w:sz w:val="22"/>
              </w:rPr>
              <w:t>jų pakeitimus vykstant Seimo posėdžiui</w:t>
            </w:r>
            <w:r w:rsidR="00065EA8">
              <w:rPr>
                <w:sz w:val="22"/>
              </w:rPr>
              <w:t xml:space="preserve">, </w:t>
            </w:r>
            <w:r w:rsidR="00E13BCD">
              <w:rPr>
                <w:sz w:val="22"/>
              </w:rPr>
              <w:t>atsakingi padaliniai</w:t>
            </w:r>
            <w:r w:rsidR="00EA20C8" w:rsidRPr="002967D6">
              <w:rPr>
                <w:sz w:val="22"/>
              </w:rPr>
              <w:t>.</w:t>
            </w:r>
          </w:p>
        </w:tc>
      </w:tr>
      <w:tr w:rsidR="003B2404" w:rsidRPr="002967D6" w14:paraId="1EF16351" w14:textId="77777777" w:rsidTr="002D7BE4">
        <w:tc>
          <w:tcPr>
            <w:tcW w:w="776" w:type="pct"/>
          </w:tcPr>
          <w:p w14:paraId="1CA17594" w14:textId="77777777" w:rsidR="003B2404" w:rsidRPr="002967D6" w:rsidRDefault="003B2404" w:rsidP="00E9781E">
            <w:pPr>
              <w:pStyle w:val="Tablenumber"/>
              <w:numPr>
                <w:ilvl w:val="0"/>
                <w:numId w:val="55"/>
              </w:numPr>
              <w:rPr>
                <w:szCs w:val="22"/>
              </w:rPr>
            </w:pPr>
          </w:p>
        </w:tc>
        <w:tc>
          <w:tcPr>
            <w:tcW w:w="4224" w:type="pct"/>
          </w:tcPr>
          <w:p w14:paraId="6E1ACDEA" w14:textId="49C33BE1" w:rsidR="003B2404" w:rsidRPr="002967D6" w:rsidRDefault="00CB6E6B">
            <w:pPr>
              <w:rPr>
                <w:sz w:val="22"/>
              </w:rPr>
            </w:pPr>
            <w:r w:rsidRPr="002967D6">
              <w:rPr>
                <w:sz w:val="22"/>
              </w:rPr>
              <w:t xml:space="preserve">Turi būti realizuoti </w:t>
            </w:r>
            <w:r w:rsidR="00C2651B" w:rsidRPr="002967D6">
              <w:rPr>
                <w:sz w:val="22"/>
              </w:rPr>
              <w:t xml:space="preserve">išoriniai </w:t>
            </w:r>
            <w:r w:rsidRPr="002967D6">
              <w:rPr>
                <w:sz w:val="22"/>
              </w:rPr>
              <w:t>duomenų mainai su TAIS. Duomenų mainai turi leisti:</w:t>
            </w:r>
          </w:p>
          <w:p w14:paraId="05243FCF" w14:textId="6EDF73A4" w:rsidR="008460E3" w:rsidRPr="002967D6" w:rsidRDefault="008460E3" w:rsidP="00953DD8">
            <w:pPr>
              <w:pStyle w:val="Sraopastraipa"/>
              <w:numPr>
                <w:ilvl w:val="0"/>
                <w:numId w:val="101"/>
              </w:numPr>
              <w:rPr>
                <w:spacing w:val="-2"/>
                <w:sz w:val="22"/>
              </w:rPr>
            </w:pPr>
            <w:r w:rsidRPr="002967D6">
              <w:rPr>
                <w:b/>
                <w:bCs/>
                <w:sz w:val="22"/>
              </w:rPr>
              <w:t>Teikti</w:t>
            </w:r>
            <w:r w:rsidR="00DF2D0A" w:rsidRPr="002967D6">
              <w:rPr>
                <w:b/>
                <w:bCs/>
                <w:sz w:val="22"/>
              </w:rPr>
              <w:t xml:space="preserve"> </w:t>
            </w:r>
            <w:r w:rsidR="00DF2D0A" w:rsidRPr="002967D6">
              <w:rPr>
                <w:sz w:val="22"/>
              </w:rPr>
              <w:t>į TAIS</w:t>
            </w:r>
            <w:r w:rsidR="00892F63" w:rsidRPr="002967D6">
              <w:rPr>
                <w:sz w:val="22"/>
              </w:rPr>
              <w:t xml:space="preserve"> Seimo</w:t>
            </w:r>
            <w:r w:rsidR="00892F63" w:rsidRPr="002967D6">
              <w:rPr>
                <w:spacing w:val="-4"/>
                <w:sz w:val="22"/>
              </w:rPr>
              <w:t xml:space="preserve"> </w:t>
            </w:r>
            <w:r w:rsidR="00892F63" w:rsidRPr="002967D6">
              <w:rPr>
                <w:sz w:val="22"/>
              </w:rPr>
              <w:t>posėdžių</w:t>
            </w:r>
            <w:r w:rsidR="00892F63" w:rsidRPr="002967D6">
              <w:rPr>
                <w:spacing w:val="-7"/>
                <w:sz w:val="22"/>
              </w:rPr>
              <w:t xml:space="preserve"> </w:t>
            </w:r>
            <w:r w:rsidR="00581B17">
              <w:rPr>
                <w:spacing w:val="-7"/>
                <w:sz w:val="22"/>
              </w:rPr>
              <w:t xml:space="preserve">balsavimo ir priimtų </w:t>
            </w:r>
            <w:r w:rsidR="00892F63" w:rsidRPr="002967D6">
              <w:rPr>
                <w:sz w:val="22"/>
              </w:rPr>
              <w:t>sprendimų</w:t>
            </w:r>
            <w:r w:rsidRPr="002967D6">
              <w:rPr>
                <w:sz w:val="22"/>
              </w:rPr>
              <w:t xml:space="preserve"> duomenis</w:t>
            </w:r>
            <w:r w:rsidR="00DF2D0A" w:rsidRPr="002967D6">
              <w:rPr>
                <w:sz w:val="22"/>
              </w:rPr>
              <w:t xml:space="preserve"> dėl TA ir jų projektų</w:t>
            </w:r>
            <w:r w:rsidR="00943718" w:rsidRPr="002967D6">
              <w:rPr>
                <w:sz w:val="22"/>
              </w:rPr>
              <w:t>;</w:t>
            </w:r>
          </w:p>
          <w:p w14:paraId="79286D2D" w14:textId="08507B35" w:rsidR="007C44EF" w:rsidRPr="002967D6" w:rsidRDefault="00892F63" w:rsidP="00953DD8">
            <w:pPr>
              <w:pStyle w:val="Sraopastraipa"/>
              <w:numPr>
                <w:ilvl w:val="0"/>
                <w:numId w:val="101"/>
              </w:numPr>
              <w:rPr>
                <w:sz w:val="22"/>
              </w:rPr>
            </w:pPr>
            <w:r w:rsidRPr="002967D6">
              <w:rPr>
                <w:b/>
                <w:bCs/>
                <w:sz w:val="22"/>
              </w:rPr>
              <w:t>Gauti</w:t>
            </w:r>
            <w:r w:rsidRPr="002967D6">
              <w:rPr>
                <w:sz w:val="22"/>
              </w:rPr>
              <w:t xml:space="preserve"> </w:t>
            </w:r>
            <w:r w:rsidR="00DF2D0A" w:rsidRPr="002967D6">
              <w:rPr>
                <w:sz w:val="22"/>
              </w:rPr>
              <w:t xml:space="preserve">iš TAIS </w:t>
            </w:r>
            <w:r w:rsidR="00C00EFC" w:rsidRPr="002967D6">
              <w:rPr>
                <w:sz w:val="22"/>
              </w:rPr>
              <w:t>priimt</w:t>
            </w:r>
            <w:r w:rsidR="008A7663">
              <w:rPr>
                <w:sz w:val="22"/>
              </w:rPr>
              <w:t>ų</w:t>
            </w:r>
            <w:r w:rsidR="0086522C" w:rsidRPr="002967D6">
              <w:rPr>
                <w:sz w:val="22"/>
              </w:rPr>
              <w:t xml:space="preserve"> TA</w:t>
            </w:r>
            <w:r w:rsidR="00C00EFC" w:rsidRPr="002967D6">
              <w:rPr>
                <w:sz w:val="22"/>
              </w:rPr>
              <w:t>, registruot</w:t>
            </w:r>
            <w:r w:rsidR="008A7663">
              <w:rPr>
                <w:sz w:val="22"/>
              </w:rPr>
              <w:t>ų</w:t>
            </w:r>
            <w:r w:rsidR="00C00EFC" w:rsidRPr="002967D6">
              <w:rPr>
                <w:sz w:val="22"/>
              </w:rPr>
              <w:t xml:space="preserve"> TA projekt</w:t>
            </w:r>
            <w:r w:rsidR="008A7663">
              <w:rPr>
                <w:sz w:val="22"/>
              </w:rPr>
              <w:t>ų</w:t>
            </w:r>
            <w:r w:rsidR="00285579">
              <w:rPr>
                <w:sz w:val="22"/>
              </w:rPr>
              <w:t xml:space="preserve"> ir jo pataisų</w:t>
            </w:r>
            <w:r w:rsidR="00DF2D0A" w:rsidRPr="002967D6">
              <w:rPr>
                <w:sz w:val="22"/>
              </w:rPr>
              <w:t xml:space="preserve"> </w:t>
            </w:r>
            <w:r w:rsidR="008A7663">
              <w:rPr>
                <w:sz w:val="22"/>
              </w:rPr>
              <w:t>stru</w:t>
            </w:r>
            <w:r w:rsidR="00C03394">
              <w:rPr>
                <w:sz w:val="22"/>
              </w:rPr>
              <w:t>ktūrizuotus</w:t>
            </w:r>
            <w:r w:rsidR="00ED14A9" w:rsidRPr="002967D6">
              <w:rPr>
                <w:sz w:val="22"/>
              </w:rPr>
              <w:t xml:space="preserve"> </w:t>
            </w:r>
            <w:r w:rsidR="00DF2D0A" w:rsidRPr="002967D6">
              <w:rPr>
                <w:sz w:val="22"/>
              </w:rPr>
              <w:t>metaduomenis</w:t>
            </w:r>
            <w:r w:rsidR="003B49D9">
              <w:rPr>
                <w:sz w:val="22"/>
              </w:rPr>
              <w:t xml:space="preserve">, </w:t>
            </w:r>
            <w:r w:rsidR="00C21C21">
              <w:rPr>
                <w:sz w:val="22"/>
              </w:rPr>
              <w:t>darbotvarkių klausimų duomenis</w:t>
            </w:r>
            <w:r w:rsidR="002D23D6">
              <w:rPr>
                <w:sz w:val="22"/>
              </w:rPr>
              <w:t>, komitetų nuomonių ir argumentų duomenis</w:t>
            </w:r>
            <w:r w:rsidR="00C03394">
              <w:rPr>
                <w:sz w:val="22"/>
              </w:rPr>
              <w:t>.</w:t>
            </w:r>
          </w:p>
        </w:tc>
      </w:tr>
      <w:tr w:rsidR="00A15891" w:rsidRPr="002967D6" w14:paraId="6D4152F0" w14:textId="77777777" w:rsidTr="002D7BE4">
        <w:tc>
          <w:tcPr>
            <w:tcW w:w="776" w:type="pct"/>
          </w:tcPr>
          <w:p w14:paraId="651071BE" w14:textId="77777777" w:rsidR="00A15891" w:rsidRPr="002967D6" w:rsidRDefault="00A15891" w:rsidP="00E9781E">
            <w:pPr>
              <w:pStyle w:val="Tablenumber"/>
              <w:numPr>
                <w:ilvl w:val="0"/>
                <w:numId w:val="55"/>
              </w:numPr>
              <w:rPr>
                <w:szCs w:val="22"/>
              </w:rPr>
            </w:pPr>
          </w:p>
        </w:tc>
        <w:tc>
          <w:tcPr>
            <w:tcW w:w="4224" w:type="pct"/>
          </w:tcPr>
          <w:p w14:paraId="76185B5F" w14:textId="3F15D692" w:rsidR="00A15891" w:rsidRPr="002967D6" w:rsidRDefault="007E1F74">
            <w:pPr>
              <w:rPr>
                <w:sz w:val="22"/>
              </w:rPr>
            </w:pPr>
            <w:r w:rsidRPr="002967D6">
              <w:rPr>
                <w:sz w:val="22"/>
              </w:rPr>
              <w:t>Turi būti realizuoti vidiniai duomenų mainai su</w:t>
            </w:r>
            <w:r w:rsidR="00575207" w:rsidRPr="002967D6">
              <w:rPr>
                <w:sz w:val="22"/>
              </w:rPr>
              <w:t xml:space="preserve"> </w:t>
            </w:r>
            <w:r w:rsidR="00207C81" w:rsidRPr="002967D6">
              <w:rPr>
                <w:sz w:val="22"/>
              </w:rPr>
              <w:t>LR</w:t>
            </w:r>
            <w:r w:rsidR="00E2288C" w:rsidRPr="002967D6">
              <w:rPr>
                <w:sz w:val="22"/>
              </w:rPr>
              <w:t>S</w:t>
            </w:r>
            <w:r w:rsidR="00207C81" w:rsidRPr="002967D6">
              <w:rPr>
                <w:sz w:val="22"/>
              </w:rPr>
              <w:t xml:space="preserve"> </w:t>
            </w:r>
            <w:r w:rsidR="00E2288C" w:rsidRPr="002967D6">
              <w:rPr>
                <w:sz w:val="22"/>
              </w:rPr>
              <w:t xml:space="preserve">VIS Seimo posėdžių </w:t>
            </w:r>
            <w:r w:rsidR="00411FBD" w:rsidRPr="002967D6">
              <w:rPr>
                <w:sz w:val="22"/>
              </w:rPr>
              <w:t>balsavimo ir diskusijų posisteme. Duomenų mainai turi leisti:</w:t>
            </w:r>
          </w:p>
          <w:p w14:paraId="0BF5896C" w14:textId="3B031A93" w:rsidR="00485585" w:rsidRDefault="00275D09" w:rsidP="00953DD8">
            <w:pPr>
              <w:pStyle w:val="Sraopastraipa"/>
              <w:numPr>
                <w:ilvl w:val="0"/>
                <w:numId w:val="102"/>
              </w:numPr>
              <w:rPr>
                <w:sz w:val="22"/>
              </w:rPr>
            </w:pPr>
            <w:r w:rsidRPr="002967D6">
              <w:rPr>
                <w:b/>
                <w:bCs/>
                <w:sz w:val="22"/>
              </w:rPr>
              <w:t>Gauti</w:t>
            </w:r>
            <w:r w:rsidRPr="002967D6">
              <w:rPr>
                <w:sz w:val="22"/>
              </w:rPr>
              <w:t xml:space="preserve"> </w:t>
            </w:r>
            <w:r w:rsidR="00A239D5" w:rsidRPr="002967D6">
              <w:rPr>
                <w:sz w:val="22"/>
              </w:rPr>
              <w:t xml:space="preserve">Seimo posėdžių </w:t>
            </w:r>
            <w:r w:rsidRPr="002967D6">
              <w:rPr>
                <w:sz w:val="22"/>
              </w:rPr>
              <w:t xml:space="preserve">balsavimo </w:t>
            </w:r>
            <w:r w:rsidR="00485585" w:rsidRPr="002967D6">
              <w:rPr>
                <w:sz w:val="22"/>
              </w:rPr>
              <w:t>ir registracijos</w:t>
            </w:r>
            <w:r w:rsidR="0001136F">
              <w:rPr>
                <w:sz w:val="22"/>
              </w:rPr>
              <w:t>,</w:t>
            </w:r>
            <w:r w:rsidR="0097152B">
              <w:rPr>
                <w:sz w:val="22"/>
              </w:rPr>
              <w:t xml:space="preserve"> </w:t>
            </w:r>
            <w:r w:rsidR="009C761E">
              <w:rPr>
                <w:sz w:val="22"/>
              </w:rPr>
              <w:t>naudotojų autentifikavimo, mikrofonų būsenų</w:t>
            </w:r>
            <w:r w:rsidR="007236D9">
              <w:rPr>
                <w:sz w:val="22"/>
              </w:rPr>
              <w:t xml:space="preserve"> pasikeitimo</w:t>
            </w:r>
            <w:r w:rsidR="00485585" w:rsidRPr="002967D6">
              <w:rPr>
                <w:sz w:val="22"/>
              </w:rPr>
              <w:t xml:space="preserve"> duomenis</w:t>
            </w:r>
            <w:r w:rsidR="0061683F">
              <w:rPr>
                <w:sz w:val="22"/>
              </w:rPr>
              <w:t>.</w:t>
            </w:r>
          </w:p>
          <w:p w14:paraId="42E884F4" w14:textId="5B11C30B" w:rsidR="00542DA0" w:rsidRPr="00542DA0" w:rsidRDefault="00542DA0" w:rsidP="00542DA0">
            <w:pPr>
              <w:rPr>
                <w:sz w:val="22"/>
              </w:rPr>
            </w:pPr>
            <w:r>
              <w:rPr>
                <w:sz w:val="22"/>
              </w:rPr>
              <w:t xml:space="preserve">Perkančioji organizacija </w:t>
            </w:r>
            <w:r w:rsidR="00FD13CE">
              <w:rPr>
                <w:sz w:val="22"/>
              </w:rPr>
              <w:t xml:space="preserve">turės pateikti integruojamos balsavimo ir diskusijų įrangos techninę </w:t>
            </w:r>
            <w:r w:rsidR="003C0FED">
              <w:rPr>
                <w:sz w:val="22"/>
              </w:rPr>
              <w:t>dokumentaciją</w:t>
            </w:r>
            <w:r w:rsidR="000A7FC4">
              <w:rPr>
                <w:sz w:val="22"/>
              </w:rPr>
              <w:t xml:space="preserve"> (</w:t>
            </w:r>
            <w:r w:rsidR="00BC77DC">
              <w:rPr>
                <w:sz w:val="22"/>
              </w:rPr>
              <w:t xml:space="preserve">naudojama </w:t>
            </w:r>
            <w:r w:rsidR="00640A1D">
              <w:rPr>
                <w:sz w:val="22"/>
              </w:rPr>
              <w:t>programinė įrang</w:t>
            </w:r>
            <w:r w:rsidR="00BC77DC">
              <w:rPr>
                <w:sz w:val="22"/>
              </w:rPr>
              <w:t>a</w:t>
            </w:r>
            <w:r w:rsidR="00640A1D">
              <w:rPr>
                <w:sz w:val="22"/>
              </w:rPr>
              <w:t xml:space="preserve">, </w:t>
            </w:r>
            <w:r w:rsidR="000A7FC4">
              <w:rPr>
                <w:sz w:val="22"/>
              </w:rPr>
              <w:t>API apraš</w:t>
            </w:r>
            <w:r w:rsidR="00640A1D">
              <w:rPr>
                <w:sz w:val="22"/>
              </w:rPr>
              <w:t>ai</w:t>
            </w:r>
            <w:r w:rsidR="000A7FC4">
              <w:rPr>
                <w:sz w:val="22"/>
              </w:rPr>
              <w:t xml:space="preserve"> ir kt.</w:t>
            </w:r>
            <w:r w:rsidR="00640A1D">
              <w:rPr>
                <w:sz w:val="22"/>
              </w:rPr>
              <w:t>)</w:t>
            </w:r>
          </w:p>
        </w:tc>
      </w:tr>
      <w:tr w:rsidR="00DF2D0A" w:rsidRPr="002967D6" w14:paraId="4ADA96CA" w14:textId="77777777" w:rsidTr="002D7BE4">
        <w:tc>
          <w:tcPr>
            <w:tcW w:w="776" w:type="pct"/>
          </w:tcPr>
          <w:p w14:paraId="5B6CEDC5" w14:textId="77777777" w:rsidR="00DF2D0A" w:rsidRPr="002967D6" w:rsidRDefault="00DF2D0A" w:rsidP="00E9781E">
            <w:pPr>
              <w:pStyle w:val="Tablenumber"/>
              <w:numPr>
                <w:ilvl w:val="0"/>
                <w:numId w:val="55"/>
              </w:numPr>
              <w:rPr>
                <w:szCs w:val="22"/>
              </w:rPr>
            </w:pPr>
          </w:p>
        </w:tc>
        <w:tc>
          <w:tcPr>
            <w:tcW w:w="4224" w:type="pct"/>
          </w:tcPr>
          <w:p w14:paraId="1D913B38" w14:textId="693D2823" w:rsidR="00DF2D0A" w:rsidRPr="002967D6" w:rsidRDefault="00DF2D0A" w:rsidP="00DF2D0A">
            <w:pPr>
              <w:rPr>
                <w:sz w:val="22"/>
              </w:rPr>
            </w:pPr>
            <w:r w:rsidRPr="002967D6">
              <w:rPr>
                <w:sz w:val="22"/>
              </w:rPr>
              <w:t xml:space="preserve">Turi būti realizuoti </w:t>
            </w:r>
            <w:r w:rsidR="004F6E94" w:rsidRPr="002967D6">
              <w:rPr>
                <w:sz w:val="22"/>
              </w:rPr>
              <w:t xml:space="preserve">išoriniai </w:t>
            </w:r>
            <w:r w:rsidRPr="002967D6">
              <w:rPr>
                <w:sz w:val="22"/>
              </w:rPr>
              <w:t>duomenų mainai su LRS SIPIS. Duomenų mainai turi leisti:</w:t>
            </w:r>
          </w:p>
          <w:p w14:paraId="7CEA7D6C" w14:textId="451610E0" w:rsidR="00DF2D0A" w:rsidRPr="002967D6" w:rsidRDefault="00CE4940" w:rsidP="00953DD8">
            <w:pPr>
              <w:pStyle w:val="Sraopastraipa"/>
              <w:numPr>
                <w:ilvl w:val="0"/>
                <w:numId w:val="103"/>
              </w:numPr>
              <w:spacing w:after="120"/>
              <w:ind w:left="714" w:hanging="357"/>
              <w:contextualSpacing w:val="0"/>
              <w:rPr>
                <w:sz w:val="22"/>
              </w:rPr>
            </w:pPr>
            <w:r w:rsidRPr="002967D6">
              <w:rPr>
                <w:b/>
                <w:bCs/>
                <w:sz w:val="22"/>
              </w:rPr>
              <w:t>Teikti</w:t>
            </w:r>
            <w:r w:rsidRPr="002967D6">
              <w:rPr>
                <w:sz w:val="22"/>
              </w:rPr>
              <w:t xml:space="preserve"> į LRS SIPIS LRS narių ir kanc</w:t>
            </w:r>
            <w:r w:rsidR="0020033F" w:rsidRPr="002967D6">
              <w:rPr>
                <w:sz w:val="22"/>
              </w:rPr>
              <w:t>e</w:t>
            </w:r>
            <w:r w:rsidRPr="002967D6">
              <w:rPr>
                <w:sz w:val="22"/>
              </w:rPr>
              <w:t>l</w:t>
            </w:r>
            <w:r w:rsidR="0020033F" w:rsidRPr="002967D6">
              <w:rPr>
                <w:sz w:val="22"/>
              </w:rPr>
              <w:t>iarijos veiklos duomenis</w:t>
            </w:r>
          </w:p>
        </w:tc>
      </w:tr>
      <w:tr w:rsidR="00ED14A9" w:rsidRPr="002967D6" w14:paraId="43482B17" w14:textId="77777777" w:rsidTr="002D7BE4">
        <w:trPr>
          <w:trHeight w:val="904"/>
        </w:trPr>
        <w:tc>
          <w:tcPr>
            <w:tcW w:w="776" w:type="pct"/>
          </w:tcPr>
          <w:p w14:paraId="5A16CE1D" w14:textId="77777777" w:rsidR="00ED14A9" w:rsidRPr="002967D6" w:rsidRDefault="00ED14A9" w:rsidP="00E9781E">
            <w:pPr>
              <w:pStyle w:val="Tablenumber"/>
              <w:numPr>
                <w:ilvl w:val="0"/>
                <w:numId w:val="55"/>
              </w:numPr>
              <w:rPr>
                <w:szCs w:val="22"/>
              </w:rPr>
            </w:pPr>
          </w:p>
        </w:tc>
        <w:tc>
          <w:tcPr>
            <w:tcW w:w="4224" w:type="pct"/>
          </w:tcPr>
          <w:p w14:paraId="08BCB0DA" w14:textId="5179786E" w:rsidR="00ED14A9" w:rsidRPr="002967D6" w:rsidRDefault="00ED14A9" w:rsidP="00ED14A9">
            <w:pPr>
              <w:rPr>
                <w:sz w:val="22"/>
              </w:rPr>
            </w:pPr>
            <w:r w:rsidRPr="002967D6">
              <w:rPr>
                <w:sz w:val="22"/>
              </w:rPr>
              <w:t xml:space="preserve">Turi būti realizuoti duomenų mainai su LRS </w:t>
            </w:r>
            <w:r w:rsidR="008443C7">
              <w:rPr>
                <w:sz w:val="22"/>
              </w:rPr>
              <w:t>personalo</w:t>
            </w:r>
            <w:r w:rsidR="008443C7" w:rsidRPr="002967D6">
              <w:rPr>
                <w:sz w:val="22"/>
              </w:rPr>
              <w:t xml:space="preserve"> </w:t>
            </w:r>
            <w:r w:rsidRPr="002967D6">
              <w:rPr>
                <w:sz w:val="22"/>
              </w:rPr>
              <w:t>informacine sistema. Duomenų mainai turi leisti:</w:t>
            </w:r>
          </w:p>
          <w:p w14:paraId="64896BC4" w14:textId="70750DD1" w:rsidR="00ED14A9" w:rsidRDefault="00525F3A" w:rsidP="00953DD8">
            <w:pPr>
              <w:pStyle w:val="Sraopastraipa"/>
              <w:numPr>
                <w:ilvl w:val="0"/>
                <w:numId w:val="103"/>
              </w:numPr>
              <w:spacing w:after="120"/>
              <w:ind w:left="714" w:hanging="357"/>
              <w:rPr>
                <w:sz w:val="22"/>
              </w:rPr>
            </w:pPr>
            <w:r w:rsidRPr="002967D6">
              <w:rPr>
                <w:b/>
                <w:bCs/>
                <w:sz w:val="22"/>
              </w:rPr>
              <w:t xml:space="preserve">Gauti </w:t>
            </w:r>
            <w:r w:rsidRPr="002967D6">
              <w:rPr>
                <w:sz w:val="22"/>
              </w:rPr>
              <w:t xml:space="preserve">iš LRS </w:t>
            </w:r>
            <w:r w:rsidR="00867AB7">
              <w:rPr>
                <w:sz w:val="22"/>
              </w:rPr>
              <w:t>personalo</w:t>
            </w:r>
            <w:r w:rsidR="00867AB7" w:rsidRPr="002967D6">
              <w:rPr>
                <w:sz w:val="22"/>
              </w:rPr>
              <w:t xml:space="preserve"> </w:t>
            </w:r>
            <w:r w:rsidRPr="002967D6">
              <w:rPr>
                <w:sz w:val="22"/>
              </w:rPr>
              <w:t>informacinės sistemos Seimo narių</w:t>
            </w:r>
            <w:r w:rsidR="00B51DF7">
              <w:rPr>
                <w:sz w:val="22"/>
              </w:rPr>
              <w:t xml:space="preserve"> </w:t>
            </w:r>
            <w:r w:rsidR="00EF1E39" w:rsidRPr="002967D6">
              <w:rPr>
                <w:sz w:val="22"/>
              </w:rPr>
              <w:t>Seimo organizacijos struktūros duomenis</w:t>
            </w:r>
            <w:r w:rsidR="00EF1E39">
              <w:rPr>
                <w:sz w:val="22"/>
              </w:rPr>
              <w:t xml:space="preserve"> </w:t>
            </w:r>
            <w:r w:rsidR="00B51DF7">
              <w:rPr>
                <w:sz w:val="22"/>
              </w:rPr>
              <w:t>(</w:t>
            </w:r>
            <w:r w:rsidR="00143F3C" w:rsidRPr="00143F3C">
              <w:rPr>
                <w:sz w:val="22"/>
              </w:rPr>
              <w:t>frakcija, pareigos frakcijoje, padalinys, pareigos padalinyje, priklausymo valdančiajai daugumai ar opozicijai požymis</w:t>
            </w:r>
            <w:r w:rsidR="00B51DF7">
              <w:rPr>
                <w:sz w:val="22"/>
              </w:rPr>
              <w:t>)</w:t>
            </w:r>
            <w:r w:rsidR="002E0578">
              <w:rPr>
                <w:sz w:val="22"/>
              </w:rPr>
              <w:t>;</w:t>
            </w:r>
          </w:p>
          <w:p w14:paraId="37EE127E" w14:textId="53E159C5" w:rsidR="008443C7" w:rsidRPr="002967D6" w:rsidRDefault="008443C7" w:rsidP="00953DD8">
            <w:pPr>
              <w:pStyle w:val="Sraopastraipa"/>
              <w:numPr>
                <w:ilvl w:val="0"/>
                <w:numId w:val="103"/>
              </w:numPr>
              <w:spacing w:after="120"/>
              <w:ind w:left="714" w:hanging="357"/>
              <w:rPr>
                <w:sz w:val="22"/>
              </w:rPr>
            </w:pPr>
            <w:r>
              <w:rPr>
                <w:b/>
                <w:bCs/>
                <w:sz w:val="22"/>
              </w:rPr>
              <w:t xml:space="preserve">Teikti </w:t>
            </w:r>
            <w:r w:rsidR="00A45EF6" w:rsidRPr="00914E65">
              <w:rPr>
                <w:sz w:val="22"/>
              </w:rPr>
              <w:t xml:space="preserve">į LRS personalo informacinę sistemą </w:t>
            </w:r>
            <w:r w:rsidR="00F7348E" w:rsidRPr="00914E65">
              <w:rPr>
                <w:sz w:val="22"/>
              </w:rPr>
              <w:t>duomenis apie Seimo narius</w:t>
            </w:r>
            <w:r w:rsidR="00A44FE3">
              <w:rPr>
                <w:sz w:val="22"/>
              </w:rPr>
              <w:t xml:space="preserve"> (priesaikos duomenis)</w:t>
            </w:r>
            <w:r w:rsidR="002E0578">
              <w:rPr>
                <w:b/>
                <w:bCs/>
                <w:sz w:val="22"/>
              </w:rPr>
              <w:t>.</w:t>
            </w:r>
          </w:p>
        </w:tc>
      </w:tr>
      <w:tr w:rsidR="006E5D11" w:rsidRPr="002967D6" w14:paraId="4DF9B0AC" w14:textId="77777777" w:rsidTr="002D7BE4">
        <w:trPr>
          <w:trHeight w:val="904"/>
        </w:trPr>
        <w:tc>
          <w:tcPr>
            <w:tcW w:w="776" w:type="pct"/>
          </w:tcPr>
          <w:p w14:paraId="52C4C779" w14:textId="77777777" w:rsidR="006E5D11" w:rsidRPr="002967D6" w:rsidRDefault="006E5D11" w:rsidP="00E9781E">
            <w:pPr>
              <w:pStyle w:val="Tablenumber"/>
              <w:numPr>
                <w:ilvl w:val="0"/>
                <w:numId w:val="55"/>
              </w:numPr>
              <w:rPr>
                <w:szCs w:val="22"/>
              </w:rPr>
            </w:pPr>
          </w:p>
        </w:tc>
        <w:tc>
          <w:tcPr>
            <w:tcW w:w="4224" w:type="pct"/>
          </w:tcPr>
          <w:p w14:paraId="4861123E" w14:textId="45B7C6D4" w:rsidR="006E5D11" w:rsidRDefault="009605E1" w:rsidP="00ED14A9">
            <w:pPr>
              <w:rPr>
                <w:sz w:val="22"/>
              </w:rPr>
            </w:pPr>
            <w:r>
              <w:rPr>
                <w:sz w:val="22"/>
              </w:rPr>
              <w:t xml:space="preserve">Turi būti realizuoti </w:t>
            </w:r>
            <w:r w:rsidR="00156B80">
              <w:rPr>
                <w:sz w:val="22"/>
              </w:rPr>
              <w:t>duomenų mainai su Valstybės informacinių išteklių platforma</w:t>
            </w:r>
            <w:r w:rsidR="006E47E8">
              <w:rPr>
                <w:sz w:val="22"/>
              </w:rPr>
              <w:t xml:space="preserve"> (VIISP)</w:t>
            </w:r>
            <w:r w:rsidR="00156B80">
              <w:rPr>
                <w:sz w:val="22"/>
              </w:rPr>
              <w:t>, Duomenų mainai turi leisti</w:t>
            </w:r>
            <w:r w:rsidR="006E47E8">
              <w:rPr>
                <w:sz w:val="22"/>
              </w:rPr>
              <w:t>:</w:t>
            </w:r>
          </w:p>
          <w:p w14:paraId="622559FA" w14:textId="3B1C986A" w:rsidR="006E47E8" w:rsidRPr="00914E65" w:rsidRDefault="006E47E8" w:rsidP="00953DD8">
            <w:pPr>
              <w:pStyle w:val="Sraopastraipa"/>
              <w:numPr>
                <w:ilvl w:val="0"/>
                <w:numId w:val="123"/>
              </w:numPr>
              <w:rPr>
                <w:sz w:val="22"/>
              </w:rPr>
            </w:pPr>
            <w:r w:rsidRPr="00914E65">
              <w:rPr>
                <w:b/>
                <w:sz w:val="22"/>
              </w:rPr>
              <w:t>Gauti</w:t>
            </w:r>
            <w:r w:rsidRPr="00914E65">
              <w:rPr>
                <w:sz w:val="22"/>
              </w:rPr>
              <w:t xml:space="preserve"> iš VIISP fizinio asmens identif</w:t>
            </w:r>
            <w:r w:rsidR="00DA2BA0" w:rsidRPr="00914E65">
              <w:rPr>
                <w:sz w:val="22"/>
              </w:rPr>
              <w:t>i</w:t>
            </w:r>
            <w:r w:rsidRPr="00914E65">
              <w:rPr>
                <w:sz w:val="22"/>
              </w:rPr>
              <w:t xml:space="preserve">kavimo </w:t>
            </w:r>
            <w:r w:rsidR="00DA2BA0" w:rsidRPr="00914E65">
              <w:rPr>
                <w:sz w:val="22"/>
              </w:rPr>
              <w:t xml:space="preserve">duomenis </w:t>
            </w:r>
            <w:r w:rsidR="00B87740">
              <w:rPr>
                <w:sz w:val="22"/>
              </w:rPr>
              <w:t>auten</w:t>
            </w:r>
            <w:r w:rsidR="003C3262">
              <w:rPr>
                <w:sz w:val="22"/>
              </w:rPr>
              <w:t>t</w:t>
            </w:r>
            <w:r w:rsidR="00B87740">
              <w:rPr>
                <w:sz w:val="22"/>
              </w:rPr>
              <w:t>i</w:t>
            </w:r>
            <w:r w:rsidR="003C3262">
              <w:rPr>
                <w:sz w:val="22"/>
              </w:rPr>
              <w:t>fi</w:t>
            </w:r>
            <w:r w:rsidR="00B87740">
              <w:rPr>
                <w:sz w:val="22"/>
              </w:rPr>
              <w:t>kavimosi</w:t>
            </w:r>
            <w:r w:rsidR="00ED54B9">
              <w:rPr>
                <w:sz w:val="22"/>
              </w:rPr>
              <w:t xml:space="preserve"> </w:t>
            </w:r>
            <w:r w:rsidR="00B87740">
              <w:rPr>
                <w:sz w:val="22"/>
              </w:rPr>
              <w:t>Sistemoje atveju.</w:t>
            </w:r>
            <w:r w:rsidR="00ED54B9">
              <w:rPr>
                <w:sz w:val="22"/>
              </w:rPr>
              <w:t xml:space="preserve"> </w:t>
            </w:r>
          </w:p>
        </w:tc>
      </w:tr>
      <w:tr w:rsidR="00244EEE" w:rsidRPr="002967D6" w14:paraId="25FF516A" w14:textId="77777777" w:rsidTr="002D7BE4">
        <w:trPr>
          <w:trHeight w:val="904"/>
        </w:trPr>
        <w:tc>
          <w:tcPr>
            <w:tcW w:w="776" w:type="pct"/>
          </w:tcPr>
          <w:p w14:paraId="2094737F" w14:textId="77777777" w:rsidR="00244EEE" w:rsidRPr="002967D6" w:rsidRDefault="00244EEE" w:rsidP="00E9781E">
            <w:pPr>
              <w:pStyle w:val="Tablenumber"/>
              <w:numPr>
                <w:ilvl w:val="0"/>
                <w:numId w:val="55"/>
              </w:numPr>
              <w:rPr>
                <w:szCs w:val="22"/>
              </w:rPr>
            </w:pPr>
          </w:p>
        </w:tc>
        <w:tc>
          <w:tcPr>
            <w:tcW w:w="4224" w:type="pct"/>
          </w:tcPr>
          <w:p w14:paraId="7A1F835C" w14:textId="46C287CF" w:rsidR="00244EEE" w:rsidRPr="002967D6" w:rsidRDefault="00645EB8" w:rsidP="00ED14A9">
            <w:pPr>
              <w:rPr>
                <w:sz w:val="22"/>
              </w:rPr>
            </w:pPr>
            <w:r>
              <w:rPr>
                <w:sz w:val="22"/>
              </w:rPr>
              <w:t>Diegėjas turi parengti</w:t>
            </w:r>
            <w:r w:rsidR="003E418C">
              <w:rPr>
                <w:sz w:val="22"/>
              </w:rPr>
              <w:t xml:space="preserve"> sprendimą skirtą</w:t>
            </w:r>
            <w:r w:rsidR="00A73C98">
              <w:rPr>
                <w:sz w:val="22"/>
              </w:rPr>
              <w:t xml:space="preserve"> </w:t>
            </w:r>
            <w:r w:rsidR="003E418C">
              <w:rPr>
                <w:sz w:val="22"/>
              </w:rPr>
              <w:t xml:space="preserve">Sistemos duomenų ir dokumentų </w:t>
            </w:r>
            <w:r w:rsidR="00391FC5">
              <w:rPr>
                <w:sz w:val="22"/>
              </w:rPr>
              <w:t>perdavimui</w:t>
            </w:r>
            <w:r w:rsidR="00A25D53">
              <w:rPr>
                <w:sz w:val="22"/>
              </w:rPr>
              <w:t xml:space="preserve"> kitomis IS</w:t>
            </w:r>
            <w:r w:rsidR="0025070E">
              <w:rPr>
                <w:sz w:val="22"/>
              </w:rPr>
              <w:t xml:space="preserve">, atitinkamai sukuriant </w:t>
            </w:r>
            <w:r w:rsidR="00716C2E" w:rsidRPr="00716C2E">
              <w:rPr>
                <w:sz w:val="22"/>
              </w:rPr>
              <w:t>universalų (-ius) API (angl. </w:t>
            </w:r>
            <w:r w:rsidR="00716C2E" w:rsidRPr="00716C2E">
              <w:rPr>
                <w:i/>
                <w:iCs/>
                <w:sz w:val="22"/>
              </w:rPr>
              <w:t>Application Programming Interface</w:t>
            </w:r>
            <w:r w:rsidR="00716C2E" w:rsidRPr="00716C2E">
              <w:rPr>
                <w:sz w:val="22"/>
              </w:rPr>
              <w:t xml:space="preserve">). Turi būti detalizuota kaip </w:t>
            </w:r>
            <w:r w:rsidR="00716C2E">
              <w:rPr>
                <w:sz w:val="22"/>
              </w:rPr>
              <w:t>Sistema</w:t>
            </w:r>
            <w:r w:rsidR="00716C2E" w:rsidRPr="00716C2E">
              <w:rPr>
                <w:sz w:val="22"/>
              </w:rPr>
              <w:t xml:space="preserve"> turi </w:t>
            </w:r>
            <w:r w:rsidR="00C75A2B">
              <w:rPr>
                <w:sz w:val="22"/>
              </w:rPr>
              <w:t>perduoti</w:t>
            </w:r>
            <w:r w:rsidR="00716C2E" w:rsidRPr="00716C2E">
              <w:rPr>
                <w:sz w:val="22"/>
              </w:rPr>
              <w:t xml:space="preserve"> duomenis ir dokumentus </w:t>
            </w:r>
            <w:r w:rsidR="00C75A2B">
              <w:rPr>
                <w:sz w:val="22"/>
              </w:rPr>
              <w:t>kitoms</w:t>
            </w:r>
            <w:r w:rsidR="00716C2E" w:rsidRPr="00716C2E">
              <w:rPr>
                <w:sz w:val="22"/>
              </w:rPr>
              <w:t xml:space="preserve"> IS</w:t>
            </w:r>
            <w:r w:rsidR="00C75A2B">
              <w:rPr>
                <w:sz w:val="22"/>
              </w:rPr>
              <w:t xml:space="preserve">. </w:t>
            </w:r>
          </w:p>
        </w:tc>
      </w:tr>
      <w:tr w:rsidR="00482A55" w:rsidRPr="002967D6" w14:paraId="38958354" w14:textId="77777777" w:rsidTr="00364E37">
        <w:trPr>
          <w:trHeight w:val="454"/>
        </w:trPr>
        <w:tc>
          <w:tcPr>
            <w:tcW w:w="776" w:type="pct"/>
          </w:tcPr>
          <w:p w14:paraId="37135341" w14:textId="77777777" w:rsidR="00482A55" w:rsidRPr="002967D6" w:rsidRDefault="00482A55" w:rsidP="00482A55">
            <w:pPr>
              <w:pStyle w:val="Tablenumber"/>
              <w:numPr>
                <w:ilvl w:val="1"/>
                <w:numId w:val="55"/>
              </w:numPr>
              <w:rPr>
                <w:szCs w:val="22"/>
              </w:rPr>
            </w:pPr>
          </w:p>
        </w:tc>
        <w:tc>
          <w:tcPr>
            <w:tcW w:w="4224" w:type="pct"/>
          </w:tcPr>
          <w:p w14:paraId="7B6DA666" w14:textId="0963D339" w:rsidR="00482A55" w:rsidRDefault="00482A55" w:rsidP="00ED14A9">
            <w:pPr>
              <w:rPr>
                <w:sz w:val="22"/>
              </w:rPr>
            </w:pPr>
            <w:r w:rsidRPr="004D380C">
              <w:rPr>
                <w:sz w:val="22"/>
              </w:rPr>
              <w:t xml:space="preserve">Diegėjas nėra atsakingas už kitų IS, kurios turėtų </w:t>
            </w:r>
            <w:r w:rsidR="00F26B06">
              <w:rPr>
                <w:sz w:val="22"/>
              </w:rPr>
              <w:t>gauti</w:t>
            </w:r>
            <w:r w:rsidRPr="004D380C">
              <w:rPr>
                <w:sz w:val="22"/>
              </w:rPr>
              <w:t xml:space="preserve"> duomenimis ir dokument</w:t>
            </w:r>
            <w:r w:rsidR="00F26B06">
              <w:rPr>
                <w:sz w:val="22"/>
              </w:rPr>
              <w:t>us</w:t>
            </w:r>
            <w:r w:rsidRPr="004D380C">
              <w:rPr>
                <w:sz w:val="22"/>
              </w:rPr>
              <w:t xml:space="preserve"> universalios integracinės sąsajos pagalba, pritaikymą šiai sąsajai naudoti.</w:t>
            </w:r>
          </w:p>
        </w:tc>
      </w:tr>
    </w:tbl>
    <w:p w14:paraId="37B319A2" w14:textId="77777777" w:rsidR="00470B88" w:rsidRPr="002967D6" w:rsidRDefault="007518A9" w:rsidP="00F47B4D">
      <w:pPr>
        <w:pStyle w:val="Antrat1"/>
      </w:pPr>
      <w:bookmarkStart w:id="389" w:name="_Ref503366501"/>
      <w:bookmarkStart w:id="390" w:name="_Toc218756317"/>
      <w:r w:rsidRPr="002967D6">
        <w:t>Nefunkciniai reikalavimai</w:t>
      </w:r>
      <w:bookmarkEnd w:id="383"/>
      <w:bookmarkEnd w:id="384"/>
      <w:bookmarkEnd w:id="389"/>
      <w:bookmarkEnd w:id="390"/>
    </w:p>
    <w:p w14:paraId="01095CB0" w14:textId="45BE3BF8" w:rsidR="007864E5" w:rsidRPr="002967D6" w:rsidRDefault="006E0499" w:rsidP="00000FE9">
      <w:pPr>
        <w:pStyle w:val="Antrat2"/>
      </w:pPr>
      <w:bookmarkStart w:id="391" w:name="_Toc218756318"/>
      <w:bookmarkStart w:id="392" w:name="_Toc393120381"/>
      <w:bookmarkStart w:id="393" w:name="_Toc394067834"/>
      <w:bookmarkStart w:id="394" w:name="_Ref435442088"/>
      <w:bookmarkEnd w:id="385"/>
      <w:r w:rsidRPr="002967D6">
        <w:t>Reikalavimai naudotojo sąsajai</w:t>
      </w:r>
      <w:r w:rsidR="00D20CF3" w:rsidRPr="002967D6">
        <w:t>,</w:t>
      </w:r>
      <w:r w:rsidRPr="002967D6">
        <w:t xml:space="preserve"> </w:t>
      </w:r>
      <w:r w:rsidR="004405BD" w:rsidRPr="002967D6">
        <w:t>patogumui naudoti</w:t>
      </w:r>
      <w:r w:rsidR="00D20CF3" w:rsidRPr="002967D6">
        <w:t xml:space="preserve"> ir prieinamumui</w:t>
      </w:r>
      <w:bookmarkEnd w:id="391"/>
    </w:p>
    <w:p w14:paraId="0EF8945B" w14:textId="5695D9BC" w:rsidR="00F63355" w:rsidRPr="002967D6" w:rsidRDefault="00F63355" w:rsidP="00F63355">
      <w:pPr>
        <w:pStyle w:val="Antrat"/>
        <w:keepNext/>
      </w:pPr>
      <w:bookmarkStart w:id="395" w:name="_Toc218685738"/>
      <w:r w:rsidRPr="002967D6">
        <w:t xml:space="preserve">lentelė </w:t>
      </w:r>
      <w:r w:rsidRPr="002967D6">
        <w:fldChar w:fldCharType="begin"/>
      </w:r>
      <w:r w:rsidRPr="002967D6">
        <w:instrText xml:space="preserve"> SEQ lentelė \* ARABIC </w:instrText>
      </w:r>
      <w:r w:rsidRPr="002967D6">
        <w:fldChar w:fldCharType="separate"/>
      </w:r>
      <w:r w:rsidR="00D35554">
        <w:rPr>
          <w:noProof/>
        </w:rPr>
        <w:t>47</w:t>
      </w:r>
      <w:r w:rsidRPr="002967D6">
        <w:fldChar w:fldCharType="end"/>
      </w:r>
      <w:r w:rsidRPr="002967D6">
        <w:t>. Reikalavimai naudotojo sąsajai, patogumui naudoti ir prieinamumui</w:t>
      </w:r>
      <w:bookmarkEnd w:id="39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2"/>
        <w:gridCol w:w="7908"/>
      </w:tblGrid>
      <w:tr w:rsidR="007864E5" w:rsidRPr="002967D6" w14:paraId="7F217736" w14:textId="77777777" w:rsidTr="00684738">
        <w:trPr>
          <w:tblHeader/>
        </w:trPr>
        <w:tc>
          <w:tcPr>
            <w:tcW w:w="771" w:type="pct"/>
            <w:shd w:val="clear" w:color="auto" w:fill="BFBFBF" w:themeFill="background1" w:themeFillShade="BF"/>
          </w:tcPr>
          <w:p w14:paraId="5F35755F" w14:textId="77777777" w:rsidR="007864E5" w:rsidRPr="002967D6" w:rsidRDefault="007864E5" w:rsidP="00D77FDE">
            <w:pPr>
              <w:keepNext/>
              <w:spacing w:before="60" w:after="60"/>
              <w:jc w:val="left"/>
              <w:rPr>
                <w:b/>
                <w:sz w:val="22"/>
              </w:rPr>
            </w:pPr>
            <w:r w:rsidRPr="002967D6">
              <w:rPr>
                <w:b/>
                <w:sz w:val="22"/>
              </w:rPr>
              <w:t>Reikalavimo Nr.</w:t>
            </w:r>
          </w:p>
        </w:tc>
        <w:tc>
          <w:tcPr>
            <w:tcW w:w="4229" w:type="pct"/>
            <w:shd w:val="clear" w:color="auto" w:fill="BFBFBF" w:themeFill="background1" w:themeFillShade="BF"/>
          </w:tcPr>
          <w:p w14:paraId="20E4A883" w14:textId="77777777" w:rsidR="007864E5" w:rsidRPr="002967D6" w:rsidRDefault="007864E5" w:rsidP="00D77FDE">
            <w:pPr>
              <w:keepNext/>
              <w:spacing w:before="60" w:after="60"/>
              <w:jc w:val="left"/>
              <w:rPr>
                <w:b/>
                <w:sz w:val="22"/>
              </w:rPr>
            </w:pPr>
            <w:r w:rsidRPr="002967D6">
              <w:rPr>
                <w:b/>
                <w:sz w:val="22"/>
              </w:rPr>
              <w:t>Reikalavimas</w:t>
            </w:r>
          </w:p>
        </w:tc>
      </w:tr>
      <w:tr w:rsidR="007864E5" w:rsidRPr="002967D6" w14:paraId="62988B91" w14:textId="77777777" w:rsidTr="002D7BE4">
        <w:tc>
          <w:tcPr>
            <w:tcW w:w="771" w:type="pct"/>
          </w:tcPr>
          <w:p w14:paraId="41E759B7" w14:textId="77777777" w:rsidR="007864E5" w:rsidRPr="002967D6" w:rsidRDefault="007864E5" w:rsidP="00E9781E">
            <w:pPr>
              <w:pStyle w:val="Tablenumber"/>
              <w:numPr>
                <w:ilvl w:val="0"/>
                <w:numId w:val="43"/>
              </w:numPr>
              <w:ind w:right="411"/>
              <w:rPr>
                <w:szCs w:val="22"/>
              </w:rPr>
            </w:pPr>
          </w:p>
        </w:tc>
        <w:tc>
          <w:tcPr>
            <w:tcW w:w="4229" w:type="pct"/>
          </w:tcPr>
          <w:p w14:paraId="63698823" w14:textId="19182B07" w:rsidR="007864E5" w:rsidRPr="002967D6" w:rsidRDefault="00A90265">
            <w:pPr>
              <w:rPr>
                <w:color w:val="000000"/>
                <w:sz w:val="22"/>
              </w:rPr>
            </w:pPr>
            <w:r w:rsidRPr="002967D6">
              <w:rPr>
                <w:color w:val="000000"/>
                <w:sz w:val="22"/>
              </w:rPr>
              <w:t xml:space="preserve">Sistemos dizainas turi būti kuriamas taikant geriausias UX (angl. </w:t>
            </w:r>
            <w:r w:rsidRPr="002967D6">
              <w:rPr>
                <w:i/>
                <w:color w:val="000000"/>
                <w:sz w:val="22"/>
              </w:rPr>
              <w:t>User experience</w:t>
            </w:r>
            <w:r w:rsidRPr="002967D6">
              <w:rPr>
                <w:color w:val="000000"/>
                <w:sz w:val="22"/>
              </w:rPr>
              <w:t xml:space="preserve">) ir UI (angl. </w:t>
            </w:r>
            <w:r w:rsidRPr="002967D6">
              <w:rPr>
                <w:i/>
                <w:color w:val="000000"/>
                <w:sz w:val="22"/>
              </w:rPr>
              <w:t>User interface</w:t>
            </w:r>
            <w:r w:rsidRPr="002967D6">
              <w:rPr>
                <w:color w:val="000000"/>
                <w:sz w:val="22"/>
              </w:rPr>
              <w:t>) praktikas, siekiant naudotojo sąsają padaryti kiek labiau įmanoma intuityvią ir suprantamą, vengiant visų perteklinių veiksmų.</w:t>
            </w:r>
          </w:p>
        </w:tc>
      </w:tr>
      <w:tr w:rsidR="00760511" w:rsidRPr="002967D6" w14:paraId="1262F4D5" w14:textId="77777777" w:rsidTr="002D7BE4">
        <w:tc>
          <w:tcPr>
            <w:tcW w:w="771" w:type="pct"/>
          </w:tcPr>
          <w:p w14:paraId="3C24457B" w14:textId="77777777" w:rsidR="00760511" w:rsidRPr="002967D6" w:rsidRDefault="00760511" w:rsidP="00E9781E">
            <w:pPr>
              <w:pStyle w:val="Tablenumber"/>
              <w:numPr>
                <w:ilvl w:val="0"/>
                <w:numId w:val="43"/>
              </w:numPr>
              <w:ind w:right="411"/>
              <w:rPr>
                <w:szCs w:val="22"/>
              </w:rPr>
            </w:pPr>
          </w:p>
        </w:tc>
        <w:tc>
          <w:tcPr>
            <w:tcW w:w="4229" w:type="pct"/>
          </w:tcPr>
          <w:p w14:paraId="568A4AC3" w14:textId="5A41DBAC" w:rsidR="00760511" w:rsidRPr="002967D6" w:rsidRDefault="005307EA">
            <w:pPr>
              <w:rPr>
                <w:color w:val="000000"/>
                <w:sz w:val="22"/>
              </w:rPr>
            </w:pPr>
            <w:r w:rsidRPr="002967D6">
              <w:rPr>
                <w:color w:val="000000" w:themeColor="text1"/>
                <w:sz w:val="22"/>
              </w:rPr>
              <w:t xml:space="preserve">Sistemos naudotojo sąsaja turės būti kuriama pagal naudotojo sąsajos prototipus kurie </w:t>
            </w:r>
            <w:r w:rsidR="00D907E4">
              <w:rPr>
                <w:color w:val="000000" w:themeColor="text1"/>
                <w:sz w:val="22"/>
              </w:rPr>
              <w:t xml:space="preserve">pateikiami </w:t>
            </w:r>
            <w:r w:rsidR="007B0459">
              <w:rPr>
                <w:color w:val="000000" w:themeColor="text1"/>
                <w:sz w:val="22"/>
              </w:rPr>
              <w:t>10.3 skyriuje</w:t>
            </w:r>
            <w:r w:rsidRPr="002967D6">
              <w:rPr>
                <w:color w:val="000000" w:themeColor="text1"/>
                <w:sz w:val="22"/>
              </w:rPr>
              <w:t>.</w:t>
            </w:r>
          </w:p>
        </w:tc>
      </w:tr>
      <w:tr w:rsidR="001D533E" w:rsidRPr="002967D6" w14:paraId="11CD245E" w14:textId="77777777" w:rsidTr="002D7BE4">
        <w:tc>
          <w:tcPr>
            <w:tcW w:w="771" w:type="pct"/>
          </w:tcPr>
          <w:p w14:paraId="559FAC92" w14:textId="77777777" w:rsidR="001D533E" w:rsidRPr="002967D6" w:rsidRDefault="001D533E" w:rsidP="00E9781E">
            <w:pPr>
              <w:pStyle w:val="Tablenumber"/>
              <w:numPr>
                <w:ilvl w:val="0"/>
                <w:numId w:val="43"/>
              </w:numPr>
              <w:ind w:right="411"/>
              <w:rPr>
                <w:szCs w:val="22"/>
              </w:rPr>
            </w:pPr>
          </w:p>
        </w:tc>
        <w:tc>
          <w:tcPr>
            <w:tcW w:w="4229" w:type="pct"/>
          </w:tcPr>
          <w:p w14:paraId="69AC4B2E" w14:textId="60C7B5F8" w:rsidR="001D533E" w:rsidRPr="002967D6" w:rsidRDefault="00375465">
            <w:pPr>
              <w:rPr>
                <w:color w:val="000000"/>
                <w:sz w:val="22"/>
              </w:rPr>
            </w:pPr>
            <w:r w:rsidRPr="002967D6">
              <w:rPr>
                <w:sz w:val="22"/>
              </w:rPr>
              <w:t>A</w:t>
            </w:r>
            <w:r w:rsidR="00CE58B9" w:rsidRPr="002967D6">
              <w:rPr>
                <w:sz w:val="22"/>
              </w:rPr>
              <w:t xml:space="preserve">tlikus </w:t>
            </w:r>
            <w:r w:rsidR="00FB0FE7" w:rsidRPr="002967D6">
              <w:rPr>
                <w:sz w:val="22"/>
              </w:rPr>
              <w:t>naudotojo sąsajos ir dizaino</w:t>
            </w:r>
            <w:r w:rsidR="00CE58B9" w:rsidRPr="002967D6">
              <w:rPr>
                <w:sz w:val="22"/>
              </w:rPr>
              <w:t xml:space="preserve"> pakeitimus Diegėjas turi atnaujinti naudotojo sąsajos prototipą ir suderinti su Perkančiąją organizacija.</w:t>
            </w:r>
          </w:p>
        </w:tc>
      </w:tr>
      <w:tr w:rsidR="003556FA" w:rsidRPr="002967D6" w14:paraId="28E2FE7F" w14:textId="77777777" w:rsidTr="002D7BE4">
        <w:tc>
          <w:tcPr>
            <w:tcW w:w="771" w:type="pct"/>
          </w:tcPr>
          <w:p w14:paraId="721D4CAD" w14:textId="77777777" w:rsidR="003556FA" w:rsidRPr="002967D6" w:rsidRDefault="003556FA" w:rsidP="00E9781E">
            <w:pPr>
              <w:pStyle w:val="Tablenumber"/>
              <w:numPr>
                <w:ilvl w:val="0"/>
                <w:numId w:val="43"/>
              </w:numPr>
              <w:rPr>
                <w:szCs w:val="22"/>
              </w:rPr>
            </w:pPr>
          </w:p>
        </w:tc>
        <w:tc>
          <w:tcPr>
            <w:tcW w:w="4229" w:type="pct"/>
          </w:tcPr>
          <w:p w14:paraId="69136A54" w14:textId="277D94B0" w:rsidR="003556FA" w:rsidRPr="002967D6" w:rsidRDefault="00D16C12" w:rsidP="003556FA">
            <w:pPr>
              <w:rPr>
                <w:sz w:val="22"/>
              </w:rPr>
            </w:pPr>
            <w:r w:rsidRPr="002967D6">
              <w:rPr>
                <w:sz w:val="22"/>
              </w:rPr>
              <w:t>N</w:t>
            </w:r>
            <w:r w:rsidR="0032329B" w:rsidRPr="002967D6">
              <w:rPr>
                <w:sz w:val="22"/>
              </w:rPr>
              <w:t>audotojo sąsaja turi būti pritaikyta darbui mobiliuose įrenginiuose</w:t>
            </w:r>
            <w:r w:rsidR="00056207" w:rsidRPr="002967D6">
              <w:rPr>
                <w:sz w:val="22"/>
              </w:rPr>
              <w:t>.</w:t>
            </w:r>
            <w:r w:rsidR="00E84D25" w:rsidRPr="002967D6">
              <w:rPr>
                <w:sz w:val="22"/>
              </w:rPr>
              <w:t xml:space="preserve"> </w:t>
            </w:r>
            <w:r w:rsidR="00E84D25" w:rsidRPr="002967D6">
              <w:rPr>
                <w:color w:val="000000"/>
                <w:sz w:val="22"/>
              </w:rPr>
              <w:t>Sistemos naudotojo sąsaja dirbant su mobiliais įrenginiais turi prisitaikyti taip, kad informacijos pateikimas bei funkcijų atlikimas būtų patogus</w:t>
            </w:r>
            <w:r w:rsidR="00387451" w:rsidRPr="002967D6">
              <w:rPr>
                <w:color w:val="000000"/>
                <w:sz w:val="22"/>
              </w:rPr>
              <w:t>.</w:t>
            </w:r>
          </w:p>
        </w:tc>
      </w:tr>
      <w:tr w:rsidR="003556FA" w:rsidRPr="002967D6" w14:paraId="0A5804A9" w14:textId="77777777" w:rsidTr="002D7BE4">
        <w:tc>
          <w:tcPr>
            <w:tcW w:w="771" w:type="pct"/>
          </w:tcPr>
          <w:p w14:paraId="46FBD2AC" w14:textId="77777777" w:rsidR="003556FA" w:rsidRPr="002967D6" w:rsidRDefault="003556FA" w:rsidP="00E9781E">
            <w:pPr>
              <w:pStyle w:val="Tablenumber"/>
              <w:numPr>
                <w:ilvl w:val="0"/>
                <w:numId w:val="43"/>
              </w:numPr>
              <w:rPr>
                <w:szCs w:val="22"/>
              </w:rPr>
            </w:pPr>
          </w:p>
        </w:tc>
        <w:tc>
          <w:tcPr>
            <w:tcW w:w="4229" w:type="pct"/>
          </w:tcPr>
          <w:p w14:paraId="19D2DD15" w14:textId="65D0B35B" w:rsidR="003556FA" w:rsidRPr="002967D6" w:rsidRDefault="003556FA" w:rsidP="003556FA">
            <w:pPr>
              <w:rPr>
                <w:sz w:val="22"/>
              </w:rPr>
            </w:pPr>
            <w:r w:rsidRPr="002967D6">
              <w:rPr>
                <w:sz w:val="22"/>
              </w:rPr>
              <w:t>Kuriamų komponentų naudotojo sąsaja turi būti prieinama naudojant interneto naršykles</w:t>
            </w:r>
            <w:r w:rsidR="00387451" w:rsidRPr="002967D6">
              <w:rPr>
                <w:sz w:val="22"/>
              </w:rPr>
              <w:t xml:space="preserve"> (bent metų paskutines jų versijas</w:t>
            </w:r>
            <w:r w:rsidR="005303DD">
              <w:rPr>
                <w:sz w:val="22"/>
              </w:rPr>
              <w:t xml:space="preserve"> nuo priėmimo testavimo pradžios</w:t>
            </w:r>
            <w:r w:rsidR="00387451" w:rsidRPr="002967D6">
              <w:rPr>
                <w:sz w:val="22"/>
              </w:rPr>
              <w:t>)</w:t>
            </w:r>
            <w:r w:rsidRPr="002967D6">
              <w:rPr>
                <w:sz w:val="22"/>
              </w:rPr>
              <w:t>:</w:t>
            </w:r>
          </w:p>
          <w:p w14:paraId="0C137AEC" w14:textId="273FE591" w:rsidR="003556FA" w:rsidRPr="002967D6" w:rsidRDefault="003556FA" w:rsidP="00953DD8">
            <w:pPr>
              <w:pStyle w:val="Sraopastraipa"/>
              <w:numPr>
                <w:ilvl w:val="0"/>
                <w:numId w:val="91"/>
              </w:numPr>
              <w:ind w:left="791"/>
              <w:rPr>
                <w:sz w:val="22"/>
              </w:rPr>
            </w:pPr>
            <w:r w:rsidRPr="002967D6">
              <w:rPr>
                <w:sz w:val="22"/>
              </w:rPr>
              <w:t>Microsoft Edge;</w:t>
            </w:r>
          </w:p>
          <w:p w14:paraId="625F6DC6" w14:textId="08A656C2" w:rsidR="003556FA" w:rsidRPr="002967D6" w:rsidRDefault="003556FA" w:rsidP="00953DD8">
            <w:pPr>
              <w:pStyle w:val="Sraopastraipa"/>
              <w:numPr>
                <w:ilvl w:val="0"/>
                <w:numId w:val="91"/>
              </w:numPr>
              <w:ind w:left="791"/>
              <w:rPr>
                <w:sz w:val="22"/>
              </w:rPr>
            </w:pPr>
            <w:r w:rsidRPr="002967D6">
              <w:rPr>
                <w:sz w:val="22"/>
              </w:rPr>
              <w:t>Mozilla Firefox;</w:t>
            </w:r>
          </w:p>
          <w:p w14:paraId="02032E0F" w14:textId="044CB68B" w:rsidR="003556FA" w:rsidRPr="002967D6" w:rsidRDefault="003556FA" w:rsidP="00953DD8">
            <w:pPr>
              <w:pStyle w:val="Sraopastraipa"/>
              <w:numPr>
                <w:ilvl w:val="0"/>
                <w:numId w:val="91"/>
              </w:numPr>
              <w:ind w:left="791"/>
              <w:rPr>
                <w:sz w:val="22"/>
              </w:rPr>
            </w:pPr>
            <w:r w:rsidRPr="002967D6">
              <w:rPr>
                <w:sz w:val="22"/>
              </w:rPr>
              <w:t>Google Chrome;</w:t>
            </w:r>
          </w:p>
          <w:p w14:paraId="4F0AA2DB" w14:textId="438426B2" w:rsidR="003556FA" w:rsidRPr="002967D6" w:rsidRDefault="003556FA" w:rsidP="00953DD8">
            <w:pPr>
              <w:pStyle w:val="Sraopastraipa"/>
              <w:numPr>
                <w:ilvl w:val="0"/>
                <w:numId w:val="91"/>
              </w:numPr>
              <w:ind w:left="791"/>
              <w:rPr>
                <w:sz w:val="22"/>
              </w:rPr>
            </w:pPr>
            <w:r w:rsidRPr="002967D6">
              <w:rPr>
                <w:sz w:val="22"/>
              </w:rPr>
              <w:t>Safari;</w:t>
            </w:r>
          </w:p>
          <w:p w14:paraId="45CDFC62" w14:textId="74C483AE" w:rsidR="003556FA" w:rsidRPr="002967D6" w:rsidRDefault="003556FA" w:rsidP="00953DD8">
            <w:pPr>
              <w:pStyle w:val="Sraopastraipa"/>
              <w:numPr>
                <w:ilvl w:val="0"/>
                <w:numId w:val="91"/>
              </w:numPr>
              <w:ind w:left="791"/>
              <w:rPr>
                <w:sz w:val="22"/>
                <w:lang w:eastAsia="ja-JP"/>
              </w:rPr>
            </w:pPr>
            <w:r w:rsidRPr="002967D6">
              <w:rPr>
                <w:sz w:val="22"/>
              </w:rPr>
              <w:t>Opera.</w:t>
            </w:r>
          </w:p>
        </w:tc>
      </w:tr>
      <w:tr w:rsidR="003556FA" w:rsidRPr="002967D6" w14:paraId="7002C176" w14:textId="77777777" w:rsidTr="002D7BE4">
        <w:tc>
          <w:tcPr>
            <w:tcW w:w="771" w:type="pct"/>
          </w:tcPr>
          <w:p w14:paraId="6DB77EB0" w14:textId="77777777" w:rsidR="003556FA" w:rsidRPr="002967D6" w:rsidRDefault="003556FA" w:rsidP="00E9781E">
            <w:pPr>
              <w:pStyle w:val="Tablenumber"/>
              <w:numPr>
                <w:ilvl w:val="0"/>
                <w:numId w:val="43"/>
              </w:numPr>
              <w:rPr>
                <w:szCs w:val="22"/>
              </w:rPr>
            </w:pPr>
          </w:p>
        </w:tc>
        <w:tc>
          <w:tcPr>
            <w:tcW w:w="4229" w:type="pct"/>
          </w:tcPr>
          <w:p w14:paraId="33842817" w14:textId="6F09B657" w:rsidR="003556FA" w:rsidRPr="002967D6" w:rsidRDefault="00735081" w:rsidP="003556FA">
            <w:pPr>
              <w:rPr>
                <w:sz w:val="22"/>
                <w:lang w:eastAsia="ja-JP"/>
              </w:rPr>
            </w:pPr>
            <w:r w:rsidRPr="002967D6">
              <w:rPr>
                <w:sz w:val="22"/>
              </w:rPr>
              <w:t xml:space="preserve">Naudotojo sąsaja turi būti tinkamai atvaizduojama įvairios rezoliucijos ekranuose, t. y. turi būti realizuojamos taikant prisitaikančio dizaino (angl. </w:t>
            </w:r>
            <w:r w:rsidRPr="002967D6">
              <w:rPr>
                <w:i/>
                <w:iCs/>
                <w:sz w:val="22"/>
              </w:rPr>
              <w:t>Responsive design</w:t>
            </w:r>
            <w:r w:rsidRPr="002967D6">
              <w:rPr>
                <w:sz w:val="22"/>
              </w:rPr>
              <w:t>) principus.</w:t>
            </w:r>
          </w:p>
        </w:tc>
      </w:tr>
      <w:tr w:rsidR="006C7091" w:rsidRPr="002967D6" w14:paraId="3108D772" w14:textId="77777777" w:rsidTr="002D7BE4">
        <w:tc>
          <w:tcPr>
            <w:tcW w:w="771" w:type="pct"/>
          </w:tcPr>
          <w:p w14:paraId="34E6EDC9" w14:textId="77777777" w:rsidR="006C7091" w:rsidRPr="002967D6" w:rsidRDefault="006C7091" w:rsidP="00E9781E">
            <w:pPr>
              <w:pStyle w:val="Tablenumber"/>
              <w:numPr>
                <w:ilvl w:val="0"/>
                <w:numId w:val="43"/>
              </w:numPr>
              <w:rPr>
                <w:szCs w:val="22"/>
              </w:rPr>
            </w:pPr>
          </w:p>
        </w:tc>
        <w:tc>
          <w:tcPr>
            <w:tcW w:w="4229" w:type="pct"/>
          </w:tcPr>
          <w:p w14:paraId="1A3CFED4" w14:textId="26FE302D" w:rsidR="006C7091" w:rsidRPr="002967D6" w:rsidRDefault="006C7091" w:rsidP="006C7091">
            <w:pPr>
              <w:rPr>
                <w:sz w:val="22"/>
                <w:lang w:eastAsia="ja-JP"/>
              </w:rPr>
            </w:pPr>
            <w:r w:rsidRPr="002967D6">
              <w:rPr>
                <w:sz w:val="22"/>
              </w:rPr>
              <w:t>Naudotojo sąsaja turi būti parengta laikantis bendrinės lietuvių kalbos taisyklių.</w:t>
            </w:r>
          </w:p>
        </w:tc>
      </w:tr>
      <w:tr w:rsidR="006166B6" w:rsidRPr="002967D6" w14:paraId="09E7F5FD" w14:textId="77777777" w:rsidTr="002D7BE4">
        <w:tc>
          <w:tcPr>
            <w:tcW w:w="771" w:type="pct"/>
          </w:tcPr>
          <w:p w14:paraId="2B14AB71" w14:textId="77777777" w:rsidR="006166B6" w:rsidRPr="002967D6" w:rsidRDefault="006166B6" w:rsidP="00E9781E">
            <w:pPr>
              <w:pStyle w:val="Tablenumber"/>
              <w:numPr>
                <w:ilvl w:val="0"/>
                <w:numId w:val="43"/>
              </w:numPr>
              <w:rPr>
                <w:szCs w:val="22"/>
              </w:rPr>
            </w:pPr>
          </w:p>
        </w:tc>
        <w:tc>
          <w:tcPr>
            <w:tcW w:w="4229" w:type="pct"/>
          </w:tcPr>
          <w:p w14:paraId="5301DF7F" w14:textId="0C59ECB1" w:rsidR="006166B6" w:rsidRPr="002967D6" w:rsidRDefault="002A5C11" w:rsidP="006166B6">
            <w:pPr>
              <w:rPr>
                <w:sz w:val="22"/>
                <w:lang w:eastAsia="ja-JP"/>
              </w:rPr>
            </w:pPr>
            <w:r w:rsidRPr="002967D6">
              <w:rPr>
                <w:sz w:val="22"/>
              </w:rPr>
              <w:t>Naudotojo sąsaja turi būti intuityvi, suprantama ir nesudėtinga naudoti naudotojams, turintiems reikalaujamą kompiuterinio raštingumo lygį (ECDL ar aukštesnį), bei atitikti šiuolaikinius ergonomikos reikalavimus.</w:t>
            </w:r>
          </w:p>
        </w:tc>
      </w:tr>
      <w:tr w:rsidR="006166B6" w:rsidRPr="002967D6" w14:paraId="11512284" w14:textId="77777777" w:rsidTr="002D7BE4">
        <w:tc>
          <w:tcPr>
            <w:tcW w:w="771" w:type="pct"/>
          </w:tcPr>
          <w:p w14:paraId="22D49F23" w14:textId="77777777" w:rsidR="006166B6" w:rsidRPr="002967D6" w:rsidRDefault="006166B6" w:rsidP="00E9781E">
            <w:pPr>
              <w:pStyle w:val="Tablenumber"/>
              <w:numPr>
                <w:ilvl w:val="0"/>
                <w:numId w:val="43"/>
              </w:numPr>
              <w:rPr>
                <w:szCs w:val="22"/>
              </w:rPr>
            </w:pPr>
          </w:p>
        </w:tc>
        <w:tc>
          <w:tcPr>
            <w:tcW w:w="4229" w:type="pct"/>
          </w:tcPr>
          <w:p w14:paraId="51E9CC58" w14:textId="53808648" w:rsidR="006166B6" w:rsidRPr="002967D6" w:rsidRDefault="00930761" w:rsidP="006166B6">
            <w:pPr>
              <w:rPr>
                <w:sz w:val="22"/>
                <w:lang w:eastAsia="ja-JP"/>
              </w:rPr>
            </w:pPr>
            <w:r w:rsidRPr="002967D6">
              <w:rPr>
                <w:sz w:val="22"/>
              </w:rPr>
              <w:t>Kuriamų komponentų, pasiekiamų per interneto naršyklę, naudotojo sąsaja turi atitikti W3C XHTML arba lygiavertę specifikaciją ir turi būti naudojama ne žemesnė kaip 1.0 W3C XHTML arba lygiavertė versija. Realizavimui turi būti naudojama ne žemesnė kaip 2.1 lygio CSS2 arba lygiavertė technologija (Cascading Style Sheets Language 2 Revision 1, www.w3.org/Style/CSS/).</w:t>
            </w:r>
          </w:p>
        </w:tc>
      </w:tr>
      <w:tr w:rsidR="0079185B" w:rsidRPr="002967D6" w14:paraId="7AB59FD7" w14:textId="77777777" w:rsidTr="002D7BE4">
        <w:tc>
          <w:tcPr>
            <w:tcW w:w="771" w:type="pct"/>
          </w:tcPr>
          <w:p w14:paraId="662A434D" w14:textId="77777777" w:rsidR="0079185B" w:rsidRPr="002967D6" w:rsidRDefault="0079185B" w:rsidP="00E9781E">
            <w:pPr>
              <w:pStyle w:val="Tablenumber"/>
              <w:numPr>
                <w:ilvl w:val="0"/>
                <w:numId w:val="43"/>
              </w:numPr>
              <w:rPr>
                <w:szCs w:val="22"/>
              </w:rPr>
            </w:pPr>
          </w:p>
        </w:tc>
        <w:tc>
          <w:tcPr>
            <w:tcW w:w="4229" w:type="pct"/>
          </w:tcPr>
          <w:p w14:paraId="7E64C3BA" w14:textId="5B29D3CB" w:rsidR="0079185B" w:rsidRPr="002967D6" w:rsidRDefault="00095077" w:rsidP="006166B6">
            <w:pPr>
              <w:rPr>
                <w:sz w:val="22"/>
              </w:rPr>
            </w:pPr>
            <w:r>
              <w:rPr>
                <w:sz w:val="22"/>
              </w:rPr>
              <w:t>Seimo nario, posėdžio pirmininko</w:t>
            </w:r>
            <w:r w:rsidR="009D236E">
              <w:rPr>
                <w:sz w:val="22"/>
              </w:rPr>
              <w:t xml:space="preserve"> ir</w:t>
            </w:r>
            <w:r w:rsidR="00AE3FA0">
              <w:rPr>
                <w:sz w:val="22"/>
              </w:rPr>
              <w:t xml:space="preserve"> kviestini</w:t>
            </w:r>
            <w:r w:rsidR="009D236E">
              <w:rPr>
                <w:sz w:val="22"/>
              </w:rPr>
              <w:t>o</w:t>
            </w:r>
            <w:r w:rsidR="00AE3FA0">
              <w:rPr>
                <w:sz w:val="22"/>
              </w:rPr>
              <w:t xml:space="preserve"> sveči</w:t>
            </w:r>
            <w:r w:rsidR="009D236E">
              <w:rPr>
                <w:sz w:val="22"/>
              </w:rPr>
              <w:t>o</w:t>
            </w:r>
            <w:r w:rsidR="00AE3FA0">
              <w:rPr>
                <w:sz w:val="22"/>
              </w:rPr>
              <w:t xml:space="preserve"> rolėms kuriama n</w:t>
            </w:r>
            <w:r w:rsidR="006D152C" w:rsidRPr="002967D6">
              <w:rPr>
                <w:sz w:val="22"/>
              </w:rPr>
              <w:t xml:space="preserve">audotojo sąsaja turi būti orientuota į darbą su </w:t>
            </w:r>
            <w:r w:rsidR="0006743D" w:rsidRPr="002967D6">
              <w:rPr>
                <w:sz w:val="22"/>
              </w:rPr>
              <w:t>pirštu (</w:t>
            </w:r>
            <w:r w:rsidR="00E7074B" w:rsidRPr="002967D6">
              <w:rPr>
                <w:sz w:val="22"/>
              </w:rPr>
              <w:t>planšetės</w:t>
            </w:r>
            <w:r w:rsidR="0006743D" w:rsidRPr="002967D6">
              <w:rPr>
                <w:sz w:val="22"/>
              </w:rPr>
              <w:t xml:space="preserve"> ir mobilūs įrenginiais) tačiau </w:t>
            </w:r>
            <w:r w:rsidR="005519DF" w:rsidRPr="002967D6">
              <w:rPr>
                <w:sz w:val="22"/>
              </w:rPr>
              <w:t xml:space="preserve">jos valdymas turi būti pritaikytas ir </w:t>
            </w:r>
            <w:r w:rsidR="001B7B60" w:rsidRPr="002967D6">
              <w:rPr>
                <w:sz w:val="22"/>
              </w:rPr>
              <w:t xml:space="preserve">naudojimui </w:t>
            </w:r>
            <w:r w:rsidR="005519DF" w:rsidRPr="002967D6">
              <w:rPr>
                <w:sz w:val="22"/>
              </w:rPr>
              <w:t xml:space="preserve">pelės ir klaviatūros </w:t>
            </w:r>
            <w:r w:rsidR="001B7B60" w:rsidRPr="002967D6">
              <w:rPr>
                <w:sz w:val="22"/>
              </w:rPr>
              <w:t>pagalba.</w:t>
            </w:r>
          </w:p>
        </w:tc>
      </w:tr>
      <w:tr w:rsidR="00D10AF8" w:rsidRPr="002967D6" w14:paraId="5AACC01C" w14:textId="77777777" w:rsidTr="002D7BE4">
        <w:tc>
          <w:tcPr>
            <w:tcW w:w="771" w:type="pct"/>
          </w:tcPr>
          <w:p w14:paraId="6FF61C2D" w14:textId="77777777" w:rsidR="00D10AF8" w:rsidRPr="002967D6" w:rsidRDefault="00D10AF8" w:rsidP="00E9781E">
            <w:pPr>
              <w:pStyle w:val="Tablenumber"/>
              <w:numPr>
                <w:ilvl w:val="0"/>
                <w:numId w:val="43"/>
              </w:numPr>
              <w:rPr>
                <w:szCs w:val="22"/>
              </w:rPr>
            </w:pPr>
          </w:p>
        </w:tc>
        <w:tc>
          <w:tcPr>
            <w:tcW w:w="4229" w:type="pct"/>
          </w:tcPr>
          <w:p w14:paraId="4FA3D199" w14:textId="38C2B27E" w:rsidR="00D10AF8" w:rsidRPr="002967D6" w:rsidRDefault="00D10AF8" w:rsidP="00D10AF8">
            <w:pPr>
              <w:rPr>
                <w:sz w:val="22"/>
              </w:rPr>
            </w:pPr>
            <w:r w:rsidRPr="002967D6">
              <w:rPr>
                <w:sz w:val="22"/>
              </w:rPr>
              <w:t>Reikalavimai naudotojų informavimui:</w:t>
            </w:r>
          </w:p>
        </w:tc>
      </w:tr>
      <w:tr w:rsidR="00D10AF8" w:rsidRPr="002967D6" w14:paraId="4F771265" w14:textId="77777777" w:rsidTr="002D7BE4">
        <w:tc>
          <w:tcPr>
            <w:tcW w:w="771" w:type="pct"/>
          </w:tcPr>
          <w:p w14:paraId="50060157" w14:textId="77777777" w:rsidR="00D10AF8" w:rsidRPr="002967D6" w:rsidRDefault="00D10AF8" w:rsidP="00E9781E">
            <w:pPr>
              <w:pStyle w:val="Tablenumber"/>
              <w:numPr>
                <w:ilvl w:val="1"/>
                <w:numId w:val="43"/>
              </w:numPr>
              <w:ind w:left="22" w:firstLine="0"/>
              <w:rPr>
                <w:szCs w:val="22"/>
              </w:rPr>
            </w:pPr>
          </w:p>
        </w:tc>
        <w:tc>
          <w:tcPr>
            <w:tcW w:w="4229" w:type="pct"/>
          </w:tcPr>
          <w:p w14:paraId="116E4C70" w14:textId="27E5509E" w:rsidR="00D10AF8" w:rsidRPr="002967D6" w:rsidRDefault="00725DBA" w:rsidP="00D10AF8">
            <w:pPr>
              <w:rPr>
                <w:sz w:val="22"/>
              </w:rPr>
            </w:pPr>
            <w:r w:rsidRPr="002967D6">
              <w:rPr>
                <w:sz w:val="22"/>
              </w:rPr>
              <w:t>naudotojui pateikiami pranešimai turi būti suformuluoti taip, kad naudotojui būtų aiški pranešimo pateikimo priežastis. Informacija apie pranešimo pateikimą sąlygojančią priežastį privalo būti pateikiama nurodant konkrečius duomenų objektus (pavyzdžiui, laukų pavadinimus);</w:t>
            </w:r>
          </w:p>
        </w:tc>
      </w:tr>
      <w:tr w:rsidR="00D10AF8" w:rsidRPr="002967D6" w14:paraId="530B64CE" w14:textId="77777777" w:rsidTr="002D7BE4">
        <w:tc>
          <w:tcPr>
            <w:tcW w:w="771" w:type="pct"/>
          </w:tcPr>
          <w:p w14:paraId="26097EE4" w14:textId="77777777" w:rsidR="00D10AF8" w:rsidRPr="002967D6" w:rsidRDefault="00D10AF8" w:rsidP="00E9781E">
            <w:pPr>
              <w:pStyle w:val="Tablenumber"/>
              <w:numPr>
                <w:ilvl w:val="1"/>
                <w:numId w:val="43"/>
              </w:numPr>
              <w:ind w:left="22" w:firstLine="0"/>
              <w:rPr>
                <w:szCs w:val="22"/>
              </w:rPr>
            </w:pPr>
          </w:p>
        </w:tc>
        <w:tc>
          <w:tcPr>
            <w:tcW w:w="4229" w:type="pct"/>
          </w:tcPr>
          <w:p w14:paraId="5555AE45" w14:textId="21582E85" w:rsidR="00D10AF8" w:rsidRPr="002967D6" w:rsidRDefault="00275FA3" w:rsidP="00D10AF8">
            <w:pPr>
              <w:rPr>
                <w:sz w:val="22"/>
              </w:rPr>
            </w:pPr>
            <w:r w:rsidRPr="002967D6">
              <w:rPr>
                <w:sz w:val="22"/>
              </w:rPr>
              <w:t xml:space="preserve">naudotojui pateikiamame klaidos pranešime privalo būti nurodoma, kokius veiksmus naudotojas privalo atlikti tam, kad galėtų pašalinti pranešimo pateikimo priežastis ir tęsti darbą su </w:t>
            </w:r>
            <w:r w:rsidR="00EF3965" w:rsidRPr="002967D6">
              <w:rPr>
                <w:sz w:val="22"/>
              </w:rPr>
              <w:t>Sistema</w:t>
            </w:r>
            <w:r w:rsidRPr="002967D6">
              <w:rPr>
                <w:sz w:val="22"/>
              </w:rPr>
              <w:t>;</w:t>
            </w:r>
          </w:p>
        </w:tc>
      </w:tr>
      <w:tr w:rsidR="00D47E82" w:rsidRPr="002967D6" w14:paraId="32AAB888" w14:textId="77777777" w:rsidTr="002D7BE4">
        <w:tc>
          <w:tcPr>
            <w:tcW w:w="771" w:type="pct"/>
          </w:tcPr>
          <w:p w14:paraId="77272792" w14:textId="77777777" w:rsidR="00D47E82" w:rsidRPr="002967D6" w:rsidRDefault="00D47E82" w:rsidP="00E9781E">
            <w:pPr>
              <w:pStyle w:val="Tablenumber"/>
              <w:numPr>
                <w:ilvl w:val="1"/>
                <w:numId w:val="43"/>
              </w:numPr>
              <w:ind w:left="22" w:firstLine="0"/>
              <w:rPr>
                <w:szCs w:val="22"/>
              </w:rPr>
            </w:pPr>
          </w:p>
        </w:tc>
        <w:tc>
          <w:tcPr>
            <w:tcW w:w="4229" w:type="pct"/>
          </w:tcPr>
          <w:p w14:paraId="34260C18" w14:textId="40BCE790" w:rsidR="00D47E82" w:rsidRPr="002967D6" w:rsidRDefault="00D47E82" w:rsidP="00D47E82">
            <w:pPr>
              <w:rPr>
                <w:sz w:val="22"/>
              </w:rPr>
            </w:pPr>
            <w:r w:rsidRPr="002967D6">
              <w:rPr>
                <w:sz w:val="22"/>
              </w:rPr>
              <w:t>naudotojui turi būti pateikiami sėkmės pranešimai, nurodantys, kad naudotojo atlikti veiksmai yra sėkmingi (pavyzdžiui, informuojama, kad įrašas išsaugotas / ištrintas / pakoreguotas, duomenys sėkmingai įkelti ir pan.);</w:t>
            </w:r>
          </w:p>
        </w:tc>
      </w:tr>
      <w:tr w:rsidR="00D47E82" w:rsidRPr="002967D6" w14:paraId="22131852" w14:textId="77777777" w:rsidTr="002D7BE4">
        <w:tc>
          <w:tcPr>
            <w:tcW w:w="771" w:type="pct"/>
          </w:tcPr>
          <w:p w14:paraId="624D139D" w14:textId="77777777" w:rsidR="00D47E82" w:rsidRPr="002967D6" w:rsidRDefault="00D47E82" w:rsidP="00E9781E">
            <w:pPr>
              <w:pStyle w:val="Tablenumber"/>
              <w:numPr>
                <w:ilvl w:val="1"/>
                <w:numId w:val="43"/>
              </w:numPr>
              <w:ind w:left="22" w:firstLine="0"/>
              <w:rPr>
                <w:szCs w:val="22"/>
              </w:rPr>
            </w:pPr>
          </w:p>
        </w:tc>
        <w:tc>
          <w:tcPr>
            <w:tcW w:w="4229" w:type="pct"/>
          </w:tcPr>
          <w:p w14:paraId="41F65476" w14:textId="2A0C68BD" w:rsidR="00D47E82" w:rsidRPr="002967D6" w:rsidRDefault="00D47E82" w:rsidP="00D47E82">
            <w:pPr>
              <w:rPr>
                <w:sz w:val="22"/>
              </w:rPr>
            </w:pPr>
            <w:r w:rsidRPr="002967D6">
              <w:rPr>
                <w:sz w:val="22"/>
              </w:rPr>
              <w:t>klaidų pranešimai, sėkmės pranešimai ir informaciniai pranešimai turi būti išskirti skirtingomis spalvomis ar skirtingais simboliais, kad vizualiai būtų galima atskirti.</w:t>
            </w:r>
          </w:p>
        </w:tc>
      </w:tr>
      <w:tr w:rsidR="00F97B8F" w:rsidRPr="002967D6" w14:paraId="56DD7290" w14:textId="77777777" w:rsidTr="002D7BE4">
        <w:tc>
          <w:tcPr>
            <w:tcW w:w="771" w:type="pct"/>
          </w:tcPr>
          <w:p w14:paraId="5198D961" w14:textId="77777777" w:rsidR="00F97B8F" w:rsidRPr="002967D6" w:rsidRDefault="00F97B8F" w:rsidP="00E9781E">
            <w:pPr>
              <w:pStyle w:val="Tablenumber"/>
              <w:numPr>
                <w:ilvl w:val="0"/>
                <w:numId w:val="43"/>
              </w:numPr>
              <w:rPr>
                <w:szCs w:val="22"/>
              </w:rPr>
            </w:pPr>
          </w:p>
        </w:tc>
        <w:tc>
          <w:tcPr>
            <w:tcW w:w="4229" w:type="pct"/>
          </w:tcPr>
          <w:p w14:paraId="6FD8450A" w14:textId="7640FE15" w:rsidR="00F97B8F" w:rsidRPr="002967D6" w:rsidRDefault="00D34E52" w:rsidP="00D10AF8">
            <w:pPr>
              <w:rPr>
                <w:sz w:val="22"/>
              </w:rPr>
            </w:pPr>
            <w:r w:rsidRPr="002967D6">
              <w:rPr>
                <w:color w:val="000000"/>
                <w:sz w:val="22"/>
              </w:rPr>
              <w:t>Naudotojo sąsajoje esantys duomenų įvedimo laukai turi turėti duomenų validavimo taisykles ir tikrinti įvedamų duomenų logikos korektiškumą.</w:t>
            </w:r>
          </w:p>
        </w:tc>
      </w:tr>
      <w:tr w:rsidR="00F54000" w:rsidRPr="002967D6" w14:paraId="0B11CD25" w14:textId="77777777" w:rsidTr="002D7BE4">
        <w:tc>
          <w:tcPr>
            <w:tcW w:w="771" w:type="pct"/>
          </w:tcPr>
          <w:p w14:paraId="09D31770" w14:textId="77777777" w:rsidR="00F54000" w:rsidRPr="002967D6" w:rsidRDefault="00F54000" w:rsidP="00E9781E">
            <w:pPr>
              <w:pStyle w:val="Tablenumber"/>
              <w:numPr>
                <w:ilvl w:val="0"/>
                <w:numId w:val="43"/>
              </w:numPr>
              <w:rPr>
                <w:szCs w:val="22"/>
              </w:rPr>
            </w:pPr>
          </w:p>
        </w:tc>
        <w:tc>
          <w:tcPr>
            <w:tcW w:w="4229" w:type="pct"/>
          </w:tcPr>
          <w:p w14:paraId="0236CAE1" w14:textId="14DB5BC7" w:rsidR="00F54000" w:rsidRPr="002967D6" w:rsidRDefault="00EA4829" w:rsidP="00D10AF8">
            <w:pPr>
              <w:rPr>
                <w:color w:val="000000"/>
                <w:sz w:val="22"/>
              </w:rPr>
            </w:pPr>
            <w:r w:rsidRPr="002967D6">
              <w:rPr>
                <w:color w:val="000000"/>
                <w:sz w:val="22"/>
              </w:rPr>
              <w:t>Duomenų sąrašai, ten kur tai yra taikytina remiantis prototipu arba su Perkančiąja organizacija suderintu</w:t>
            </w:r>
            <w:r w:rsidR="003377AD" w:rsidRPr="002967D6">
              <w:rPr>
                <w:color w:val="000000"/>
                <w:sz w:val="22"/>
              </w:rPr>
              <w:t xml:space="preserve"> atvejus,</w:t>
            </w:r>
            <w:r w:rsidRPr="002967D6">
              <w:rPr>
                <w:color w:val="000000"/>
                <w:sz w:val="22"/>
              </w:rPr>
              <w:t xml:space="preserve"> turi būti:</w:t>
            </w:r>
          </w:p>
        </w:tc>
      </w:tr>
      <w:tr w:rsidR="00F54000" w:rsidRPr="002967D6" w14:paraId="105B3AAC" w14:textId="77777777" w:rsidTr="002D7BE4">
        <w:tc>
          <w:tcPr>
            <w:tcW w:w="771" w:type="pct"/>
          </w:tcPr>
          <w:p w14:paraId="2760B432" w14:textId="77777777" w:rsidR="00F54000" w:rsidRPr="002967D6" w:rsidRDefault="00F54000" w:rsidP="00166675">
            <w:pPr>
              <w:pStyle w:val="Tablenumber"/>
              <w:numPr>
                <w:ilvl w:val="1"/>
                <w:numId w:val="43"/>
              </w:numPr>
              <w:ind w:left="22" w:firstLine="0"/>
              <w:rPr>
                <w:szCs w:val="22"/>
              </w:rPr>
            </w:pPr>
          </w:p>
        </w:tc>
        <w:tc>
          <w:tcPr>
            <w:tcW w:w="4229" w:type="pct"/>
          </w:tcPr>
          <w:p w14:paraId="43EDAEE4" w14:textId="455FFF77" w:rsidR="00F54000" w:rsidRPr="002967D6" w:rsidRDefault="00B64768" w:rsidP="00D10AF8">
            <w:pPr>
              <w:rPr>
                <w:color w:val="000000"/>
                <w:sz w:val="22"/>
              </w:rPr>
            </w:pPr>
            <w:r w:rsidRPr="002967D6">
              <w:rPr>
                <w:color w:val="000000"/>
                <w:sz w:val="22"/>
              </w:rPr>
              <w:t>puslapiuojami. Naudojant naršyklės mygtuką „Grįžti“, turi būti grįžtama į prieš tai buvusį puslapį. Iš konkretaus duomenų sąrašo puslapio įėjus į pasirinktą sąrašo objektą ir grįžus atgal, turi būti atvaizduojamas tas pats duomenų sąrašo puslapis iš kurio buvo nueita į pasirinktą sąrašo objektą;</w:t>
            </w:r>
          </w:p>
        </w:tc>
      </w:tr>
      <w:tr w:rsidR="00F54000" w:rsidRPr="002967D6" w14:paraId="123B9D38" w14:textId="77777777" w:rsidTr="002D7BE4">
        <w:tc>
          <w:tcPr>
            <w:tcW w:w="771" w:type="pct"/>
          </w:tcPr>
          <w:p w14:paraId="0B8E42F1" w14:textId="77777777" w:rsidR="00F54000" w:rsidRPr="002967D6" w:rsidRDefault="00F54000" w:rsidP="00166675">
            <w:pPr>
              <w:pStyle w:val="Tablenumber"/>
              <w:numPr>
                <w:ilvl w:val="1"/>
                <w:numId w:val="43"/>
              </w:numPr>
              <w:ind w:left="22" w:firstLine="0"/>
              <w:rPr>
                <w:szCs w:val="22"/>
              </w:rPr>
            </w:pPr>
          </w:p>
        </w:tc>
        <w:tc>
          <w:tcPr>
            <w:tcW w:w="4229" w:type="pct"/>
          </w:tcPr>
          <w:p w14:paraId="6BAACB06" w14:textId="2FB22910" w:rsidR="00F54000" w:rsidRPr="002967D6" w:rsidRDefault="00BD1D6B" w:rsidP="00D10AF8">
            <w:pPr>
              <w:rPr>
                <w:color w:val="000000"/>
                <w:sz w:val="22"/>
              </w:rPr>
            </w:pPr>
            <w:r w:rsidRPr="002967D6">
              <w:rPr>
                <w:color w:val="000000"/>
                <w:sz w:val="22"/>
              </w:rPr>
              <w:t>filtruojami pagal sąrašui aktualius kriterijus;</w:t>
            </w:r>
          </w:p>
        </w:tc>
      </w:tr>
      <w:tr w:rsidR="00F54000" w:rsidRPr="002967D6" w14:paraId="4806DE21" w14:textId="77777777" w:rsidTr="002D7BE4">
        <w:tc>
          <w:tcPr>
            <w:tcW w:w="771" w:type="pct"/>
          </w:tcPr>
          <w:p w14:paraId="5C9F1BA0" w14:textId="77777777" w:rsidR="00F54000" w:rsidRPr="002967D6" w:rsidRDefault="00F54000" w:rsidP="00166675">
            <w:pPr>
              <w:pStyle w:val="Tablenumber"/>
              <w:numPr>
                <w:ilvl w:val="1"/>
                <w:numId w:val="43"/>
              </w:numPr>
              <w:ind w:left="22" w:firstLine="0"/>
              <w:rPr>
                <w:szCs w:val="22"/>
              </w:rPr>
            </w:pPr>
          </w:p>
        </w:tc>
        <w:tc>
          <w:tcPr>
            <w:tcW w:w="4229" w:type="pct"/>
          </w:tcPr>
          <w:p w14:paraId="5EF3BF83" w14:textId="46BC5D12" w:rsidR="00F54000" w:rsidRPr="002967D6" w:rsidRDefault="005713DA" w:rsidP="00D10AF8">
            <w:pPr>
              <w:rPr>
                <w:color w:val="000000"/>
                <w:sz w:val="22"/>
              </w:rPr>
            </w:pPr>
            <w:r w:rsidRPr="002967D6">
              <w:rPr>
                <w:color w:val="000000"/>
                <w:sz w:val="22"/>
              </w:rPr>
              <w:t>rikiuojami pagal sąrašo rikiuotinus elementus</w:t>
            </w:r>
            <w:r w:rsidR="00166675" w:rsidRPr="002967D6">
              <w:rPr>
                <w:color w:val="000000"/>
                <w:sz w:val="22"/>
              </w:rPr>
              <w:t>.</w:t>
            </w:r>
          </w:p>
        </w:tc>
      </w:tr>
      <w:tr w:rsidR="00F54000" w:rsidRPr="002967D6" w14:paraId="25B3E1EC" w14:textId="77777777" w:rsidTr="002D7BE4">
        <w:tc>
          <w:tcPr>
            <w:tcW w:w="771" w:type="pct"/>
          </w:tcPr>
          <w:p w14:paraId="453C564D" w14:textId="77777777" w:rsidR="00F54000" w:rsidRPr="002967D6" w:rsidRDefault="00F54000" w:rsidP="00E9781E">
            <w:pPr>
              <w:pStyle w:val="Tablenumber"/>
              <w:numPr>
                <w:ilvl w:val="0"/>
                <w:numId w:val="43"/>
              </w:numPr>
              <w:rPr>
                <w:szCs w:val="22"/>
              </w:rPr>
            </w:pPr>
          </w:p>
        </w:tc>
        <w:tc>
          <w:tcPr>
            <w:tcW w:w="4229" w:type="pct"/>
          </w:tcPr>
          <w:p w14:paraId="36C7AFE6" w14:textId="75940722" w:rsidR="00F54000" w:rsidRPr="002967D6" w:rsidRDefault="005D6205" w:rsidP="00D10AF8">
            <w:pPr>
              <w:rPr>
                <w:color w:val="000000"/>
                <w:sz w:val="22"/>
              </w:rPr>
            </w:pPr>
            <w:r w:rsidRPr="002967D6">
              <w:rPr>
                <w:color w:val="000000"/>
                <w:sz w:val="22"/>
              </w:rPr>
              <w:t xml:space="preserve">Naudotojui turi būti indikuojami ilgiau trunkantys procesai (funkcijos), kad naudotojui būtų aišku, jog </w:t>
            </w:r>
            <w:r w:rsidR="00E13200" w:rsidRPr="002967D6">
              <w:rPr>
                <w:color w:val="000000"/>
                <w:sz w:val="22"/>
              </w:rPr>
              <w:t>Sistema</w:t>
            </w:r>
            <w:r w:rsidRPr="002967D6">
              <w:rPr>
                <w:color w:val="000000"/>
                <w:sz w:val="22"/>
              </w:rPr>
              <w:t xml:space="preserve"> veikia ir nėra būtinybės iškviesti tų pačių funkcijų keletą kartų</w:t>
            </w:r>
            <w:r w:rsidR="00E13200" w:rsidRPr="002967D6">
              <w:rPr>
                <w:color w:val="000000"/>
                <w:sz w:val="22"/>
              </w:rPr>
              <w:t>.</w:t>
            </w:r>
          </w:p>
        </w:tc>
      </w:tr>
      <w:tr w:rsidR="00312694" w:rsidRPr="002967D6" w14:paraId="2719D23B" w14:textId="77777777" w:rsidTr="002D7BE4">
        <w:tc>
          <w:tcPr>
            <w:tcW w:w="771" w:type="pct"/>
          </w:tcPr>
          <w:p w14:paraId="25FA0414" w14:textId="77777777" w:rsidR="00312694" w:rsidRPr="002967D6" w:rsidRDefault="00312694" w:rsidP="00E9781E">
            <w:pPr>
              <w:pStyle w:val="Tablenumber"/>
              <w:numPr>
                <w:ilvl w:val="0"/>
                <w:numId w:val="43"/>
              </w:numPr>
              <w:rPr>
                <w:szCs w:val="22"/>
              </w:rPr>
            </w:pPr>
          </w:p>
        </w:tc>
        <w:tc>
          <w:tcPr>
            <w:tcW w:w="4229" w:type="pct"/>
          </w:tcPr>
          <w:p w14:paraId="037B2A7E" w14:textId="2459AC9A" w:rsidR="00312694" w:rsidRPr="002967D6" w:rsidRDefault="00312694" w:rsidP="00D10AF8">
            <w:pPr>
              <w:rPr>
                <w:color w:val="000000"/>
                <w:sz w:val="22"/>
              </w:rPr>
            </w:pPr>
            <w:r>
              <w:rPr>
                <w:color w:val="000000"/>
                <w:sz w:val="22"/>
              </w:rPr>
              <w:t xml:space="preserve">Ten kur tai yra taikoma, </w:t>
            </w:r>
            <w:r w:rsidR="00C5715F">
              <w:rPr>
                <w:color w:val="000000"/>
                <w:sz w:val="22"/>
              </w:rPr>
              <w:t>naviguojant tarp skirtingų naudotojo sąsajos langų</w:t>
            </w:r>
            <w:r w:rsidR="00B038C9">
              <w:rPr>
                <w:color w:val="000000"/>
                <w:sz w:val="22"/>
              </w:rPr>
              <w:t xml:space="preserve">, turi būti </w:t>
            </w:r>
            <w:r w:rsidR="00F136FB">
              <w:rPr>
                <w:color w:val="000000"/>
                <w:sz w:val="22"/>
              </w:rPr>
              <w:t xml:space="preserve">naudojami </w:t>
            </w:r>
            <w:r w:rsidR="00A93108">
              <w:rPr>
                <w:color w:val="000000"/>
                <w:sz w:val="22"/>
              </w:rPr>
              <w:t xml:space="preserve">tvirtinimo taškai (angl. </w:t>
            </w:r>
            <w:r w:rsidR="00D967CF">
              <w:rPr>
                <w:color w:val="000000"/>
                <w:sz w:val="22"/>
              </w:rPr>
              <w:t>anchors</w:t>
            </w:r>
            <w:r w:rsidR="00A93108">
              <w:rPr>
                <w:color w:val="000000"/>
                <w:sz w:val="22"/>
              </w:rPr>
              <w:t>)</w:t>
            </w:r>
            <w:r w:rsidR="00D967CF">
              <w:rPr>
                <w:color w:val="000000"/>
                <w:sz w:val="22"/>
              </w:rPr>
              <w:t xml:space="preserve">, kad naudotojas </w:t>
            </w:r>
            <w:r w:rsidR="003A2486">
              <w:rPr>
                <w:color w:val="000000"/>
                <w:sz w:val="22"/>
              </w:rPr>
              <w:t xml:space="preserve">būtų </w:t>
            </w:r>
            <w:r w:rsidR="00D967CF">
              <w:rPr>
                <w:color w:val="000000"/>
                <w:sz w:val="22"/>
              </w:rPr>
              <w:t>gr</w:t>
            </w:r>
            <w:r w:rsidR="003A2486">
              <w:rPr>
                <w:color w:val="000000"/>
                <w:sz w:val="22"/>
              </w:rPr>
              <w:t xml:space="preserve">ąžinamas </w:t>
            </w:r>
            <w:r w:rsidR="00D967CF">
              <w:rPr>
                <w:color w:val="000000"/>
                <w:sz w:val="22"/>
              </w:rPr>
              <w:t>į sąrašo vietą</w:t>
            </w:r>
            <w:r w:rsidR="003A2486">
              <w:rPr>
                <w:color w:val="000000"/>
                <w:sz w:val="22"/>
              </w:rPr>
              <w:t xml:space="preserve"> iš kurios </w:t>
            </w:r>
            <w:r w:rsidR="0055078F">
              <w:rPr>
                <w:color w:val="000000"/>
                <w:sz w:val="22"/>
              </w:rPr>
              <w:t>buvo perėjęs navigacijos metu</w:t>
            </w:r>
            <w:r w:rsidR="00D967CF">
              <w:rPr>
                <w:color w:val="000000"/>
                <w:sz w:val="22"/>
              </w:rPr>
              <w:t>.</w:t>
            </w:r>
          </w:p>
        </w:tc>
      </w:tr>
    </w:tbl>
    <w:p w14:paraId="72CC8480" w14:textId="77777777" w:rsidR="000A2B7F" w:rsidRPr="002967D6" w:rsidRDefault="000A2B7F" w:rsidP="000A2B7F"/>
    <w:p w14:paraId="1CC29EFC" w14:textId="1B9E2394" w:rsidR="00E72488" w:rsidRPr="002967D6" w:rsidRDefault="005D79F0" w:rsidP="00000FE9">
      <w:pPr>
        <w:pStyle w:val="Antrat2"/>
      </w:pPr>
      <w:bookmarkStart w:id="396" w:name="_Toc218756319"/>
      <w:r w:rsidRPr="002967D6">
        <w:t>Reikalavimai infrastruktūr</w:t>
      </w:r>
      <w:r w:rsidR="004508FB">
        <w:t>ai</w:t>
      </w:r>
      <w:bookmarkEnd w:id="396"/>
    </w:p>
    <w:p w14:paraId="2429D1AC" w14:textId="46B58BE9" w:rsidR="005D79F0" w:rsidRPr="002967D6" w:rsidRDefault="005D79F0" w:rsidP="005D79F0">
      <w:pPr>
        <w:pStyle w:val="Antrat"/>
        <w:keepNext/>
      </w:pPr>
      <w:bookmarkStart w:id="397" w:name="_Toc218685739"/>
      <w:r w:rsidRPr="002967D6">
        <w:t xml:space="preserve">lentelė </w:t>
      </w:r>
      <w:r w:rsidRPr="002967D6">
        <w:fldChar w:fldCharType="begin"/>
      </w:r>
      <w:r w:rsidRPr="002967D6">
        <w:instrText xml:space="preserve"> SEQ lentelė \* ARABIC </w:instrText>
      </w:r>
      <w:r w:rsidRPr="002967D6">
        <w:fldChar w:fldCharType="separate"/>
      </w:r>
      <w:r w:rsidR="00D35554">
        <w:rPr>
          <w:noProof/>
        </w:rPr>
        <w:t>48</w:t>
      </w:r>
      <w:r w:rsidRPr="002967D6">
        <w:fldChar w:fldCharType="end"/>
      </w:r>
      <w:r w:rsidRPr="002967D6">
        <w:t>. Reikalavimai infrastruktūr</w:t>
      </w:r>
      <w:r w:rsidR="004508FB">
        <w:t>ai</w:t>
      </w:r>
      <w:bookmarkEnd w:id="397"/>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9"/>
        <w:gridCol w:w="7907"/>
      </w:tblGrid>
      <w:tr w:rsidR="005D79F0" w:rsidRPr="002967D6" w14:paraId="39B88DCD" w14:textId="77777777" w:rsidTr="002D7BE4">
        <w:trPr>
          <w:tblHeader/>
        </w:trPr>
        <w:tc>
          <w:tcPr>
            <w:tcW w:w="770" w:type="pct"/>
            <w:shd w:val="clear" w:color="auto" w:fill="BFBFBF"/>
          </w:tcPr>
          <w:p w14:paraId="735D69F4" w14:textId="77777777" w:rsidR="005D79F0" w:rsidRPr="002967D6" w:rsidRDefault="005D79F0" w:rsidP="00D77FDE">
            <w:pPr>
              <w:keepNext/>
              <w:spacing w:before="60" w:after="60"/>
              <w:jc w:val="left"/>
              <w:rPr>
                <w:b/>
                <w:sz w:val="22"/>
              </w:rPr>
            </w:pPr>
            <w:r w:rsidRPr="002967D6">
              <w:rPr>
                <w:b/>
                <w:sz w:val="22"/>
              </w:rPr>
              <w:t>Reikalavimo Nr.</w:t>
            </w:r>
          </w:p>
        </w:tc>
        <w:tc>
          <w:tcPr>
            <w:tcW w:w="4230" w:type="pct"/>
            <w:shd w:val="clear" w:color="auto" w:fill="BFBFBF"/>
          </w:tcPr>
          <w:p w14:paraId="61B6B7DD" w14:textId="77777777" w:rsidR="005D79F0" w:rsidRPr="002967D6" w:rsidRDefault="005D79F0" w:rsidP="00D77FDE">
            <w:pPr>
              <w:keepNext/>
              <w:spacing w:before="60" w:after="60"/>
              <w:jc w:val="left"/>
              <w:rPr>
                <w:b/>
                <w:sz w:val="22"/>
              </w:rPr>
            </w:pPr>
            <w:r w:rsidRPr="002967D6">
              <w:rPr>
                <w:b/>
                <w:sz w:val="22"/>
              </w:rPr>
              <w:t>Reikalavimas</w:t>
            </w:r>
          </w:p>
        </w:tc>
      </w:tr>
      <w:tr w:rsidR="00040C41" w:rsidRPr="002967D6" w14:paraId="0A38037D" w14:textId="77777777" w:rsidTr="002D7BE4">
        <w:tc>
          <w:tcPr>
            <w:tcW w:w="770" w:type="pct"/>
          </w:tcPr>
          <w:p w14:paraId="7824B641" w14:textId="77777777" w:rsidR="00040C41" w:rsidRPr="002967D6" w:rsidRDefault="00040C41" w:rsidP="00E9781E">
            <w:pPr>
              <w:pStyle w:val="Tablenumber"/>
              <w:numPr>
                <w:ilvl w:val="0"/>
                <w:numId w:val="43"/>
              </w:numPr>
              <w:ind w:right="411"/>
              <w:rPr>
                <w:szCs w:val="22"/>
              </w:rPr>
            </w:pPr>
          </w:p>
        </w:tc>
        <w:tc>
          <w:tcPr>
            <w:tcW w:w="4230" w:type="pct"/>
          </w:tcPr>
          <w:p w14:paraId="3370D213" w14:textId="0B718EC0" w:rsidR="00040C41" w:rsidRPr="002967D6" w:rsidRDefault="006434C6" w:rsidP="00040C41">
            <w:pPr>
              <w:rPr>
                <w:sz w:val="22"/>
              </w:rPr>
            </w:pPr>
            <w:r w:rsidRPr="002967D6">
              <w:rPr>
                <w:sz w:val="22"/>
              </w:rPr>
              <w:t>Sistema</w:t>
            </w:r>
            <w:r w:rsidR="00040C41" w:rsidRPr="002967D6">
              <w:rPr>
                <w:sz w:val="22"/>
              </w:rPr>
              <w:t xml:space="preserve"> turi būti diegiama </w:t>
            </w:r>
            <w:r w:rsidR="009621A1" w:rsidRPr="002967D6">
              <w:rPr>
                <w:sz w:val="22"/>
              </w:rPr>
              <w:t xml:space="preserve">Valstybės skaitmeninių sprendimų agentūros </w:t>
            </w:r>
            <w:r w:rsidR="00040C41" w:rsidRPr="002967D6">
              <w:rPr>
                <w:sz w:val="22"/>
              </w:rPr>
              <w:t xml:space="preserve">(toliau – </w:t>
            </w:r>
            <w:r w:rsidR="009621A1" w:rsidRPr="002967D6">
              <w:rPr>
                <w:sz w:val="22"/>
              </w:rPr>
              <w:t>VSSA</w:t>
            </w:r>
            <w:r w:rsidR="00040C41" w:rsidRPr="002967D6">
              <w:rPr>
                <w:sz w:val="22"/>
              </w:rPr>
              <w:t>) infrastruktūroje</w:t>
            </w:r>
            <w:r w:rsidR="00E27D84">
              <w:rPr>
                <w:sz w:val="22"/>
              </w:rPr>
              <w:t xml:space="preserve"> </w:t>
            </w:r>
            <w:r w:rsidR="006E5856">
              <w:rPr>
                <w:sz w:val="22"/>
              </w:rPr>
              <w:t>bei Perkančiosios organizacijos infrastruktūroje</w:t>
            </w:r>
            <w:r w:rsidR="00040C41" w:rsidRPr="002967D6">
              <w:rPr>
                <w:sz w:val="22"/>
              </w:rPr>
              <w:t>.</w:t>
            </w:r>
          </w:p>
        </w:tc>
      </w:tr>
      <w:tr w:rsidR="00040C41" w:rsidRPr="002967D6" w14:paraId="28095626" w14:textId="77777777" w:rsidTr="002D7BE4">
        <w:tc>
          <w:tcPr>
            <w:tcW w:w="770" w:type="pct"/>
          </w:tcPr>
          <w:p w14:paraId="21EA8B0F" w14:textId="77777777" w:rsidR="00040C41" w:rsidRPr="002967D6" w:rsidRDefault="00040C41" w:rsidP="00E9781E">
            <w:pPr>
              <w:pStyle w:val="Tablenumber"/>
              <w:numPr>
                <w:ilvl w:val="0"/>
                <w:numId w:val="43"/>
              </w:numPr>
              <w:rPr>
                <w:szCs w:val="22"/>
              </w:rPr>
            </w:pPr>
          </w:p>
        </w:tc>
        <w:tc>
          <w:tcPr>
            <w:tcW w:w="4230" w:type="pct"/>
          </w:tcPr>
          <w:p w14:paraId="24A6A4B4" w14:textId="22F55B33" w:rsidR="00040C41" w:rsidRPr="002967D6" w:rsidRDefault="006434C6" w:rsidP="00040C41">
            <w:pPr>
              <w:tabs>
                <w:tab w:val="left" w:pos="1187"/>
              </w:tabs>
              <w:autoSpaceDN w:val="0"/>
              <w:ind w:right="176"/>
              <w:rPr>
                <w:sz w:val="22"/>
              </w:rPr>
            </w:pPr>
            <w:r w:rsidRPr="002967D6">
              <w:rPr>
                <w:sz w:val="22"/>
              </w:rPr>
              <w:t>Sistemos</w:t>
            </w:r>
            <w:r w:rsidR="00040C41" w:rsidRPr="002967D6">
              <w:rPr>
                <w:sz w:val="22"/>
              </w:rPr>
              <w:t xml:space="preserve"> architektūra turi būti projektuojama ir realizuojama vadovaujantis:</w:t>
            </w:r>
          </w:p>
        </w:tc>
      </w:tr>
      <w:tr w:rsidR="005D79F0" w:rsidRPr="002967D6" w14:paraId="60ABE985" w14:textId="77777777" w:rsidTr="002D7BE4">
        <w:tc>
          <w:tcPr>
            <w:tcW w:w="770" w:type="pct"/>
          </w:tcPr>
          <w:p w14:paraId="093AB198" w14:textId="77777777" w:rsidR="005D79F0" w:rsidRPr="002967D6" w:rsidRDefault="005D79F0" w:rsidP="00E9781E">
            <w:pPr>
              <w:pStyle w:val="Tablenumber"/>
              <w:numPr>
                <w:ilvl w:val="1"/>
                <w:numId w:val="43"/>
              </w:numPr>
              <w:ind w:left="22" w:firstLine="0"/>
              <w:rPr>
                <w:szCs w:val="22"/>
              </w:rPr>
            </w:pPr>
          </w:p>
        </w:tc>
        <w:tc>
          <w:tcPr>
            <w:tcW w:w="4230" w:type="pct"/>
          </w:tcPr>
          <w:p w14:paraId="2BBBDA21" w14:textId="7CA0DC75" w:rsidR="005D79F0" w:rsidRPr="002967D6" w:rsidRDefault="00C23B88">
            <w:pPr>
              <w:rPr>
                <w:sz w:val="22"/>
              </w:rPr>
            </w:pPr>
            <w:r w:rsidRPr="002967D6">
              <w:rPr>
                <w:sz w:val="22"/>
              </w:rPr>
              <w:t>Informacinių sistemų kūrimo ir diegimo IRT konsoliduotoje infrastruktūroje (debesijos paslaugų teikimo platformoje) baziniai reikalavimai ir rekomendacijomis (</w:t>
            </w:r>
            <w:hyperlink r:id="rId33" w:history="1">
              <w:r w:rsidR="001717EE" w:rsidRPr="00E95703">
                <w:rPr>
                  <w:rStyle w:val="Hipersaitas"/>
                  <w:sz w:val="22"/>
                </w:rPr>
                <w:t>https://vssa.lrv.lt/uploads/ivpk/documents/files/veikla/VII%20konsolidavimas/Sistemu%20kurimo%20ir%20diegimo%20gCloud%20platformoje%20rekomendacijos%20v1_0%20public.pdf</w:t>
              </w:r>
            </w:hyperlink>
            <w:r w:rsidRPr="002967D6">
              <w:rPr>
                <w:sz w:val="22"/>
              </w:rPr>
              <w:t>);</w:t>
            </w:r>
          </w:p>
        </w:tc>
      </w:tr>
      <w:tr w:rsidR="002C4CED" w:rsidRPr="002967D6" w14:paraId="3FC9E9CB" w14:textId="77777777" w:rsidTr="002D7BE4">
        <w:tc>
          <w:tcPr>
            <w:tcW w:w="770" w:type="pct"/>
          </w:tcPr>
          <w:p w14:paraId="3E2A82BC" w14:textId="77777777" w:rsidR="002C4CED" w:rsidRPr="002967D6" w:rsidRDefault="002C4CED" w:rsidP="00E9781E">
            <w:pPr>
              <w:pStyle w:val="Tablenumber"/>
              <w:numPr>
                <w:ilvl w:val="1"/>
                <w:numId w:val="43"/>
              </w:numPr>
              <w:ind w:left="22" w:firstLine="0"/>
              <w:rPr>
                <w:szCs w:val="22"/>
              </w:rPr>
            </w:pPr>
          </w:p>
        </w:tc>
        <w:tc>
          <w:tcPr>
            <w:tcW w:w="4230" w:type="pct"/>
          </w:tcPr>
          <w:p w14:paraId="7FE643F4" w14:textId="04FC939F" w:rsidR="002C4CED" w:rsidRPr="002967D6" w:rsidRDefault="002C4CED" w:rsidP="002C4CED">
            <w:pPr>
              <w:rPr>
                <w:sz w:val="22"/>
              </w:rPr>
            </w:pPr>
            <w:r w:rsidRPr="002967D6">
              <w:rPr>
                <w:sz w:val="22"/>
              </w:rPr>
              <w:t>Informacinių technologijų paslaugų teikėjo centralizuotai teikiamų informacinių technologijų paslaugų katalogu, patvirtintu 2020 m. balandžio 20 d. Lietuvos Respublikos ekonomikos ir inovacijų ministro įsakymu Nr. 4-241 „Dėl Informacinių technologijų paslaugų teikėjo centralizuotai teikiamų informacinių technologijų paslaugų katalogo patvirtinimo“;</w:t>
            </w:r>
          </w:p>
        </w:tc>
      </w:tr>
      <w:tr w:rsidR="002C4CED" w:rsidRPr="002967D6" w14:paraId="4D4E11FB" w14:textId="77777777" w:rsidTr="002D7BE4">
        <w:tc>
          <w:tcPr>
            <w:tcW w:w="770" w:type="pct"/>
          </w:tcPr>
          <w:p w14:paraId="401AD7DA" w14:textId="77777777" w:rsidR="002C4CED" w:rsidRPr="002967D6" w:rsidRDefault="002C4CED" w:rsidP="00E9781E">
            <w:pPr>
              <w:pStyle w:val="Tablenumber"/>
              <w:numPr>
                <w:ilvl w:val="1"/>
                <w:numId w:val="43"/>
              </w:numPr>
              <w:ind w:left="22" w:firstLine="0"/>
              <w:rPr>
                <w:szCs w:val="22"/>
              </w:rPr>
            </w:pPr>
          </w:p>
        </w:tc>
        <w:tc>
          <w:tcPr>
            <w:tcW w:w="4230" w:type="pct"/>
          </w:tcPr>
          <w:p w14:paraId="60D7AE7E" w14:textId="50F8B9AC" w:rsidR="002C4CED" w:rsidRPr="002967D6" w:rsidRDefault="002C4CED" w:rsidP="002C4CED">
            <w:pPr>
              <w:rPr>
                <w:sz w:val="22"/>
              </w:rPr>
            </w:pPr>
            <w:r w:rsidRPr="002967D6">
              <w:rPr>
                <w:sz w:val="22"/>
              </w:rPr>
              <w:t>Loginę debesijos paslaugų teikimo IT infrastruktūros architektūrą, pateikiamą -</w:t>
            </w:r>
            <w:r w:rsidR="00443A86" w:rsidRPr="002967D6">
              <w:rPr>
                <w:sz w:val="22"/>
              </w:rPr>
              <w:t xml:space="preserve"> </w:t>
            </w:r>
            <w:hyperlink r:id="rId34" w:history="1">
              <w:r w:rsidR="001717EE" w:rsidRPr="00E95703">
                <w:rPr>
                  <w:rStyle w:val="Hipersaitas"/>
                  <w:sz w:val="22"/>
                </w:rPr>
                <w:t>https://vssa.lrv.lt/public/canonical/1740115072/997/Logine%20debesijos%20paslaugu%20architektura.pdf</w:t>
              </w:r>
            </w:hyperlink>
            <w:r w:rsidR="001717EE">
              <w:rPr>
                <w:sz w:val="22"/>
              </w:rPr>
              <w:t>.</w:t>
            </w:r>
          </w:p>
        </w:tc>
      </w:tr>
      <w:tr w:rsidR="002C4CED" w:rsidRPr="002967D6" w14:paraId="4EA3F343" w14:textId="77777777" w:rsidTr="002D7BE4">
        <w:tc>
          <w:tcPr>
            <w:tcW w:w="770" w:type="pct"/>
          </w:tcPr>
          <w:p w14:paraId="4714ADD7" w14:textId="77777777" w:rsidR="002C4CED" w:rsidRPr="002967D6" w:rsidRDefault="002C4CED" w:rsidP="00E9781E">
            <w:pPr>
              <w:pStyle w:val="Tablenumber"/>
              <w:numPr>
                <w:ilvl w:val="0"/>
                <w:numId w:val="43"/>
              </w:numPr>
              <w:rPr>
                <w:szCs w:val="22"/>
              </w:rPr>
            </w:pPr>
          </w:p>
        </w:tc>
        <w:tc>
          <w:tcPr>
            <w:tcW w:w="4230" w:type="pct"/>
          </w:tcPr>
          <w:p w14:paraId="7F5DDAE8" w14:textId="646495A3" w:rsidR="002C4CED" w:rsidRPr="002967D6" w:rsidRDefault="002C4CED" w:rsidP="002C4CED">
            <w:pPr>
              <w:rPr>
                <w:sz w:val="22"/>
              </w:rPr>
            </w:pPr>
            <w:r w:rsidRPr="002967D6">
              <w:rPr>
                <w:sz w:val="22"/>
              </w:rPr>
              <w:t xml:space="preserve">VSSA infrastruktūroje turės būti realizuotos </w:t>
            </w:r>
            <w:r w:rsidR="00512A66" w:rsidRPr="002967D6">
              <w:rPr>
                <w:sz w:val="22"/>
              </w:rPr>
              <w:t>gamybinė</w:t>
            </w:r>
            <w:r w:rsidR="00512A66">
              <w:rPr>
                <w:sz w:val="22"/>
              </w:rPr>
              <w:t xml:space="preserve"> ir</w:t>
            </w:r>
            <w:r w:rsidR="00512A66" w:rsidRPr="002967D6">
              <w:rPr>
                <w:sz w:val="22"/>
              </w:rPr>
              <w:t xml:space="preserve"> testinė / mokymų</w:t>
            </w:r>
            <w:r w:rsidR="00512A66" w:rsidRPr="002967D6" w:rsidDel="00512A66">
              <w:rPr>
                <w:sz w:val="22"/>
              </w:rPr>
              <w:t xml:space="preserve"> </w:t>
            </w:r>
            <w:r w:rsidRPr="002967D6">
              <w:rPr>
                <w:sz w:val="22"/>
              </w:rPr>
              <w:t>Sistemos realizacijos aplinkos</w:t>
            </w:r>
            <w:r w:rsidR="00814880">
              <w:rPr>
                <w:sz w:val="22"/>
              </w:rPr>
              <w:t xml:space="preserve"> o Perkančiosios organizacijos infrastruktū</w:t>
            </w:r>
            <w:r w:rsidR="003F61AC">
              <w:rPr>
                <w:sz w:val="22"/>
              </w:rPr>
              <w:t>r</w:t>
            </w:r>
            <w:r w:rsidR="00814880">
              <w:rPr>
                <w:sz w:val="22"/>
              </w:rPr>
              <w:t xml:space="preserve">oje tik </w:t>
            </w:r>
            <w:r w:rsidR="003F61AC">
              <w:rPr>
                <w:sz w:val="22"/>
              </w:rPr>
              <w:t>gamybinė aplinka</w:t>
            </w:r>
            <w:r w:rsidRPr="002967D6">
              <w:rPr>
                <w:sz w:val="22"/>
              </w:rPr>
              <w:t>. Skirtingos Sistemos aplinkos turi būti diegiamos į atskirus virtualius serverius/konteinerius.</w:t>
            </w:r>
          </w:p>
        </w:tc>
      </w:tr>
      <w:tr w:rsidR="003F61AC" w:rsidRPr="002967D6" w14:paraId="70E32989" w14:textId="77777777" w:rsidTr="002D7BE4">
        <w:tc>
          <w:tcPr>
            <w:tcW w:w="770" w:type="pct"/>
          </w:tcPr>
          <w:p w14:paraId="52C2FF3E" w14:textId="77777777" w:rsidR="003F61AC" w:rsidRPr="002967D6" w:rsidRDefault="003F61AC" w:rsidP="00E9781E">
            <w:pPr>
              <w:pStyle w:val="Tablenumber"/>
              <w:numPr>
                <w:ilvl w:val="0"/>
                <w:numId w:val="43"/>
              </w:numPr>
              <w:rPr>
                <w:szCs w:val="22"/>
              </w:rPr>
            </w:pPr>
          </w:p>
        </w:tc>
        <w:tc>
          <w:tcPr>
            <w:tcW w:w="4230" w:type="pct"/>
          </w:tcPr>
          <w:p w14:paraId="1DC6DB98" w14:textId="5F968151" w:rsidR="003F61AC" w:rsidRPr="002967D6" w:rsidRDefault="003F61AC" w:rsidP="002C4CED">
            <w:pPr>
              <w:rPr>
                <w:sz w:val="22"/>
              </w:rPr>
            </w:pPr>
            <w:r>
              <w:rPr>
                <w:sz w:val="22"/>
              </w:rPr>
              <w:t xml:space="preserve">VSSA infrastruktūroje ir Perkančiosios organizacijos infrastruktūroje esančios gamybinės aplinkos turės būti tapačios, bei turės būti užtikrinama duomenų </w:t>
            </w:r>
            <w:r w:rsidR="009A43BE">
              <w:rPr>
                <w:sz w:val="22"/>
              </w:rPr>
              <w:t>sinchronizacija tarp šių aplinkų</w:t>
            </w:r>
            <w:r w:rsidR="00E94440">
              <w:rPr>
                <w:sz w:val="22"/>
              </w:rPr>
              <w:t>, kad būtų užtikrinami prieinamumo reikalavimai pateikiami tolimesniuose skyriuose.</w:t>
            </w:r>
            <w:r w:rsidR="009A43BE">
              <w:rPr>
                <w:sz w:val="22"/>
              </w:rPr>
              <w:t xml:space="preserve"> </w:t>
            </w:r>
          </w:p>
        </w:tc>
      </w:tr>
    </w:tbl>
    <w:p w14:paraId="79148B1D" w14:textId="77777777" w:rsidR="005D79F0" w:rsidRPr="002967D6" w:rsidRDefault="005D79F0" w:rsidP="005D79F0"/>
    <w:p w14:paraId="1D41E04B" w14:textId="5302EA67" w:rsidR="00D20CF3" w:rsidRPr="002967D6" w:rsidRDefault="00D20CF3" w:rsidP="00000FE9">
      <w:pPr>
        <w:pStyle w:val="Antrat2"/>
      </w:pPr>
      <w:bookmarkStart w:id="398" w:name="_Toc218756320"/>
      <w:r w:rsidRPr="002967D6">
        <w:lastRenderedPageBreak/>
        <w:t>Reikalavimai architektūrai</w:t>
      </w:r>
      <w:bookmarkEnd w:id="398"/>
    </w:p>
    <w:p w14:paraId="59A9E28B" w14:textId="490D57F9" w:rsidR="00F63355" w:rsidRPr="002967D6" w:rsidRDefault="00F63355" w:rsidP="00F63355">
      <w:pPr>
        <w:pStyle w:val="Antrat"/>
        <w:keepNext/>
      </w:pPr>
      <w:bookmarkStart w:id="399" w:name="_Toc218685740"/>
      <w:r w:rsidRPr="002967D6">
        <w:t xml:space="preserve">lentelė </w:t>
      </w:r>
      <w:r w:rsidRPr="002967D6">
        <w:fldChar w:fldCharType="begin"/>
      </w:r>
      <w:r w:rsidRPr="002967D6">
        <w:instrText xml:space="preserve"> SEQ lentelė \* ARABIC </w:instrText>
      </w:r>
      <w:r w:rsidRPr="002967D6">
        <w:fldChar w:fldCharType="separate"/>
      </w:r>
      <w:r w:rsidR="00D35554">
        <w:rPr>
          <w:noProof/>
        </w:rPr>
        <w:t>49</w:t>
      </w:r>
      <w:r w:rsidRPr="002967D6">
        <w:fldChar w:fldCharType="end"/>
      </w:r>
      <w:r w:rsidRPr="002967D6">
        <w:t>. Architektūros reikalavimai</w:t>
      </w:r>
      <w:bookmarkEnd w:id="39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7899"/>
      </w:tblGrid>
      <w:tr w:rsidR="00D20CF3" w:rsidRPr="002967D6" w14:paraId="20917E73" w14:textId="77777777" w:rsidTr="002D7BE4">
        <w:trPr>
          <w:tblHeader/>
        </w:trPr>
        <w:tc>
          <w:tcPr>
            <w:tcW w:w="776" w:type="pct"/>
            <w:shd w:val="clear" w:color="auto" w:fill="BFBFBF"/>
          </w:tcPr>
          <w:p w14:paraId="0346596B" w14:textId="77777777" w:rsidR="00D20CF3" w:rsidRPr="002967D6" w:rsidRDefault="00D20CF3" w:rsidP="00D77FDE">
            <w:pPr>
              <w:keepNext/>
              <w:spacing w:before="60" w:after="60"/>
              <w:jc w:val="left"/>
              <w:rPr>
                <w:b/>
                <w:sz w:val="22"/>
              </w:rPr>
            </w:pPr>
            <w:r w:rsidRPr="002967D6">
              <w:rPr>
                <w:b/>
                <w:sz w:val="22"/>
              </w:rPr>
              <w:t>Reikalavimo Nr.</w:t>
            </w:r>
          </w:p>
        </w:tc>
        <w:tc>
          <w:tcPr>
            <w:tcW w:w="4224" w:type="pct"/>
            <w:shd w:val="clear" w:color="auto" w:fill="BFBFBF"/>
          </w:tcPr>
          <w:p w14:paraId="3CE10BE1" w14:textId="77777777" w:rsidR="00D20CF3" w:rsidRPr="002967D6" w:rsidRDefault="00D20CF3" w:rsidP="00D77FDE">
            <w:pPr>
              <w:keepNext/>
              <w:spacing w:before="60" w:after="60"/>
              <w:jc w:val="left"/>
              <w:rPr>
                <w:b/>
                <w:sz w:val="22"/>
              </w:rPr>
            </w:pPr>
            <w:r w:rsidRPr="002967D6">
              <w:rPr>
                <w:b/>
                <w:sz w:val="22"/>
              </w:rPr>
              <w:t>Reikalavimas</w:t>
            </w:r>
          </w:p>
        </w:tc>
      </w:tr>
      <w:tr w:rsidR="00D20CF3" w:rsidRPr="002967D6" w14:paraId="6C41D9DA" w14:textId="77777777" w:rsidTr="002D7BE4">
        <w:tc>
          <w:tcPr>
            <w:tcW w:w="776" w:type="pct"/>
          </w:tcPr>
          <w:p w14:paraId="08ACC5BE" w14:textId="77777777" w:rsidR="00D20CF3" w:rsidRPr="002967D6" w:rsidRDefault="00D20CF3" w:rsidP="00E9781E">
            <w:pPr>
              <w:pStyle w:val="Tablenumber"/>
              <w:numPr>
                <w:ilvl w:val="0"/>
                <w:numId w:val="43"/>
              </w:numPr>
              <w:ind w:right="411"/>
              <w:rPr>
                <w:szCs w:val="22"/>
              </w:rPr>
            </w:pPr>
          </w:p>
        </w:tc>
        <w:tc>
          <w:tcPr>
            <w:tcW w:w="4224" w:type="pct"/>
          </w:tcPr>
          <w:p w14:paraId="672AB3D5" w14:textId="18DBD684" w:rsidR="00D20CF3" w:rsidRPr="002967D6" w:rsidRDefault="008B0471">
            <w:pPr>
              <w:rPr>
                <w:sz w:val="22"/>
              </w:rPr>
            </w:pPr>
            <w:r w:rsidRPr="002967D6">
              <w:rPr>
                <w:sz w:val="22"/>
              </w:rPr>
              <w:t>Architektūra turi būti grįsta „pirmiausia API“ (angl. API-first) principu, kuris apibrėžia du sluoksnius: aplikacijų programavimo sąsajos (angl. backend) bei naudotojo sąsajos (naršyklės, programėlių ar kt.) (angl. frontend).</w:t>
            </w:r>
          </w:p>
        </w:tc>
      </w:tr>
      <w:tr w:rsidR="00D20CF3" w:rsidRPr="002967D6" w14:paraId="256AFD99" w14:textId="77777777" w:rsidTr="002D7BE4">
        <w:tc>
          <w:tcPr>
            <w:tcW w:w="776" w:type="pct"/>
          </w:tcPr>
          <w:p w14:paraId="354F7A7B" w14:textId="77777777" w:rsidR="00D20CF3" w:rsidRPr="002967D6" w:rsidRDefault="00D20CF3" w:rsidP="00E9781E">
            <w:pPr>
              <w:pStyle w:val="Tablenumber"/>
              <w:numPr>
                <w:ilvl w:val="0"/>
                <w:numId w:val="43"/>
              </w:numPr>
              <w:rPr>
                <w:szCs w:val="22"/>
              </w:rPr>
            </w:pPr>
          </w:p>
        </w:tc>
        <w:tc>
          <w:tcPr>
            <w:tcW w:w="4224" w:type="pct"/>
          </w:tcPr>
          <w:p w14:paraId="49312901" w14:textId="77777777" w:rsidR="000C628B" w:rsidRPr="002967D6" w:rsidRDefault="000C628B" w:rsidP="00284FD6">
            <w:pPr>
              <w:rPr>
                <w:sz w:val="22"/>
              </w:rPr>
            </w:pPr>
            <w:r w:rsidRPr="002967D6">
              <w:rPr>
                <w:sz w:val="22"/>
              </w:rPr>
              <w:t>Sistemos moduliai (sudedamieji elementai) turi būti sukurti taip, kad atitiktų pagrindinius „Cloud-ready“ principus:</w:t>
            </w:r>
          </w:p>
          <w:p w14:paraId="7DFEF1DD" w14:textId="77777777" w:rsidR="000C628B" w:rsidRPr="002967D6" w:rsidRDefault="000C628B" w:rsidP="00953DD8">
            <w:pPr>
              <w:pStyle w:val="Sraopastraipa"/>
              <w:numPr>
                <w:ilvl w:val="0"/>
                <w:numId w:val="104"/>
              </w:numPr>
              <w:tabs>
                <w:tab w:val="left" w:pos="1187"/>
              </w:tabs>
              <w:autoSpaceDN w:val="0"/>
              <w:ind w:right="176"/>
              <w:contextualSpacing w:val="0"/>
              <w:rPr>
                <w:sz w:val="22"/>
              </w:rPr>
            </w:pPr>
            <w:r w:rsidRPr="002967D6">
              <w:rPr>
                <w:sz w:val="22"/>
              </w:rPr>
              <w:t>architektūra turi būti suprojektuota užtikrinant plečiamumo principą;</w:t>
            </w:r>
          </w:p>
          <w:p w14:paraId="389197B5" w14:textId="77777777" w:rsidR="000C628B" w:rsidRPr="002967D6" w:rsidRDefault="000C628B" w:rsidP="00953DD8">
            <w:pPr>
              <w:pStyle w:val="Sraopastraipa"/>
              <w:numPr>
                <w:ilvl w:val="0"/>
                <w:numId w:val="104"/>
              </w:numPr>
              <w:tabs>
                <w:tab w:val="left" w:pos="1187"/>
              </w:tabs>
              <w:autoSpaceDN w:val="0"/>
              <w:ind w:right="176"/>
              <w:contextualSpacing w:val="0"/>
              <w:rPr>
                <w:sz w:val="22"/>
              </w:rPr>
            </w:pPr>
            <w:r w:rsidRPr="002967D6">
              <w:rPr>
                <w:sz w:val="22"/>
              </w:rPr>
              <w:t>architektūra turi palaikyti pajėgumų plėtros galimybes prijungiant papildomą virtualią infrastruktūrą arba techninę įrangą, bet nekeičiant programinės įrangos išeities kodų (programinė įranga neturi būti ribojantis veiksnys didinant našumą);</w:t>
            </w:r>
          </w:p>
          <w:p w14:paraId="3A6135A8" w14:textId="77777777" w:rsidR="000C628B" w:rsidRPr="002967D6" w:rsidRDefault="000C628B" w:rsidP="00953DD8">
            <w:pPr>
              <w:pStyle w:val="Sraopastraipa"/>
              <w:numPr>
                <w:ilvl w:val="0"/>
                <w:numId w:val="104"/>
              </w:numPr>
              <w:tabs>
                <w:tab w:val="left" w:pos="1187"/>
              </w:tabs>
              <w:autoSpaceDN w:val="0"/>
              <w:ind w:right="176"/>
              <w:contextualSpacing w:val="0"/>
              <w:rPr>
                <w:sz w:val="22"/>
              </w:rPr>
            </w:pPr>
            <w:r w:rsidRPr="002967D6">
              <w:rPr>
                <w:sz w:val="22"/>
              </w:rPr>
              <w:t>daugiapakopė architektūra turi leisti vykdyti plėtrą atskirų sluoksnių lygmenyse;</w:t>
            </w:r>
          </w:p>
          <w:p w14:paraId="451A84F1" w14:textId="78F06BB7" w:rsidR="00D20CF3" w:rsidRPr="002967D6" w:rsidRDefault="000C628B" w:rsidP="00953DD8">
            <w:pPr>
              <w:pStyle w:val="Sraopastraipa"/>
              <w:numPr>
                <w:ilvl w:val="0"/>
                <w:numId w:val="104"/>
              </w:numPr>
              <w:tabs>
                <w:tab w:val="left" w:pos="1187"/>
              </w:tabs>
              <w:autoSpaceDN w:val="0"/>
              <w:ind w:right="176"/>
              <w:contextualSpacing w:val="0"/>
              <w:rPr>
                <w:sz w:val="22"/>
              </w:rPr>
            </w:pPr>
            <w:r w:rsidRPr="002967D6">
              <w:rPr>
                <w:sz w:val="22"/>
              </w:rPr>
              <w:t>turi būti užtikrinama galimybė stebėti Sistemos bei atskirų jos komponentų veikimo rodiklius bei gauti pranešimus sutrikus komponentų veikimui ar rodikliams pasiekus kritines reikšmes.</w:t>
            </w:r>
          </w:p>
        </w:tc>
      </w:tr>
      <w:tr w:rsidR="00070E3F" w:rsidRPr="002967D6" w14:paraId="1D54EA50" w14:textId="77777777" w:rsidTr="002D7BE4">
        <w:tc>
          <w:tcPr>
            <w:tcW w:w="776" w:type="pct"/>
          </w:tcPr>
          <w:p w14:paraId="19B09DE3" w14:textId="77777777" w:rsidR="00070E3F" w:rsidRPr="002967D6" w:rsidRDefault="00070E3F" w:rsidP="00E9781E">
            <w:pPr>
              <w:pStyle w:val="Tablenumber"/>
              <w:numPr>
                <w:ilvl w:val="0"/>
                <w:numId w:val="43"/>
              </w:numPr>
              <w:rPr>
                <w:szCs w:val="22"/>
              </w:rPr>
            </w:pPr>
          </w:p>
        </w:tc>
        <w:tc>
          <w:tcPr>
            <w:tcW w:w="4224" w:type="pct"/>
          </w:tcPr>
          <w:p w14:paraId="27A5C3CA" w14:textId="72A81970" w:rsidR="00070E3F" w:rsidRPr="002967D6" w:rsidRDefault="00070E3F" w:rsidP="00070E3F">
            <w:pPr>
              <w:rPr>
                <w:sz w:val="22"/>
              </w:rPr>
            </w:pPr>
            <w:r w:rsidRPr="002967D6">
              <w:rPr>
                <w:sz w:val="22"/>
              </w:rPr>
              <w:t xml:space="preserve">Sistemos atskiri komponentai turi būti kaip įmanoma mažesni, lengvai valdomi virtualizacijos / konteinerių platformose. </w:t>
            </w:r>
          </w:p>
        </w:tc>
      </w:tr>
      <w:tr w:rsidR="00070E3F" w:rsidRPr="002967D6" w14:paraId="59C7C279" w14:textId="77777777" w:rsidTr="002D7BE4">
        <w:tc>
          <w:tcPr>
            <w:tcW w:w="776" w:type="pct"/>
          </w:tcPr>
          <w:p w14:paraId="5DADAEF1" w14:textId="77777777" w:rsidR="00070E3F" w:rsidRPr="002967D6" w:rsidRDefault="00070E3F" w:rsidP="00E9781E">
            <w:pPr>
              <w:pStyle w:val="Tablenumber"/>
              <w:numPr>
                <w:ilvl w:val="0"/>
                <w:numId w:val="43"/>
              </w:numPr>
              <w:rPr>
                <w:szCs w:val="22"/>
              </w:rPr>
            </w:pPr>
          </w:p>
        </w:tc>
        <w:tc>
          <w:tcPr>
            <w:tcW w:w="4224" w:type="pct"/>
          </w:tcPr>
          <w:p w14:paraId="6B1D3003" w14:textId="35E4DF77" w:rsidR="00070E3F" w:rsidRPr="002967D6" w:rsidRDefault="00070E3F" w:rsidP="00070E3F">
            <w:pPr>
              <w:rPr>
                <w:sz w:val="22"/>
              </w:rPr>
            </w:pPr>
            <w:r w:rsidRPr="002967D6">
              <w:rPr>
                <w:sz w:val="22"/>
              </w:rPr>
              <w:t>Sistemos architektūra turi būti daugiapakopė (angl. Multi-tier, N-tier), ją turi sudaryti mažiausiai 4 hierarchiniai lygmenys (vaizdavimo, veiklos logikos, duomenų bazės, integracijų).</w:t>
            </w:r>
          </w:p>
        </w:tc>
      </w:tr>
      <w:tr w:rsidR="004D16A3" w:rsidRPr="002967D6" w14:paraId="75F8D3C9" w14:textId="77777777" w:rsidTr="002D7BE4">
        <w:tc>
          <w:tcPr>
            <w:tcW w:w="776" w:type="pct"/>
          </w:tcPr>
          <w:p w14:paraId="652D7524" w14:textId="77777777" w:rsidR="004D16A3" w:rsidRPr="002967D6" w:rsidRDefault="004D16A3" w:rsidP="00E9781E">
            <w:pPr>
              <w:pStyle w:val="Tablenumber"/>
              <w:numPr>
                <w:ilvl w:val="0"/>
                <w:numId w:val="43"/>
              </w:numPr>
              <w:rPr>
                <w:szCs w:val="22"/>
              </w:rPr>
            </w:pPr>
          </w:p>
        </w:tc>
        <w:tc>
          <w:tcPr>
            <w:tcW w:w="4224" w:type="pct"/>
          </w:tcPr>
          <w:p w14:paraId="1BF3E083" w14:textId="36115E29" w:rsidR="004D16A3" w:rsidRPr="002967D6" w:rsidRDefault="004D16A3" w:rsidP="004D16A3">
            <w:pPr>
              <w:rPr>
                <w:sz w:val="22"/>
              </w:rPr>
            </w:pPr>
            <w:r w:rsidRPr="002967D6">
              <w:rPr>
                <w:sz w:val="22"/>
              </w:rPr>
              <w:t>Vaizdavimo lygmuo (angl. Presentation Layer) turi užtikrinti kompiuterinių priemonių visumą prieigai prie Sistemos pateikiamo skaitmeninio turinio galimais skaitmeniniais kanalais ir tuo pačiu prie naudotojo sąsajų, reikalingų funkcijų atlikimui. Vaizdavimo lygmuo turi sąveikauti su veiklos logikos lygmeniu sisteminių pranešimų pagalba.</w:t>
            </w:r>
          </w:p>
        </w:tc>
      </w:tr>
      <w:tr w:rsidR="004D16A3" w:rsidRPr="002967D6" w14:paraId="42B98011" w14:textId="77777777" w:rsidTr="002D7BE4">
        <w:tc>
          <w:tcPr>
            <w:tcW w:w="776" w:type="pct"/>
          </w:tcPr>
          <w:p w14:paraId="65E1A9D2" w14:textId="77777777" w:rsidR="004D16A3" w:rsidRPr="002967D6" w:rsidRDefault="004D16A3" w:rsidP="00E9781E">
            <w:pPr>
              <w:pStyle w:val="Tablenumber"/>
              <w:numPr>
                <w:ilvl w:val="0"/>
                <w:numId w:val="43"/>
              </w:numPr>
              <w:rPr>
                <w:szCs w:val="22"/>
              </w:rPr>
            </w:pPr>
          </w:p>
        </w:tc>
        <w:tc>
          <w:tcPr>
            <w:tcW w:w="4224" w:type="pct"/>
          </w:tcPr>
          <w:p w14:paraId="1D3CDB65" w14:textId="53562781" w:rsidR="004D16A3" w:rsidRPr="002967D6" w:rsidRDefault="004D16A3" w:rsidP="004D16A3">
            <w:pPr>
              <w:rPr>
                <w:sz w:val="22"/>
              </w:rPr>
            </w:pPr>
            <w:r w:rsidRPr="002967D6">
              <w:rPr>
                <w:sz w:val="22"/>
              </w:rPr>
              <w:t>Veiklos logikos lygmuo (angl. Application Layer) programinėmis priemonėmis turi pilnai ar iš dalies automatizuoti veiklos procesų žingsnius ar jų dalį bei kontroliuoti programinių funkcijų vykdymo eigą. Veiklos logikos lygmenyje sisteminiai pranešimai turi būti priimami, apdorojami ir perduodami vaizdavimo lygmeniui. Taip pat šis lygmuo turi aptarnauti: (a) duomenų lygmenį, teikiant atitinkamas duomenų užklausas, apdorojant gautus duomenis, perduodant juos saugojimui ar keičiant juos; (b) vaizdavimo lygmenį, perduodant į jį iš duomenų lygmens gautus ir / ar veiklos logikos lygmenyje apdorotus duomenis bei priimant ir perduodant kitas sistemines instrukcijas.</w:t>
            </w:r>
          </w:p>
        </w:tc>
      </w:tr>
      <w:tr w:rsidR="004D16A3" w:rsidRPr="002967D6" w14:paraId="014B463D" w14:textId="77777777" w:rsidTr="002D7BE4">
        <w:tc>
          <w:tcPr>
            <w:tcW w:w="776" w:type="pct"/>
          </w:tcPr>
          <w:p w14:paraId="6172E5DD" w14:textId="77777777" w:rsidR="004D16A3" w:rsidRPr="002967D6" w:rsidRDefault="004D16A3" w:rsidP="00E9781E">
            <w:pPr>
              <w:pStyle w:val="Tablenumber"/>
              <w:numPr>
                <w:ilvl w:val="0"/>
                <w:numId w:val="43"/>
              </w:numPr>
              <w:rPr>
                <w:szCs w:val="22"/>
              </w:rPr>
            </w:pPr>
          </w:p>
        </w:tc>
        <w:tc>
          <w:tcPr>
            <w:tcW w:w="4224" w:type="pct"/>
          </w:tcPr>
          <w:p w14:paraId="0FE93963" w14:textId="2B366D2F" w:rsidR="004D16A3" w:rsidRPr="002967D6" w:rsidRDefault="004D16A3" w:rsidP="004D16A3">
            <w:pPr>
              <w:rPr>
                <w:sz w:val="22"/>
              </w:rPr>
            </w:pPr>
            <w:r w:rsidRPr="002967D6">
              <w:rPr>
                <w:sz w:val="22"/>
              </w:rPr>
              <w:t>Duomenų bazės lygmuo (angl. Database Layer) turi būti realizuotas operacinių sistemų failų sistemos, duomenų bazių, duomenų talpyklų ar saugyklų pavidalu. Duomenų bazės lygmenyje skirtingi duomenų rinkiniai turi būti integruojami į vieną unifikuotą duomenų mainų platformą veiklos logikos lygmenyje esančių komponentų pagalba.</w:t>
            </w:r>
          </w:p>
        </w:tc>
      </w:tr>
      <w:tr w:rsidR="00EC0282" w:rsidRPr="002967D6" w14:paraId="3F915C5C" w14:textId="77777777" w:rsidTr="002D7BE4">
        <w:tc>
          <w:tcPr>
            <w:tcW w:w="776" w:type="pct"/>
          </w:tcPr>
          <w:p w14:paraId="3FD23946" w14:textId="77777777" w:rsidR="00EC0282" w:rsidRPr="002967D6" w:rsidRDefault="00EC0282" w:rsidP="00E9781E">
            <w:pPr>
              <w:pStyle w:val="Tablenumber"/>
              <w:numPr>
                <w:ilvl w:val="0"/>
                <w:numId w:val="43"/>
              </w:numPr>
              <w:rPr>
                <w:szCs w:val="22"/>
              </w:rPr>
            </w:pPr>
          </w:p>
        </w:tc>
        <w:tc>
          <w:tcPr>
            <w:tcW w:w="4224" w:type="pct"/>
          </w:tcPr>
          <w:p w14:paraId="7EEC0539" w14:textId="0C9037E0" w:rsidR="00EC0282" w:rsidRPr="002967D6" w:rsidRDefault="00EC0282" w:rsidP="00EC0282">
            <w:pPr>
              <w:rPr>
                <w:sz w:val="22"/>
              </w:rPr>
            </w:pPr>
            <w:r w:rsidRPr="002967D6">
              <w:rPr>
                <w:sz w:val="22"/>
              </w:rPr>
              <w:t>Integracijų lygmuo (angl. Integration Layer) turi užtikrint reikalingų duomenų mainus tiek tarp vidinių Sistemos komponentų, tiek ir su išorinėmis informacinėmis sistemomis.</w:t>
            </w:r>
          </w:p>
        </w:tc>
      </w:tr>
      <w:tr w:rsidR="00EC0282" w:rsidRPr="002967D6" w14:paraId="50D19085" w14:textId="77777777" w:rsidTr="002D7BE4">
        <w:tc>
          <w:tcPr>
            <w:tcW w:w="776" w:type="pct"/>
          </w:tcPr>
          <w:p w14:paraId="52ED5A42" w14:textId="77777777" w:rsidR="00EC0282" w:rsidRPr="002967D6" w:rsidRDefault="00EC0282" w:rsidP="00E9781E">
            <w:pPr>
              <w:pStyle w:val="Tablenumber"/>
              <w:numPr>
                <w:ilvl w:val="0"/>
                <w:numId w:val="43"/>
              </w:numPr>
              <w:rPr>
                <w:szCs w:val="22"/>
              </w:rPr>
            </w:pPr>
          </w:p>
        </w:tc>
        <w:tc>
          <w:tcPr>
            <w:tcW w:w="4224" w:type="pct"/>
          </w:tcPr>
          <w:p w14:paraId="76AC7356" w14:textId="13BC4DF1" w:rsidR="00EC0282" w:rsidRPr="002967D6" w:rsidRDefault="00EC0282" w:rsidP="00EC0282">
            <w:pPr>
              <w:rPr>
                <w:sz w:val="22"/>
              </w:rPr>
            </w:pPr>
            <w:r w:rsidRPr="002967D6">
              <w:rPr>
                <w:sz w:val="22"/>
              </w:rPr>
              <w:t>Visi Sistemos funkciniai komponentai privalo palaikyti Unicode (UTF – 8) standartą.</w:t>
            </w:r>
          </w:p>
        </w:tc>
      </w:tr>
      <w:tr w:rsidR="00EC0282" w:rsidRPr="002967D6" w14:paraId="0486A390" w14:textId="77777777" w:rsidTr="002D7BE4">
        <w:tc>
          <w:tcPr>
            <w:tcW w:w="776" w:type="pct"/>
          </w:tcPr>
          <w:p w14:paraId="12A215E9" w14:textId="77777777" w:rsidR="00EC0282" w:rsidRPr="002967D6" w:rsidRDefault="00EC0282" w:rsidP="00E9781E">
            <w:pPr>
              <w:pStyle w:val="Tablenumber"/>
              <w:numPr>
                <w:ilvl w:val="0"/>
                <w:numId w:val="43"/>
              </w:numPr>
              <w:rPr>
                <w:szCs w:val="22"/>
              </w:rPr>
            </w:pPr>
          </w:p>
        </w:tc>
        <w:tc>
          <w:tcPr>
            <w:tcW w:w="4224" w:type="pct"/>
          </w:tcPr>
          <w:p w14:paraId="6F2F4C15" w14:textId="3A06C78E" w:rsidR="00EC0282" w:rsidRPr="002967D6" w:rsidRDefault="00EC0282" w:rsidP="00EC0282">
            <w:pPr>
              <w:rPr>
                <w:sz w:val="22"/>
              </w:rPr>
            </w:pPr>
            <w:r w:rsidRPr="002967D6">
              <w:rPr>
                <w:sz w:val="22"/>
              </w:rPr>
              <w:t>Sistemos architektūra turi būti suprojektuota ir realizuota taip, kad būtų lanksti modifikuojant – realizavus funkcionalumo pakeitimus vienoje ar keliose funkcinėse srityse, pakeitimai neturi būti visos Sistemos perkūrimo priežastimi.</w:t>
            </w:r>
          </w:p>
        </w:tc>
      </w:tr>
      <w:tr w:rsidR="00605BC9" w:rsidRPr="002967D6" w14:paraId="0BD0F235" w14:textId="77777777" w:rsidTr="002D7BE4">
        <w:tc>
          <w:tcPr>
            <w:tcW w:w="776" w:type="pct"/>
          </w:tcPr>
          <w:p w14:paraId="003CE737" w14:textId="77777777" w:rsidR="00605BC9" w:rsidRPr="002967D6" w:rsidRDefault="00605BC9" w:rsidP="00E9781E">
            <w:pPr>
              <w:pStyle w:val="Tablenumber"/>
              <w:numPr>
                <w:ilvl w:val="0"/>
                <w:numId w:val="43"/>
              </w:numPr>
              <w:rPr>
                <w:szCs w:val="22"/>
              </w:rPr>
            </w:pPr>
          </w:p>
        </w:tc>
        <w:tc>
          <w:tcPr>
            <w:tcW w:w="4224" w:type="pct"/>
          </w:tcPr>
          <w:p w14:paraId="3B7ED57D" w14:textId="55F1FC5F" w:rsidR="00605BC9" w:rsidRPr="002967D6" w:rsidRDefault="00B044C7" w:rsidP="00EC0282">
            <w:pPr>
              <w:rPr>
                <w:sz w:val="22"/>
              </w:rPr>
            </w:pPr>
            <w:r>
              <w:rPr>
                <w:sz w:val="22"/>
              </w:rPr>
              <w:t xml:space="preserve">Sistemos </w:t>
            </w:r>
            <w:r w:rsidR="00B61984">
              <w:rPr>
                <w:sz w:val="22"/>
              </w:rPr>
              <w:t xml:space="preserve">duomenų bazės lygmuo turi būti realizuotas VSSA teikiamos </w:t>
            </w:r>
            <w:r w:rsidR="00932C7E" w:rsidRPr="00932C7E">
              <w:rPr>
                <w:sz w:val="22"/>
              </w:rPr>
              <w:t>Duomenų bazių valdymo sistema Oracle Database Server</w:t>
            </w:r>
            <w:r w:rsidR="004A3D4B">
              <w:rPr>
                <w:sz w:val="22"/>
              </w:rPr>
              <w:t xml:space="preserve"> ar lygiavertės pagrindu.</w:t>
            </w:r>
          </w:p>
        </w:tc>
      </w:tr>
    </w:tbl>
    <w:p w14:paraId="78EC533A" w14:textId="77777777" w:rsidR="00D20CF3" w:rsidRPr="002967D6" w:rsidRDefault="00D20CF3" w:rsidP="00D20CF3"/>
    <w:p w14:paraId="1B0118CE" w14:textId="3473CA8B" w:rsidR="004405BD" w:rsidRPr="002967D6" w:rsidRDefault="004405BD" w:rsidP="00000FE9">
      <w:pPr>
        <w:pStyle w:val="Antrat2"/>
      </w:pPr>
      <w:bookmarkStart w:id="400" w:name="_Toc218756321"/>
      <w:r w:rsidRPr="002967D6">
        <w:lastRenderedPageBreak/>
        <w:t xml:space="preserve">Reikalavimai </w:t>
      </w:r>
      <w:r w:rsidR="007D53C1" w:rsidRPr="002967D6">
        <w:t>aukštam sistemos prieinamumui</w:t>
      </w:r>
      <w:bookmarkEnd w:id="400"/>
    </w:p>
    <w:p w14:paraId="679A0E8E" w14:textId="2255BDB3" w:rsidR="00F63355" w:rsidRPr="002967D6" w:rsidRDefault="00F63355" w:rsidP="00F63355">
      <w:pPr>
        <w:pStyle w:val="Antrat"/>
        <w:keepNext/>
      </w:pPr>
      <w:bookmarkStart w:id="401" w:name="_Toc218685741"/>
      <w:r w:rsidRPr="002967D6">
        <w:t xml:space="preserve">lentelė </w:t>
      </w:r>
      <w:r w:rsidRPr="002967D6">
        <w:fldChar w:fldCharType="begin"/>
      </w:r>
      <w:r w:rsidRPr="002967D6">
        <w:instrText xml:space="preserve"> SEQ lentelė \* ARABIC </w:instrText>
      </w:r>
      <w:r w:rsidRPr="002967D6">
        <w:fldChar w:fldCharType="separate"/>
      </w:r>
      <w:r w:rsidR="00D35554">
        <w:rPr>
          <w:noProof/>
        </w:rPr>
        <w:t>50</w:t>
      </w:r>
      <w:r w:rsidRPr="002967D6">
        <w:fldChar w:fldCharType="end"/>
      </w:r>
      <w:r w:rsidRPr="002967D6">
        <w:t xml:space="preserve">. Reikalavimai </w:t>
      </w:r>
      <w:r w:rsidR="00CE6A04" w:rsidRPr="002967D6">
        <w:t>aukštam sistemos prieinamumui</w:t>
      </w:r>
      <w:bookmarkEnd w:id="40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7899"/>
      </w:tblGrid>
      <w:tr w:rsidR="004405BD" w:rsidRPr="002967D6" w14:paraId="3E699EB5" w14:textId="77777777" w:rsidTr="002D7BE4">
        <w:trPr>
          <w:tblHeader/>
        </w:trPr>
        <w:tc>
          <w:tcPr>
            <w:tcW w:w="776" w:type="pct"/>
            <w:shd w:val="clear" w:color="auto" w:fill="BFBFBF"/>
          </w:tcPr>
          <w:p w14:paraId="7FC134FB" w14:textId="77777777" w:rsidR="004405BD" w:rsidRPr="002967D6" w:rsidRDefault="004405BD" w:rsidP="00D77FDE">
            <w:pPr>
              <w:keepNext/>
              <w:spacing w:before="60" w:after="60"/>
              <w:jc w:val="left"/>
              <w:rPr>
                <w:b/>
                <w:sz w:val="22"/>
              </w:rPr>
            </w:pPr>
            <w:r w:rsidRPr="002967D6">
              <w:rPr>
                <w:b/>
                <w:sz w:val="22"/>
              </w:rPr>
              <w:t>Reikalavimo Nr.</w:t>
            </w:r>
          </w:p>
        </w:tc>
        <w:tc>
          <w:tcPr>
            <w:tcW w:w="4224" w:type="pct"/>
            <w:shd w:val="clear" w:color="auto" w:fill="BFBFBF"/>
          </w:tcPr>
          <w:p w14:paraId="321A84E9" w14:textId="77777777" w:rsidR="004405BD" w:rsidRPr="002967D6" w:rsidRDefault="004405BD" w:rsidP="00D77FDE">
            <w:pPr>
              <w:keepNext/>
              <w:spacing w:before="60" w:after="60"/>
              <w:jc w:val="left"/>
              <w:rPr>
                <w:b/>
                <w:sz w:val="22"/>
              </w:rPr>
            </w:pPr>
            <w:r w:rsidRPr="002967D6">
              <w:rPr>
                <w:b/>
                <w:sz w:val="22"/>
              </w:rPr>
              <w:t>Reikalavimas</w:t>
            </w:r>
          </w:p>
        </w:tc>
      </w:tr>
      <w:tr w:rsidR="00F95219" w:rsidRPr="002967D6" w14:paraId="1606F059" w14:textId="77777777" w:rsidTr="002D7BE4">
        <w:tc>
          <w:tcPr>
            <w:tcW w:w="776" w:type="pct"/>
          </w:tcPr>
          <w:p w14:paraId="74FA6B34" w14:textId="77777777" w:rsidR="00F95219" w:rsidRPr="002967D6" w:rsidRDefault="00F95219" w:rsidP="00E9781E">
            <w:pPr>
              <w:pStyle w:val="Tablenumber"/>
              <w:numPr>
                <w:ilvl w:val="0"/>
                <w:numId w:val="43"/>
              </w:numPr>
              <w:ind w:right="411"/>
              <w:rPr>
                <w:szCs w:val="22"/>
              </w:rPr>
            </w:pPr>
          </w:p>
        </w:tc>
        <w:tc>
          <w:tcPr>
            <w:tcW w:w="4224" w:type="pct"/>
          </w:tcPr>
          <w:p w14:paraId="45EFA7D8" w14:textId="55D7AFD4" w:rsidR="00F95219" w:rsidRPr="002967D6" w:rsidRDefault="00F95219" w:rsidP="00F95219">
            <w:pPr>
              <w:rPr>
                <w:sz w:val="22"/>
              </w:rPr>
            </w:pPr>
            <w:r w:rsidRPr="002967D6">
              <w:rPr>
                <w:sz w:val="22"/>
              </w:rPr>
              <w:t xml:space="preserve">Sistemos architektūra turi užtikrinti Sistemos veikimą aukšto prieinamumo (angl. </w:t>
            </w:r>
            <w:r w:rsidRPr="002967D6">
              <w:rPr>
                <w:i/>
                <w:sz w:val="22"/>
              </w:rPr>
              <w:t>High availability</w:t>
            </w:r>
            <w:r w:rsidRPr="002967D6">
              <w:rPr>
                <w:sz w:val="22"/>
              </w:rPr>
              <w:t>) principu. Aukštas prieinamumas turi būti realizuojamas paslaugų lygyje, integracijų lygyje ir duomenų lygyje.</w:t>
            </w:r>
          </w:p>
        </w:tc>
      </w:tr>
      <w:tr w:rsidR="00F95219" w:rsidRPr="002967D6" w14:paraId="71E0E76C" w14:textId="77777777" w:rsidTr="002D7BE4">
        <w:tc>
          <w:tcPr>
            <w:tcW w:w="776" w:type="pct"/>
          </w:tcPr>
          <w:p w14:paraId="233F48DF" w14:textId="77777777" w:rsidR="00F95219" w:rsidRPr="002967D6" w:rsidRDefault="00F95219" w:rsidP="00E9781E">
            <w:pPr>
              <w:pStyle w:val="Tablenumber"/>
              <w:numPr>
                <w:ilvl w:val="0"/>
                <w:numId w:val="43"/>
              </w:numPr>
              <w:rPr>
                <w:szCs w:val="22"/>
              </w:rPr>
            </w:pPr>
          </w:p>
        </w:tc>
        <w:tc>
          <w:tcPr>
            <w:tcW w:w="4224" w:type="pct"/>
          </w:tcPr>
          <w:p w14:paraId="4DDB51E0" w14:textId="4E812CC2" w:rsidR="00F95219" w:rsidRPr="002967D6" w:rsidRDefault="00F95219" w:rsidP="00F95219">
            <w:pPr>
              <w:rPr>
                <w:sz w:val="22"/>
                <w:lang w:eastAsia="ja-JP"/>
              </w:rPr>
            </w:pPr>
            <w:r w:rsidRPr="002967D6">
              <w:rPr>
                <w:sz w:val="22"/>
              </w:rPr>
              <w:t>Sistemos architektūra turi užtikrinti, kad nustojus veikti vienam Sistemos komponentui nenustotų veikti visa Sistema.</w:t>
            </w:r>
          </w:p>
        </w:tc>
      </w:tr>
      <w:tr w:rsidR="00F95219" w:rsidRPr="002967D6" w14:paraId="6749988E" w14:textId="77777777" w:rsidTr="002D7BE4">
        <w:tc>
          <w:tcPr>
            <w:tcW w:w="776" w:type="pct"/>
          </w:tcPr>
          <w:p w14:paraId="16B33155" w14:textId="77777777" w:rsidR="00F95219" w:rsidRPr="002967D6" w:rsidRDefault="00F95219" w:rsidP="00E9781E">
            <w:pPr>
              <w:pStyle w:val="Tablenumber"/>
              <w:numPr>
                <w:ilvl w:val="0"/>
                <w:numId w:val="43"/>
              </w:numPr>
              <w:rPr>
                <w:szCs w:val="22"/>
              </w:rPr>
            </w:pPr>
          </w:p>
        </w:tc>
        <w:tc>
          <w:tcPr>
            <w:tcW w:w="4224" w:type="pct"/>
          </w:tcPr>
          <w:p w14:paraId="73784059" w14:textId="4C9EF906" w:rsidR="00F95219" w:rsidRPr="002967D6" w:rsidRDefault="00F95219" w:rsidP="00F95219">
            <w:pPr>
              <w:rPr>
                <w:sz w:val="22"/>
                <w:lang w:eastAsia="ja-JP"/>
              </w:rPr>
            </w:pPr>
            <w:r w:rsidRPr="002967D6">
              <w:rPr>
                <w:sz w:val="22"/>
              </w:rPr>
              <w:t>Sistemos architektūra turi užtikrinti, kad laikas, per kurį atstatomi duomenys po incidento (RTO) (skaičiavimo išteklių numatytajam mastui atkurti), neviršytų 60 min.</w:t>
            </w:r>
          </w:p>
        </w:tc>
      </w:tr>
      <w:tr w:rsidR="00F95219" w:rsidRPr="002967D6" w14:paraId="0CBC7D89" w14:textId="77777777" w:rsidTr="002D7BE4">
        <w:tc>
          <w:tcPr>
            <w:tcW w:w="776" w:type="pct"/>
          </w:tcPr>
          <w:p w14:paraId="0D6E741A" w14:textId="77777777" w:rsidR="00F95219" w:rsidRPr="002967D6" w:rsidRDefault="00F95219" w:rsidP="00E9781E">
            <w:pPr>
              <w:pStyle w:val="Tablenumber"/>
              <w:numPr>
                <w:ilvl w:val="0"/>
                <w:numId w:val="43"/>
              </w:numPr>
              <w:rPr>
                <w:szCs w:val="22"/>
              </w:rPr>
            </w:pPr>
          </w:p>
        </w:tc>
        <w:tc>
          <w:tcPr>
            <w:tcW w:w="4224" w:type="pct"/>
          </w:tcPr>
          <w:p w14:paraId="6168CE3A" w14:textId="09C44043" w:rsidR="00F95219" w:rsidRPr="002967D6" w:rsidRDefault="00F95219" w:rsidP="00F95219">
            <w:pPr>
              <w:rPr>
                <w:sz w:val="22"/>
                <w:lang w:eastAsia="ja-JP"/>
              </w:rPr>
            </w:pPr>
            <w:r w:rsidRPr="002967D6">
              <w:rPr>
                <w:sz w:val="22"/>
              </w:rPr>
              <w:t>Sistema turi būti suprojektuota su galimybe būti atstatyta į iš anksto paruoštą įrangą.</w:t>
            </w:r>
          </w:p>
        </w:tc>
      </w:tr>
      <w:tr w:rsidR="00F95219" w:rsidRPr="002967D6" w14:paraId="0EE29F0D" w14:textId="77777777" w:rsidTr="002D7BE4">
        <w:tc>
          <w:tcPr>
            <w:tcW w:w="776" w:type="pct"/>
          </w:tcPr>
          <w:p w14:paraId="797BD59B" w14:textId="77777777" w:rsidR="00F95219" w:rsidRPr="002967D6" w:rsidRDefault="00F95219" w:rsidP="00E9781E">
            <w:pPr>
              <w:pStyle w:val="Tablenumber"/>
              <w:numPr>
                <w:ilvl w:val="0"/>
                <w:numId w:val="43"/>
              </w:numPr>
              <w:rPr>
                <w:szCs w:val="22"/>
              </w:rPr>
            </w:pPr>
          </w:p>
        </w:tc>
        <w:tc>
          <w:tcPr>
            <w:tcW w:w="4224" w:type="pct"/>
          </w:tcPr>
          <w:p w14:paraId="1EBE8AE1" w14:textId="48E1FF17" w:rsidR="00F95219" w:rsidRPr="002967D6" w:rsidRDefault="00F95219" w:rsidP="00F95219">
            <w:pPr>
              <w:rPr>
                <w:sz w:val="22"/>
                <w:lang w:eastAsia="ja-JP"/>
              </w:rPr>
            </w:pPr>
            <w:r w:rsidRPr="002967D6">
              <w:rPr>
                <w:sz w:val="22"/>
              </w:rPr>
              <w:t xml:space="preserve">Turi būti realizuoti sistemos ir jos komponentų veikimo stebėjimo ir išankstinio perspėjimo (angl. </w:t>
            </w:r>
            <w:r w:rsidRPr="002967D6">
              <w:rPr>
                <w:i/>
                <w:sz w:val="22"/>
              </w:rPr>
              <w:t>monitoring</w:t>
            </w:r>
            <w:r w:rsidRPr="002967D6">
              <w:rPr>
                <w:sz w:val="22"/>
              </w:rPr>
              <w:t>) sprendimai.</w:t>
            </w:r>
          </w:p>
        </w:tc>
      </w:tr>
    </w:tbl>
    <w:p w14:paraId="3A5BDE74" w14:textId="77777777" w:rsidR="004405BD" w:rsidRPr="002967D6" w:rsidRDefault="004405BD" w:rsidP="004405BD"/>
    <w:p w14:paraId="445AF9E2" w14:textId="355BC3C7" w:rsidR="006E0499" w:rsidRPr="002967D6" w:rsidRDefault="00177F12" w:rsidP="00000FE9">
      <w:pPr>
        <w:pStyle w:val="Antrat2"/>
      </w:pPr>
      <w:bookmarkStart w:id="402" w:name="_Toc218756322"/>
      <w:r w:rsidRPr="002967D6">
        <w:t>R</w:t>
      </w:r>
      <w:r w:rsidR="006E0499" w:rsidRPr="002967D6">
        <w:t>eikalavimai</w:t>
      </w:r>
      <w:r w:rsidRPr="002967D6">
        <w:t xml:space="preserve"> greitaveikai, pajėgumui ir veikimo sąlygoms</w:t>
      </w:r>
      <w:bookmarkEnd w:id="402"/>
    </w:p>
    <w:p w14:paraId="695D2345" w14:textId="4EA1B592" w:rsidR="007864E5" w:rsidRPr="002967D6" w:rsidRDefault="00D20CF3" w:rsidP="00000FE9">
      <w:pPr>
        <w:pStyle w:val="Heading3"/>
      </w:pPr>
      <w:bookmarkStart w:id="403" w:name="_Toc218756323"/>
      <w:r w:rsidRPr="002967D6">
        <w:t>Greitaveikos ir pajėgumo reikalavimai</w:t>
      </w:r>
      <w:bookmarkEnd w:id="403"/>
    </w:p>
    <w:p w14:paraId="2566F522" w14:textId="3723870A" w:rsidR="00F63355" w:rsidRPr="002967D6" w:rsidRDefault="00F63355" w:rsidP="00F63355">
      <w:pPr>
        <w:pStyle w:val="Antrat"/>
        <w:keepNext/>
      </w:pPr>
      <w:bookmarkStart w:id="404" w:name="_Toc218685742"/>
      <w:r w:rsidRPr="002967D6">
        <w:t xml:space="preserve">lentelė </w:t>
      </w:r>
      <w:r w:rsidRPr="002967D6">
        <w:fldChar w:fldCharType="begin"/>
      </w:r>
      <w:r w:rsidRPr="002967D6">
        <w:instrText xml:space="preserve"> SEQ lentelė \* ARABIC </w:instrText>
      </w:r>
      <w:r w:rsidRPr="002967D6">
        <w:fldChar w:fldCharType="separate"/>
      </w:r>
      <w:r w:rsidR="00D35554">
        <w:rPr>
          <w:noProof/>
        </w:rPr>
        <w:t>51</w:t>
      </w:r>
      <w:r w:rsidRPr="002967D6">
        <w:fldChar w:fldCharType="end"/>
      </w:r>
      <w:r w:rsidRPr="002967D6">
        <w:t>. Greitaveikos ir pajėgumo reikalavimai</w:t>
      </w:r>
      <w:bookmarkEnd w:id="40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7899"/>
      </w:tblGrid>
      <w:tr w:rsidR="007864E5" w:rsidRPr="002967D6" w14:paraId="46D4A0B4" w14:textId="77777777" w:rsidTr="002D7BE4">
        <w:trPr>
          <w:tblHeader/>
        </w:trPr>
        <w:tc>
          <w:tcPr>
            <w:tcW w:w="776" w:type="pct"/>
            <w:shd w:val="clear" w:color="auto" w:fill="BFBFBF"/>
          </w:tcPr>
          <w:p w14:paraId="351EECED" w14:textId="77777777" w:rsidR="007864E5" w:rsidRPr="002967D6" w:rsidRDefault="007864E5" w:rsidP="00D77FDE">
            <w:pPr>
              <w:keepNext/>
              <w:spacing w:before="60" w:after="60"/>
              <w:jc w:val="left"/>
              <w:rPr>
                <w:b/>
                <w:sz w:val="22"/>
              </w:rPr>
            </w:pPr>
            <w:r w:rsidRPr="002967D6">
              <w:rPr>
                <w:b/>
                <w:sz w:val="22"/>
              </w:rPr>
              <w:t>Reikalavimo Nr.</w:t>
            </w:r>
          </w:p>
        </w:tc>
        <w:tc>
          <w:tcPr>
            <w:tcW w:w="4224" w:type="pct"/>
            <w:shd w:val="clear" w:color="auto" w:fill="BFBFBF"/>
          </w:tcPr>
          <w:p w14:paraId="7E741849" w14:textId="77777777" w:rsidR="007864E5" w:rsidRPr="002967D6" w:rsidRDefault="007864E5" w:rsidP="00D77FDE">
            <w:pPr>
              <w:keepNext/>
              <w:spacing w:before="60" w:after="60"/>
              <w:jc w:val="left"/>
              <w:rPr>
                <w:b/>
                <w:sz w:val="22"/>
              </w:rPr>
            </w:pPr>
            <w:r w:rsidRPr="002967D6">
              <w:rPr>
                <w:b/>
                <w:sz w:val="22"/>
              </w:rPr>
              <w:t>Reikalavimas</w:t>
            </w:r>
          </w:p>
        </w:tc>
      </w:tr>
      <w:tr w:rsidR="009E6AF3" w:rsidRPr="002967D6" w14:paraId="37BA8985" w14:textId="77777777" w:rsidTr="002D7BE4">
        <w:tc>
          <w:tcPr>
            <w:tcW w:w="776" w:type="pct"/>
          </w:tcPr>
          <w:p w14:paraId="662600B7" w14:textId="77777777" w:rsidR="009E6AF3" w:rsidRPr="002967D6" w:rsidRDefault="009E6AF3" w:rsidP="00E9781E">
            <w:pPr>
              <w:pStyle w:val="Tablenumber"/>
              <w:numPr>
                <w:ilvl w:val="0"/>
                <w:numId w:val="43"/>
              </w:numPr>
              <w:rPr>
                <w:szCs w:val="22"/>
              </w:rPr>
            </w:pPr>
          </w:p>
        </w:tc>
        <w:tc>
          <w:tcPr>
            <w:tcW w:w="4224" w:type="pct"/>
          </w:tcPr>
          <w:p w14:paraId="5AF658D3" w14:textId="3C124F1E" w:rsidR="009E6AF3" w:rsidRPr="002967D6" w:rsidRDefault="009E6AF3" w:rsidP="009E6AF3">
            <w:pPr>
              <w:rPr>
                <w:sz w:val="22"/>
              </w:rPr>
            </w:pPr>
            <w:r w:rsidRPr="002967D6">
              <w:rPr>
                <w:sz w:val="22"/>
              </w:rPr>
              <w:t>Kuriamos Sistemos funkcijos turi atitikti greitaveikos reikalavimus:</w:t>
            </w:r>
          </w:p>
        </w:tc>
      </w:tr>
      <w:tr w:rsidR="00931D21" w:rsidRPr="002967D6" w14:paraId="4D40029D" w14:textId="77777777" w:rsidTr="002D7BE4">
        <w:tc>
          <w:tcPr>
            <w:tcW w:w="776" w:type="pct"/>
          </w:tcPr>
          <w:p w14:paraId="195C39F3" w14:textId="77777777" w:rsidR="00931D21" w:rsidRPr="002967D6" w:rsidRDefault="00931D21" w:rsidP="00E9781E">
            <w:pPr>
              <w:pStyle w:val="Tablenumber"/>
              <w:numPr>
                <w:ilvl w:val="1"/>
                <w:numId w:val="43"/>
              </w:numPr>
              <w:ind w:left="0" w:firstLine="1"/>
              <w:rPr>
                <w:szCs w:val="22"/>
              </w:rPr>
            </w:pPr>
          </w:p>
        </w:tc>
        <w:tc>
          <w:tcPr>
            <w:tcW w:w="4224" w:type="pct"/>
          </w:tcPr>
          <w:p w14:paraId="0227D5C1" w14:textId="00FB7ED2" w:rsidR="00931D21" w:rsidRPr="002967D6" w:rsidRDefault="00931D21" w:rsidP="009E6AF3">
            <w:pPr>
              <w:rPr>
                <w:sz w:val="22"/>
              </w:rPr>
            </w:pPr>
            <w:r w:rsidRPr="002967D6">
              <w:rPr>
                <w:sz w:val="22"/>
              </w:rPr>
              <w:t>Sistema turi veikti pagal racionalius greitaveikos reikalavimus, kai vienu metu su Sistema lygiagrečiai veiksmus inicijuos ne mažiau kaip 2</w:t>
            </w:r>
            <w:r w:rsidR="0098675F" w:rsidRPr="002967D6">
              <w:rPr>
                <w:sz w:val="22"/>
              </w:rPr>
              <w:t>0</w:t>
            </w:r>
            <w:r w:rsidRPr="002967D6">
              <w:rPr>
                <w:sz w:val="22"/>
              </w:rPr>
              <w:t>0 naudotojų.</w:t>
            </w:r>
          </w:p>
        </w:tc>
      </w:tr>
      <w:tr w:rsidR="009E6AF3" w:rsidRPr="002967D6" w14:paraId="021E81CA" w14:textId="77777777" w:rsidTr="002D7BE4">
        <w:tc>
          <w:tcPr>
            <w:tcW w:w="776" w:type="pct"/>
          </w:tcPr>
          <w:p w14:paraId="0A3A7841" w14:textId="77777777" w:rsidR="009E6AF3" w:rsidRPr="002967D6" w:rsidRDefault="009E6AF3" w:rsidP="00E9781E">
            <w:pPr>
              <w:pStyle w:val="Tablenumber"/>
              <w:numPr>
                <w:ilvl w:val="1"/>
                <w:numId w:val="43"/>
              </w:numPr>
              <w:ind w:left="0" w:firstLine="1"/>
              <w:rPr>
                <w:szCs w:val="22"/>
              </w:rPr>
            </w:pPr>
          </w:p>
        </w:tc>
        <w:tc>
          <w:tcPr>
            <w:tcW w:w="4224" w:type="pct"/>
          </w:tcPr>
          <w:p w14:paraId="00240D4A" w14:textId="49C7F8FA" w:rsidR="009E6AF3" w:rsidRPr="002967D6" w:rsidRDefault="00931D21" w:rsidP="009E6AF3">
            <w:pPr>
              <w:rPr>
                <w:sz w:val="22"/>
              </w:rPr>
            </w:pPr>
            <w:r w:rsidRPr="002967D6">
              <w:rPr>
                <w:sz w:val="22"/>
              </w:rPr>
              <w:t>Sistema t</w:t>
            </w:r>
            <w:r w:rsidR="009E6AF3" w:rsidRPr="002967D6">
              <w:rPr>
                <w:sz w:val="22"/>
              </w:rPr>
              <w:t>uri gebėti apdoroti 50</w:t>
            </w:r>
            <w:r w:rsidR="00926848" w:rsidRPr="002967D6">
              <w:rPr>
                <w:sz w:val="22"/>
              </w:rPr>
              <w:t xml:space="preserve"> </w:t>
            </w:r>
            <w:r w:rsidR="009E6AF3" w:rsidRPr="002967D6">
              <w:rPr>
                <w:sz w:val="22"/>
              </w:rPr>
              <w:t>000 užklausų per dieną.</w:t>
            </w:r>
          </w:p>
        </w:tc>
      </w:tr>
      <w:tr w:rsidR="009E6AF3" w:rsidRPr="002967D6" w14:paraId="5C2FB384" w14:textId="77777777" w:rsidTr="002D7BE4">
        <w:tc>
          <w:tcPr>
            <w:tcW w:w="776" w:type="pct"/>
          </w:tcPr>
          <w:p w14:paraId="7A159BB4" w14:textId="77777777" w:rsidR="009E6AF3" w:rsidRPr="002967D6" w:rsidRDefault="009E6AF3" w:rsidP="00E9781E">
            <w:pPr>
              <w:pStyle w:val="Tablenumber"/>
              <w:numPr>
                <w:ilvl w:val="1"/>
                <w:numId w:val="43"/>
              </w:numPr>
              <w:ind w:left="0" w:firstLine="1"/>
              <w:rPr>
                <w:szCs w:val="22"/>
              </w:rPr>
            </w:pPr>
          </w:p>
        </w:tc>
        <w:tc>
          <w:tcPr>
            <w:tcW w:w="4224" w:type="pct"/>
          </w:tcPr>
          <w:p w14:paraId="2A035063" w14:textId="489D3E70" w:rsidR="009E6AF3" w:rsidRPr="002967D6" w:rsidRDefault="009E6AF3" w:rsidP="009E6AF3">
            <w:pPr>
              <w:rPr>
                <w:sz w:val="22"/>
              </w:rPr>
            </w:pPr>
            <w:r w:rsidRPr="002967D6">
              <w:rPr>
                <w:sz w:val="22"/>
              </w:rPr>
              <w:t>90 proc. užklausų atsako laikas negali viršyti 2 sek., jei užklausos vykdymo metu kreipiamasi į išorinę sistemą, atsako laikas negali viršyti 5 sek., neskaičiuojant užklausos į išorinę sistemą vykdymo laiko.</w:t>
            </w:r>
          </w:p>
        </w:tc>
      </w:tr>
      <w:tr w:rsidR="009E6AF3" w:rsidRPr="002967D6" w14:paraId="433247FC" w14:textId="77777777" w:rsidTr="002D7BE4">
        <w:tc>
          <w:tcPr>
            <w:tcW w:w="776" w:type="pct"/>
          </w:tcPr>
          <w:p w14:paraId="08DC4E60" w14:textId="77777777" w:rsidR="009E6AF3" w:rsidRPr="002967D6" w:rsidRDefault="009E6AF3" w:rsidP="00E9781E">
            <w:pPr>
              <w:pStyle w:val="Tablenumber"/>
              <w:numPr>
                <w:ilvl w:val="0"/>
                <w:numId w:val="43"/>
              </w:numPr>
              <w:rPr>
                <w:szCs w:val="22"/>
              </w:rPr>
            </w:pPr>
          </w:p>
        </w:tc>
        <w:tc>
          <w:tcPr>
            <w:tcW w:w="4224" w:type="pct"/>
          </w:tcPr>
          <w:p w14:paraId="06B75B32" w14:textId="1EF7F997" w:rsidR="009E6AF3" w:rsidRPr="002967D6" w:rsidRDefault="009E6AF3" w:rsidP="009E6AF3">
            <w:pPr>
              <w:rPr>
                <w:sz w:val="22"/>
              </w:rPr>
            </w:pPr>
            <w:r w:rsidRPr="002967D6">
              <w:rPr>
                <w:sz w:val="22"/>
              </w:rPr>
              <w:t>Greitaveikos reikalavimai gali būti peržiūrėti ir su Perkančiosios organizacijos sutikimu pakeisti, jei Perkančioji organizacija negalės užtikrinti Diegėjo Techninės ir programinės infrastruktūros poreikio ataskaitoje įvardintų poreikių.</w:t>
            </w:r>
          </w:p>
        </w:tc>
      </w:tr>
      <w:tr w:rsidR="009E6AF3" w:rsidRPr="002967D6" w14:paraId="5E6ED94C" w14:textId="77777777" w:rsidTr="002D7BE4">
        <w:tc>
          <w:tcPr>
            <w:tcW w:w="776" w:type="pct"/>
          </w:tcPr>
          <w:p w14:paraId="402DE73E" w14:textId="77777777" w:rsidR="009E6AF3" w:rsidRPr="002967D6" w:rsidRDefault="009E6AF3" w:rsidP="00E9781E">
            <w:pPr>
              <w:pStyle w:val="Tablenumber"/>
              <w:numPr>
                <w:ilvl w:val="0"/>
                <w:numId w:val="43"/>
              </w:numPr>
              <w:rPr>
                <w:szCs w:val="22"/>
              </w:rPr>
            </w:pPr>
          </w:p>
        </w:tc>
        <w:tc>
          <w:tcPr>
            <w:tcW w:w="4224" w:type="pct"/>
          </w:tcPr>
          <w:p w14:paraId="3C0D1F19" w14:textId="7D3FBFBA" w:rsidR="009E6AF3" w:rsidRPr="002967D6" w:rsidRDefault="003344BD" w:rsidP="009E6AF3">
            <w:pPr>
              <w:rPr>
                <w:sz w:val="22"/>
              </w:rPr>
            </w:pPr>
            <w:r w:rsidRPr="002967D6">
              <w:rPr>
                <w:sz w:val="22"/>
              </w:rPr>
              <w:t>Techninės priežiūros paslaugų teikėjui a</w:t>
            </w:r>
            <w:r w:rsidR="006600C0" w:rsidRPr="002967D6">
              <w:rPr>
                <w:sz w:val="22"/>
              </w:rPr>
              <w:t>tlikus Sistemos našumo testavimą, Diegėjas turi pašalinti testavimo metu nustatytus trūkumus iki bandomosios eksploatacijos etapo pabaigos.</w:t>
            </w:r>
          </w:p>
        </w:tc>
      </w:tr>
    </w:tbl>
    <w:p w14:paraId="7D5026C8" w14:textId="77777777" w:rsidR="000C0CEA" w:rsidRDefault="000C0CEA" w:rsidP="000C0CEA">
      <w:pPr>
        <w:pStyle w:val="Normaltext"/>
      </w:pPr>
      <w:bookmarkStart w:id="405" w:name="_Toc218756324"/>
    </w:p>
    <w:p w14:paraId="03339C56" w14:textId="11C2E822" w:rsidR="00A45D42" w:rsidRPr="002967D6" w:rsidRDefault="00D20CF3" w:rsidP="00000FE9">
      <w:pPr>
        <w:pStyle w:val="Heading3"/>
      </w:pPr>
      <w:r w:rsidRPr="002967D6">
        <w:t>Plečiamumo reikalavimai</w:t>
      </w:r>
      <w:bookmarkEnd w:id="405"/>
    </w:p>
    <w:p w14:paraId="0AA6F722" w14:textId="2907329C" w:rsidR="00A45D42" w:rsidRPr="002967D6" w:rsidRDefault="00A45D42" w:rsidP="00A45D42">
      <w:pPr>
        <w:pStyle w:val="Antrat"/>
        <w:keepNext/>
      </w:pPr>
      <w:bookmarkStart w:id="406" w:name="_Toc218685743"/>
      <w:r w:rsidRPr="002967D6">
        <w:t xml:space="preserve">lentelė </w:t>
      </w:r>
      <w:r w:rsidRPr="002967D6">
        <w:fldChar w:fldCharType="begin"/>
      </w:r>
      <w:r w:rsidRPr="002967D6">
        <w:instrText xml:space="preserve"> SEQ lentelė \* ARABIC </w:instrText>
      </w:r>
      <w:r w:rsidRPr="002967D6">
        <w:fldChar w:fldCharType="separate"/>
      </w:r>
      <w:r w:rsidR="00D35554">
        <w:rPr>
          <w:noProof/>
        </w:rPr>
        <w:t>52</w:t>
      </w:r>
      <w:r w:rsidRPr="002967D6">
        <w:fldChar w:fldCharType="end"/>
      </w:r>
      <w:r w:rsidRPr="002967D6">
        <w:t>. Plečiamumo reikalavimai</w:t>
      </w:r>
      <w:bookmarkEnd w:id="40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7899"/>
      </w:tblGrid>
      <w:tr w:rsidR="00A45D42" w:rsidRPr="002967D6" w14:paraId="5919B6D4" w14:textId="77777777" w:rsidTr="002D7BE4">
        <w:trPr>
          <w:tblHeader/>
        </w:trPr>
        <w:tc>
          <w:tcPr>
            <w:tcW w:w="776" w:type="pct"/>
            <w:shd w:val="clear" w:color="auto" w:fill="BFBFBF"/>
          </w:tcPr>
          <w:p w14:paraId="59080278" w14:textId="77777777" w:rsidR="00A45D42" w:rsidRPr="002967D6" w:rsidRDefault="00A45D42" w:rsidP="00D77FDE">
            <w:pPr>
              <w:keepNext/>
              <w:spacing w:before="60" w:after="60"/>
              <w:jc w:val="left"/>
              <w:rPr>
                <w:b/>
                <w:sz w:val="22"/>
              </w:rPr>
            </w:pPr>
            <w:r w:rsidRPr="002967D6">
              <w:rPr>
                <w:b/>
                <w:sz w:val="22"/>
              </w:rPr>
              <w:t>Reikalavimo Nr.</w:t>
            </w:r>
          </w:p>
        </w:tc>
        <w:tc>
          <w:tcPr>
            <w:tcW w:w="4224" w:type="pct"/>
            <w:shd w:val="clear" w:color="auto" w:fill="BFBFBF"/>
          </w:tcPr>
          <w:p w14:paraId="235398CD" w14:textId="77777777" w:rsidR="00A45D42" w:rsidRPr="002967D6" w:rsidRDefault="00A45D42" w:rsidP="00D77FDE">
            <w:pPr>
              <w:keepNext/>
              <w:spacing w:before="60" w:after="60"/>
              <w:jc w:val="left"/>
              <w:rPr>
                <w:b/>
                <w:sz w:val="22"/>
              </w:rPr>
            </w:pPr>
            <w:r w:rsidRPr="002967D6">
              <w:rPr>
                <w:b/>
                <w:sz w:val="22"/>
              </w:rPr>
              <w:t>Reikalavimas</w:t>
            </w:r>
          </w:p>
        </w:tc>
      </w:tr>
      <w:tr w:rsidR="00C4555F" w:rsidRPr="002967D6" w14:paraId="602B3A71" w14:textId="77777777" w:rsidTr="002D7BE4">
        <w:tc>
          <w:tcPr>
            <w:tcW w:w="776" w:type="pct"/>
          </w:tcPr>
          <w:p w14:paraId="4A87D25C" w14:textId="77777777" w:rsidR="00C4555F" w:rsidRPr="002967D6" w:rsidRDefault="00C4555F" w:rsidP="00E9781E">
            <w:pPr>
              <w:pStyle w:val="Tablenumber"/>
              <w:numPr>
                <w:ilvl w:val="0"/>
                <w:numId w:val="43"/>
              </w:numPr>
              <w:rPr>
                <w:szCs w:val="22"/>
              </w:rPr>
            </w:pPr>
          </w:p>
        </w:tc>
        <w:tc>
          <w:tcPr>
            <w:tcW w:w="4224" w:type="pct"/>
          </w:tcPr>
          <w:p w14:paraId="579DEA1D" w14:textId="2B4F3BB2" w:rsidR="00C4555F" w:rsidRPr="002967D6" w:rsidRDefault="00C4555F" w:rsidP="00C4555F">
            <w:pPr>
              <w:rPr>
                <w:sz w:val="22"/>
                <w:lang w:val="en-US"/>
              </w:rPr>
            </w:pPr>
            <w:r w:rsidRPr="002967D6">
              <w:rPr>
                <w:sz w:val="22"/>
              </w:rPr>
              <w:t xml:space="preserve">Sistemos architektūra ir jos realizacija turi leisti pajėgumų plėtimą horizontaliai o ne vertikaliai, prijungiant ar panaudojant papildomą techninę ar virtualią įrangą (angl. </w:t>
            </w:r>
            <w:r w:rsidRPr="002967D6">
              <w:rPr>
                <w:i/>
                <w:iCs/>
                <w:sz w:val="22"/>
              </w:rPr>
              <w:t>scaling</w:t>
            </w:r>
            <w:r w:rsidRPr="002967D6">
              <w:rPr>
                <w:sz w:val="22"/>
              </w:rPr>
              <w:t>).</w:t>
            </w:r>
          </w:p>
        </w:tc>
      </w:tr>
      <w:tr w:rsidR="00C4555F" w:rsidRPr="002967D6" w14:paraId="2E35A20D" w14:textId="77777777" w:rsidTr="002D7BE4">
        <w:tc>
          <w:tcPr>
            <w:tcW w:w="776" w:type="pct"/>
          </w:tcPr>
          <w:p w14:paraId="756DEE12" w14:textId="77777777" w:rsidR="00C4555F" w:rsidRPr="002967D6" w:rsidRDefault="00C4555F" w:rsidP="00E9781E">
            <w:pPr>
              <w:pStyle w:val="Tablenumber"/>
              <w:numPr>
                <w:ilvl w:val="0"/>
                <w:numId w:val="43"/>
              </w:numPr>
              <w:rPr>
                <w:szCs w:val="22"/>
              </w:rPr>
            </w:pPr>
          </w:p>
        </w:tc>
        <w:tc>
          <w:tcPr>
            <w:tcW w:w="4224" w:type="pct"/>
          </w:tcPr>
          <w:p w14:paraId="15530D65" w14:textId="12249BD7" w:rsidR="00C4555F" w:rsidRPr="002967D6" w:rsidRDefault="00C4555F" w:rsidP="00C4555F">
            <w:pPr>
              <w:rPr>
                <w:sz w:val="22"/>
                <w:lang w:eastAsia="ja-JP"/>
              </w:rPr>
            </w:pPr>
            <w:r w:rsidRPr="002967D6">
              <w:rPr>
                <w:sz w:val="22"/>
              </w:rPr>
              <w:t xml:space="preserve">Turi būti numatytos Sistemos plėtimo ir našumo didinimo galimybės didėjant </w:t>
            </w:r>
            <w:r w:rsidR="00394EEB" w:rsidRPr="002967D6">
              <w:rPr>
                <w:sz w:val="22"/>
              </w:rPr>
              <w:t>Sistemos</w:t>
            </w:r>
            <w:r w:rsidRPr="002967D6">
              <w:rPr>
                <w:sz w:val="22"/>
              </w:rPr>
              <w:t xml:space="preserve"> naudotojų skaičiui bei duomenų kiekiui, įskaitant ir galimybę pridėti naujas (papildomas) tarnybines stotis, paskirstant apkrovimą tarp jų. </w:t>
            </w:r>
          </w:p>
        </w:tc>
      </w:tr>
      <w:tr w:rsidR="00C4555F" w:rsidRPr="002967D6" w14:paraId="44A58D9C" w14:textId="77777777" w:rsidTr="002D7BE4">
        <w:tc>
          <w:tcPr>
            <w:tcW w:w="776" w:type="pct"/>
          </w:tcPr>
          <w:p w14:paraId="1B2AA038" w14:textId="77777777" w:rsidR="00C4555F" w:rsidRPr="002967D6" w:rsidRDefault="00C4555F" w:rsidP="00E9781E">
            <w:pPr>
              <w:pStyle w:val="Tablenumber"/>
              <w:numPr>
                <w:ilvl w:val="0"/>
                <w:numId w:val="43"/>
              </w:numPr>
              <w:rPr>
                <w:szCs w:val="22"/>
              </w:rPr>
            </w:pPr>
          </w:p>
        </w:tc>
        <w:tc>
          <w:tcPr>
            <w:tcW w:w="4224" w:type="pct"/>
          </w:tcPr>
          <w:p w14:paraId="4D5157E3" w14:textId="4E9ACFA8" w:rsidR="00C4555F" w:rsidRPr="002967D6" w:rsidRDefault="00C4555F" w:rsidP="00C4555F">
            <w:pPr>
              <w:rPr>
                <w:sz w:val="22"/>
                <w:lang w:eastAsia="ja-JP"/>
              </w:rPr>
            </w:pPr>
            <w:r w:rsidRPr="002967D6">
              <w:rPr>
                <w:sz w:val="22"/>
              </w:rPr>
              <w:t xml:space="preserve">Papildomų duomenų saugyklų įdiegimas, techninių resursų padidinimas neturi reikalauti esamos </w:t>
            </w:r>
            <w:r w:rsidR="00394EEB" w:rsidRPr="002967D6">
              <w:rPr>
                <w:sz w:val="22"/>
              </w:rPr>
              <w:t>Sistemos</w:t>
            </w:r>
            <w:r w:rsidRPr="002967D6">
              <w:rPr>
                <w:sz w:val="22"/>
              </w:rPr>
              <w:t xml:space="preserve"> programinės įrangos pakeitimų.</w:t>
            </w:r>
          </w:p>
        </w:tc>
      </w:tr>
      <w:tr w:rsidR="00C4555F" w:rsidRPr="002967D6" w14:paraId="54E75DDC" w14:textId="77777777" w:rsidTr="002D7BE4">
        <w:tc>
          <w:tcPr>
            <w:tcW w:w="776" w:type="pct"/>
          </w:tcPr>
          <w:p w14:paraId="15407114" w14:textId="77777777" w:rsidR="00C4555F" w:rsidRPr="002967D6" w:rsidRDefault="00C4555F" w:rsidP="00E9781E">
            <w:pPr>
              <w:pStyle w:val="Tablenumber"/>
              <w:numPr>
                <w:ilvl w:val="0"/>
                <w:numId w:val="43"/>
              </w:numPr>
              <w:rPr>
                <w:szCs w:val="22"/>
              </w:rPr>
            </w:pPr>
          </w:p>
        </w:tc>
        <w:tc>
          <w:tcPr>
            <w:tcW w:w="4224" w:type="pct"/>
          </w:tcPr>
          <w:p w14:paraId="643EB660" w14:textId="0D3C0454" w:rsidR="00C4555F" w:rsidRPr="002967D6" w:rsidRDefault="00C4555F" w:rsidP="00C4555F">
            <w:pPr>
              <w:rPr>
                <w:sz w:val="22"/>
                <w:lang w:eastAsia="ja-JP"/>
              </w:rPr>
            </w:pPr>
            <w:r w:rsidRPr="002967D6">
              <w:rPr>
                <w:sz w:val="22"/>
              </w:rPr>
              <w:t xml:space="preserve">Sistema neturi riboti maksimalaus resursų kiekio tarnybinėse stotyse, kuriose </w:t>
            </w:r>
            <w:r w:rsidR="00394EEB" w:rsidRPr="002967D6">
              <w:rPr>
                <w:sz w:val="22"/>
              </w:rPr>
              <w:t xml:space="preserve">yra </w:t>
            </w:r>
            <w:r w:rsidRPr="002967D6">
              <w:rPr>
                <w:sz w:val="22"/>
              </w:rPr>
              <w:t xml:space="preserve">įdiegta, panaudojimo (operatyvios atminties, procesorių skaičiaus, diskų dydžius ir pan.). </w:t>
            </w:r>
          </w:p>
        </w:tc>
      </w:tr>
    </w:tbl>
    <w:p w14:paraId="6C753B08" w14:textId="77777777" w:rsidR="00582645" w:rsidRDefault="00582645" w:rsidP="00582645">
      <w:pPr>
        <w:pStyle w:val="Normaltext"/>
      </w:pPr>
      <w:bookmarkStart w:id="407" w:name="_Toc218756325"/>
    </w:p>
    <w:p w14:paraId="098C9F3B" w14:textId="657C4BCF" w:rsidR="00D20CF3" w:rsidRPr="002967D6" w:rsidRDefault="00D20CF3" w:rsidP="00000FE9">
      <w:pPr>
        <w:pStyle w:val="Heading3"/>
      </w:pPr>
      <w:r w:rsidRPr="002967D6">
        <w:t>Reikalavimai rezervinėms kopijoms</w:t>
      </w:r>
      <w:bookmarkEnd w:id="407"/>
      <w:r w:rsidRPr="002967D6">
        <w:t xml:space="preserve"> </w:t>
      </w:r>
    </w:p>
    <w:p w14:paraId="6F8A12A5" w14:textId="27C25A54" w:rsidR="00A45D42" w:rsidRPr="002967D6" w:rsidRDefault="00A45D42" w:rsidP="00A45D42">
      <w:pPr>
        <w:pStyle w:val="Antrat"/>
        <w:keepNext/>
      </w:pPr>
      <w:bookmarkStart w:id="408" w:name="_Toc218685744"/>
      <w:r w:rsidRPr="002967D6">
        <w:t xml:space="preserve">lentelė </w:t>
      </w:r>
      <w:r w:rsidRPr="002967D6">
        <w:fldChar w:fldCharType="begin"/>
      </w:r>
      <w:r w:rsidRPr="002967D6">
        <w:instrText xml:space="preserve"> SEQ lentelė \* ARABIC </w:instrText>
      </w:r>
      <w:r w:rsidRPr="002967D6">
        <w:fldChar w:fldCharType="separate"/>
      </w:r>
      <w:r w:rsidR="00D35554">
        <w:rPr>
          <w:noProof/>
        </w:rPr>
        <w:t>53</w:t>
      </w:r>
      <w:r w:rsidRPr="002967D6">
        <w:fldChar w:fldCharType="end"/>
      </w:r>
      <w:r w:rsidRPr="002967D6">
        <w:t>. Reikalavimai rezervinėms kopijoms</w:t>
      </w:r>
      <w:bookmarkEnd w:id="40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7899"/>
      </w:tblGrid>
      <w:tr w:rsidR="00D20CF3" w:rsidRPr="002967D6" w14:paraId="152B5506" w14:textId="77777777" w:rsidTr="002D7BE4">
        <w:trPr>
          <w:tblHeader/>
        </w:trPr>
        <w:tc>
          <w:tcPr>
            <w:tcW w:w="776" w:type="pct"/>
            <w:shd w:val="clear" w:color="auto" w:fill="BFBFBF"/>
          </w:tcPr>
          <w:p w14:paraId="72C5452C" w14:textId="77777777" w:rsidR="00D20CF3" w:rsidRPr="002967D6" w:rsidRDefault="00D20CF3" w:rsidP="00F2756B">
            <w:pPr>
              <w:keepNext/>
              <w:spacing w:before="60" w:after="60"/>
              <w:jc w:val="left"/>
              <w:rPr>
                <w:b/>
                <w:sz w:val="22"/>
              </w:rPr>
            </w:pPr>
            <w:r w:rsidRPr="002967D6">
              <w:rPr>
                <w:b/>
                <w:sz w:val="22"/>
              </w:rPr>
              <w:t>Reikalavimo Nr.</w:t>
            </w:r>
          </w:p>
        </w:tc>
        <w:tc>
          <w:tcPr>
            <w:tcW w:w="4224" w:type="pct"/>
            <w:shd w:val="clear" w:color="auto" w:fill="BFBFBF"/>
          </w:tcPr>
          <w:p w14:paraId="14FBA666" w14:textId="77777777" w:rsidR="00D20CF3" w:rsidRPr="002967D6" w:rsidRDefault="00D20CF3" w:rsidP="00F2756B">
            <w:pPr>
              <w:keepNext/>
              <w:spacing w:before="60" w:after="60"/>
              <w:jc w:val="left"/>
              <w:rPr>
                <w:b/>
                <w:sz w:val="22"/>
              </w:rPr>
            </w:pPr>
            <w:r w:rsidRPr="002967D6">
              <w:rPr>
                <w:b/>
                <w:sz w:val="22"/>
              </w:rPr>
              <w:t>Reikalavimas</w:t>
            </w:r>
          </w:p>
        </w:tc>
      </w:tr>
      <w:tr w:rsidR="00414E74" w:rsidRPr="002967D6" w14:paraId="2E13CCA5" w14:textId="77777777" w:rsidTr="002D7BE4">
        <w:tc>
          <w:tcPr>
            <w:tcW w:w="776" w:type="pct"/>
          </w:tcPr>
          <w:p w14:paraId="3A6982F9" w14:textId="77777777" w:rsidR="00414E74" w:rsidRPr="002967D6" w:rsidRDefault="00414E74" w:rsidP="00E9781E">
            <w:pPr>
              <w:pStyle w:val="Tablenumber"/>
              <w:numPr>
                <w:ilvl w:val="0"/>
                <w:numId w:val="43"/>
              </w:numPr>
              <w:rPr>
                <w:szCs w:val="22"/>
              </w:rPr>
            </w:pPr>
          </w:p>
        </w:tc>
        <w:tc>
          <w:tcPr>
            <w:tcW w:w="4224" w:type="pct"/>
          </w:tcPr>
          <w:p w14:paraId="7CD26258" w14:textId="20ECFA80" w:rsidR="00414E74" w:rsidRPr="002967D6" w:rsidRDefault="00414E74" w:rsidP="00414E74">
            <w:pPr>
              <w:rPr>
                <w:sz w:val="22"/>
              </w:rPr>
            </w:pPr>
            <w:r w:rsidRPr="002967D6">
              <w:rPr>
                <w:sz w:val="22"/>
              </w:rPr>
              <w:t>Diegėjas turi įvertinti VSSA teikiamas paslaugas ir apibrėžti bei realizuoti rezervinių kopijų darymo ir atstatymo procesus, priemones ir taisykles.</w:t>
            </w:r>
          </w:p>
        </w:tc>
      </w:tr>
      <w:tr w:rsidR="00414E74" w:rsidRPr="002967D6" w14:paraId="519CE526" w14:textId="77777777" w:rsidTr="002D7BE4">
        <w:tc>
          <w:tcPr>
            <w:tcW w:w="776" w:type="pct"/>
          </w:tcPr>
          <w:p w14:paraId="489EA763" w14:textId="77777777" w:rsidR="00414E74" w:rsidRPr="002967D6" w:rsidRDefault="00414E74" w:rsidP="00E9781E">
            <w:pPr>
              <w:pStyle w:val="Tablenumber"/>
              <w:numPr>
                <w:ilvl w:val="0"/>
                <w:numId w:val="43"/>
              </w:numPr>
              <w:rPr>
                <w:szCs w:val="22"/>
              </w:rPr>
            </w:pPr>
          </w:p>
        </w:tc>
        <w:tc>
          <w:tcPr>
            <w:tcW w:w="4224" w:type="pct"/>
          </w:tcPr>
          <w:p w14:paraId="09886BD1" w14:textId="7554B95A" w:rsidR="00414E74" w:rsidRPr="002967D6" w:rsidRDefault="00414E74" w:rsidP="00414E74">
            <w:pPr>
              <w:rPr>
                <w:sz w:val="22"/>
                <w:lang w:eastAsia="ja-JP"/>
              </w:rPr>
            </w:pPr>
            <w:r w:rsidRPr="002967D6">
              <w:rPr>
                <w:sz w:val="22"/>
              </w:rPr>
              <w:t>Sistema turi būti suprojektuota su galimybe būti atstatyta į iš anksto pasiruošusią įrangą. Tam turi būti pateiktos reikiamos licencijos, jei to reikia.</w:t>
            </w:r>
          </w:p>
        </w:tc>
      </w:tr>
    </w:tbl>
    <w:p w14:paraId="04CCCEB8" w14:textId="77777777" w:rsidR="007864E5" w:rsidRPr="002967D6" w:rsidRDefault="007864E5" w:rsidP="007864E5"/>
    <w:p w14:paraId="710F8D59" w14:textId="14877BE1" w:rsidR="007864E5" w:rsidRPr="002967D6" w:rsidRDefault="006E0499" w:rsidP="00000FE9">
      <w:pPr>
        <w:pStyle w:val="Antrat2"/>
      </w:pPr>
      <w:bookmarkStart w:id="409" w:name="_Toc218756326"/>
      <w:r w:rsidRPr="002967D6">
        <w:t>Reikalavimai licencinei programinei įrangai</w:t>
      </w:r>
      <w:bookmarkEnd w:id="409"/>
    </w:p>
    <w:p w14:paraId="68AE65B7" w14:textId="3790CC3A" w:rsidR="00AD31A4" w:rsidRPr="002967D6" w:rsidRDefault="00AD31A4" w:rsidP="00AD31A4">
      <w:pPr>
        <w:pStyle w:val="Antrat"/>
        <w:keepNext/>
      </w:pPr>
      <w:bookmarkStart w:id="410" w:name="_Toc218685745"/>
      <w:r w:rsidRPr="002967D6">
        <w:t xml:space="preserve">lentelė </w:t>
      </w:r>
      <w:r w:rsidRPr="002967D6">
        <w:fldChar w:fldCharType="begin"/>
      </w:r>
      <w:r w:rsidRPr="002967D6">
        <w:instrText xml:space="preserve"> SEQ lentelė \* ARABIC </w:instrText>
      </w:r>
      <w:r w:rsidRPr="002967D6">
        <w:fldChar w:fldCharType="separate"/>
      </w:r>
      <w:r w:rsidR="00D35554">
        <w:rPr>
          <w:noProof/>
        </w:rPr>
        <w:t>54</w:t>
      </w:r>
      <w:r w:rsidRPr="002967D6">
        <w:fldChar w:fldCharType="end"/>
      </w:r>
      <w:r w:rsidRPr="002967D6">
        <w:t>. Reikalavimai licencinei programinei įrangai</w:t>
      </w:r>
      <w:bookmarkEnd w:id="41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7899"/>
      </w:tblGrid>
      <w:tr w:rsidR="007864E5" w:rsidRPr="002967D6" w14:paraId="75766E5E" w14:textId="77777777" w:rsidTr="002D7BE4">
        <w:trPr>
          <w:tblHeader/>
        </w:trPr>
        <w:tc>
          <w:tcPr>
            <w:tcW w:w="776" w:type="pct"/>
            <w:shd w:val="clear" w:color="auto" w:fill="BFBFBF"/>
          </w:tcPr>
          <w:p w14:paraId="7CAE72C2" w14:textId="77777777" w:rsidR="007864E5" w:rsidRPr="002967D6" w:rsidRDefault="007864E5" w:rsidP="00F2756B">
            <w:pPr>
              <w:keepNext/>
              <w:spacing w:before="60" w:after="60"/>
              <w:jc w:val="left"/>
              <w:rPr>
                <w:b/>
                <w:sz w:val="22"/>
              </w:rPr>
            </w:pPr>
            <w:r w:rsidRPr="002967D6">
              <w:rPr>
                <w:b/>
                <w:sz w:val="22"/>
              </w:rPr>
              <w:t>Reikalavimo Nr.</w:t>
            </w:r>
          </w:p>
        </w:tc>
        <w:tc>
          <w:tcPr>
            <w:tcW w:w="4224" w:type="pct"/>
            <w:shd w:val="clear" w:color="auto" w:fill="BFBFBF"/>
          </w:tcPr>
          <w:p w14:paraId="4B757E2D" w14:textId="77777777" w:rsidR="007864E5" w:rsidRPr="002967D6" w:rsidRDefault="007864E5" w:rsidP="00F2756B">
            <w:pPr>
              <w:keepNext/>
              <w:spacing w:before="60" w:after="60"/>
              <w:jc w:val="left"/>
              <w:rPr>
                <w:b/>
                <w:sz w:val="22"/>
              </w:rPr>
            </w:pPr>
            <w:r w:rsidRPr="002967D6">
              <w:rPr>
                <w:b/>
                <w:sz w:val="22"/>
              </w:rPr>
              <w:t>Reikalavimas</w:t>
            </w:r>
          </w:p>
        </w:tc>
      </w:tr>
      <w:tr w:rsidR="00FB7F23" w:rsidRPr="002967D6" w14:paraId="450BFE14" w14:textId="77777777" w:rsidTr="002D7BE4">
        <w:tc>
          <w:tcPr>
            <w:tcW w:w="776" w:type="pct"/>
          </w:tcPr>
          <w:p w14:paraId="5B750D2C" w14:textId="77777777" w:rsidR="00FB7F23" w:rsidRPr="002967D6" w:rsidRDefault="00FB7F23" w:rsidP="00E9781E">
            <w:pPr>
              <w:pStyle w:val="Tablenumber"/>
              <w:numPr>
                <w:ilvl w:val="0"/>
                <w:numId w:val="43"/>
              </w:numPr>
              <w:rPr>
                <w:szCs w:val="22"/>
              </w:rPr>
            </w:pPr>
          </w:p>
        </w:tc>
        <w:tc>
          <w:tcPr>
            <w:tcW w:w="4224" w:type="pct"/>
          </w:tcPr>
          <w:p w14:paraId="34874918" w14:textId="504F54C2" w:rsidR="00FB7F23" w:rsidRPr="002967D6" w:rsidRDefault="0098675F" w:rsidP="00FB7F23">
            <w:pPr>
              <w:rPr>
                <w:sz w:val="22"/>
              </w:rPr>
            </w:pPr>
            <w:r w:rsidRPr="002967D6">
              <w:rPr>
                <w:sz w:val="22"/>
              </w:rPr>
              <w:t>Sukurtas</w:t>
            </w:r>
            <w:r w:rsidR="00FB7F23" w:rsidRPr="002967D6">
              <w:rPr>
                <w:sz w:val="22"/>
              </w:rPr>
              <w:t xml:space="preserve"> spendimas gali būti realizuojamas kuriant programinę įrangą ar/ir integruojant įvairius jau sukurtus programinės įrangos komponentus. Įvertinus keliamus reikalavimus, Diegėjas turi numatyti ir pateikti reikiamos programinės įrangos licencijas (ar bet kokius kitus leidimus) naudoti programinę įrangą), reikalingas siūlomo sprendimo realizacijai. </w:t>
            </w:r>
          </w:p>
        </w:tc>
      </w:tr>
      <w:tr w:rsidR="00FB7F23" w:rsidRPr="002967D6" w14:paraId="669D0B08" w14:textId="77777777" w:rsidTr="002D7BE4">
        <w:tc>
          <w:tcPr>
            <w:tcW w:w="776" w:type="pct"/>
          </w:tcPr>
          <w:p w14:paraId="781F0F5E" w14:textId="77777777" w:rsidR="00FB7F23" w:rsidRPr="002967D6" w:rsidRDefault="00FB7F23" w:rsidP="00E9781E">
            <w:pPr>
              <w:pStyle w:val="Tablenumber"/>
              <w:numPr>
                <w:ilvl w:val="0"/>
                <w:numId w:val="43"/>
              </w:numPr>
              <w:rPr>
                <w:szCs w:val="22"/>
              </w:rPr>
            </w:pPr>
          </w:p>
        </w:tc>
        <w:tc>
          <w:tcPr>
            <w:tcW w:w="4224" w:type="pct"/>
          </w:tcPr>
          <w:p w14:paraId="5A9D7BA3" w14:textId="5495E0F0" w:rsidR="00FB7F23" w:rsidRPr="002967D6" w:rsidRDefault="00FB7F23" w:rsidP="00FB7F23">
            <w:pPr>
              <w:rPr>
                <w:sz w:val="22"/>
                <w:lang w:eastAsia="ja-JP"/>
              </w:rPr>
            </w:pPr>
            <w:r w:rsidRPr="002967D6">
              <w:rPr>
                <w:sz w:val="22"/>
              </w:rPr>
              <w:t xml:space="preserve">Jei </w:t>
            </w:r>
            <w:r w:rsidR="0098675F" w:rsidRPr="002967D6">
              <w:rPr>
                <w:sz w:val="22"/>
              </w:rPr>
              <w:t>Sistemos</w:t>
            </w:r>
            <w:r w:rsidRPr="002967D6">
              <w:rPr>
                <w:sz w:val="22"/>
              </w:rPr>
              <w:t xml:space="preserve"> realizacijai bus naudojama licencinė programinė įranga, Diegėjas turi užtikrinti, kad </w:t>
            </w:r>
            <w:r w:rsidR="0098675F" w:rsidRPr="002967D6">
              <w:rPr>
                <w:sz w:val="22"/>
              </w:rPr>
              <w:t>Sistema</w:t>
            </w:r>
            <w:r w:rsidRPr="002967D6">
              <w:rPr>
                <w:sz w:val="22"/>
              </w:rPr>
              <w:t xml:space="preserve"> galėtų naudotis 200 naudotojų ir 5 administratoriai,  licencijos galiojimą iki garantinės priežiūros pabaigos, bei įtraukti visas su tuo susijusias išlaidas į savo pasiūlymą. Išimtis bus taikoma licencinei programinei įrangai kuri bus naudojama iš </w:t>
            </w:r>
            <w:r w:rsidR="0098675F" w:rsidRPr="002967D6">
              <w:rPr>
                <w:sz w:val="22"/>
              </w:rPr>
              <w:t>VSSA</w:t>
            </w:r>
            <w:r w:rsidRPr="002967D6">
              <w:rPr>
                <w:sz w:val="22"/>
              </w:rPr>
              <w:t xml:space="preserve"> Informacinių technologijų paslaugų teikėjo centralizuotai teikiamų informacinių technologijų paslaugų katalogo.</w:t>
            </w:r>
          </w:p>
        </w:tc>
      </w:tr>
      <w:tr w:rsidR="00FB7F23" w:rsidRPr="002967D6" w14:paraId="18ACD0AF" w14:textId="77777777" w:rsidTr="002D7BE4">
        <w:tc>
          <w:tcPr>
            <w:tcW w:w="776" w:type="pct"/>
          </w:tcPr>
          <w:p w14:paraId="3B886941" w14:textId="77777777" w:rsidR="00FB7F23" w:rsidRPr="002967D6" w:rsidRDefault="00FB7F23" w:rsidP="00E9781E">
            <w:pPr>
              <w:pStyle w:val="Tablenumber"/>
              <w:numPr>
                <w:ilvl w:val="0"/>
                <w:numId w:val="43"/>
              </w:numPr>
              <w:rPr>
                <w:szCs w:val="22"/>
              </w:rPr>
            </w:pPr>
          </w:p>
        </w:tc>
        <w:tc>
          <w:tcPr>
            <w:tcW w:w="4224" w:type="pct"/>
          </w:tcPr>
          <w:p w14:paraId="7B3AC537" w14:textId="63C209EE" w:rsidR="00FB7F23" w:rsidRPr="002967D6" w:rsidRDefault="00FB7F23" w:rsidP="00FB7F23">
            <w:pPr>
              <w:rPr>
                <w:sz w:val="22"/>
                <w:lang w:eastAsia="ja-JP"/>
              </w:rPr>
            </w:pPr>
            <w:r w:rsidRPr="002967D6">
              <w:rPr>
                <w:sz w:val="22"/>
              </w:rPr>
              <w:t xml:space="preserve">Jei konkretiems funkciniams reikalavimams realizuoti naudojama uždaro kodo licencinė programinė įranga, turi būti naudojama standartinė šios programinės įrangos versija, kuri projekto metu negali būti specifiškai pritaikoma funkcinių reikalavimų atitikimui. Jeigu naudojama ir vystoma atviro kodo licencinė programinė įranga, turi būti suteikiamos </w:t>
            </w:r>
            <w:r w:rsidR="0098675F" w:rsidRPr="002967D6">
              <w:rPr>
                <w:sz w:val="22"/>
              </w:rPr>
              <w:t>Perkančiosios organizacijos</w:t>
            </w:r>
            <w:r w:rsidRPr="002967D6">
              <w:rPr>
                <w:sz w:val="22"/>
              </w:rPr>
              <w:t xml:space="preserve"> prieigos teises prie išeities kodų, bei suteikiama teisė savo resursais (įskaitant samdomas trečiąsias šalis) vystyti šią programinę įrangą ir naudoti savo reikmėms.</w:t>
            </w:r>
          </w:p>
        </w:tc>
      </w:tr>
      <w:tr w:rsidR="00FB7F23" w:rsidRPr="002967D6" w14:paraId="7B63AD76" w14:textId="77777777" w:rsidTr="002D7BE4">
        <w:tc>
          <w:tcPr>
            <w:tcW w:w="776" w:type="pct"/>
          </w:tcPr>
          <w:p w14:paraId="38CE8D3C" w14:textId="77777777" w:rsidR="00FB7F23" w:rsidRPr="002967D6" w:rsidRDefault="00FB7F23" w:rsidP="00E9781E">
            <w:pPr>
              <w:pStyle w:val="Tablenumber"/>
              <w:numPr>
                <w:ilvl w:val="0"/>
                <w:numId w:val="43"/>
              </w:numPr>
              <w:rPr>
                <w:szCs w:val="22"/>
              </w:rPr>
            </w:pPr>
          </w:p>
        </w:tc>
        <w:tc>
          <w:tcPr>
            <w:tcW w:w="4224" w:type="pct"/>
          </w:tcPr>
          <w:p w14:paraId="670D1175" w14:textId="6E7CB9FF" w:rsidR="00FB7F23" w:rsidRPr="002967D6" w:rsidRDefault="0098675F" w:rsidP="00FB7F23">
            <w:pPr>
              <w:rPr>
                <w:sz w:val="22"/>
                <w:lang w:eastAsia="ja-JP"/>
              </w:rPr>
            </w:pPr>
            <w:r w:rsidRPr="002967D6">
              <w:rPr>
                <w:sz w:val="22"/>
              </w:rPr>
              <w:t>Sistemos</w:t>
            </w:r>
            <w:r w:rsidR="00FB7F23" w:rsidRPr="002967D6">
              <w:rPr>
                <w:sz w:val="22"/>
              </w:rPr>
              <w:t xml:space="preserve"> programiniai komponentai turi būti stabilūs ir plačiai naudojami praktikoje. Diegėjas negali siūlyti naudoti programinių komponentų versijų, kurios yra testavimo stadijoje, pažymėtos „beta“ ar kitais tai pažyminčiais būdais.</w:t>
            </w:r>
          </w:p>
        </w:tc>
      </w:tr>
      <w:tr w:rsidR="00FB7F23" w:rsidRPr="002967D6" w14:paraId="2C3159F0" w14:textId="77777777" w:rsidTr="002D7BE4">
        <w:tc>
          <w:tcPr>
            <w:tcW w:w="776" w:type="pct"/>
          </w:tcPr>
          <w:p w14:paraId="7A79B9D4" w14:textId="77777777" w:rsidR="00FB7F23" w:rsidRPr="002967D6" w:rsidRDefault="00FB7F23" w:rsidP="00E9781E">
            <w:pPr>
              <w:pStyle w:val="Tablenumber"/>
              <w:numPr>
                <w:ilvl w:val="0"/>
                <w:numId w:val="43"/>
              </w:numPr>
              <w:rPr>
                <w:szCs w:val="22"/>
              </w:rPr>
            </w:pPr>
          </w:p>
        </w:tc>
        <w:tc>
          <w:tcPr>
            <w:tcW w:w="4224" w:type="pct"/>
          </w:tcPr>
          <w:p w14:paraId="2ADAEFE1" w14:textId="2D4201E4" w:rsidR="00FB7F23" w:rsidRPr="002967D6" w:rsidRDefault="00FB7F23" w:rsidP="00FB7F23">
            <w:pPr>
              <w:rPr>
                <w:sz w:val="22"/>
                <w:lang w:eastAsia="ja-JP"/>
              </w:rPr>
            </w:pPr>
            <w:r w:rsidRPr="002967D6">
              <w:rPr>
                <w:sz w:val="22"/>
              </w:rPr>
              <w:t xml:space="preserve">Visą </w:t>
            </w:r>
            <w:r w:rsidR="0098675F" w:rsidRPr="002967D6">
              <w:rPr>
                <w:sz w:val="22"/>
              </w:rPr>
              <w:t>Sistemos</w:t>
            </w:r>
            <w:r w:rsidRPr="002967D6">
              <w:rPr>
                <w:sz w:val="22"/>
              </w:rPr>
              <w:t xml:space="preserve"> veikimui pateikiamą programinę įrangą turi būti galima naudoti virtualizacijos/konteinerių valdymo platformoje, bei ji turi būti suderinta su </w:t>
            </w:r>
            <w:r w:rsidR="0098675F" w:rsidRPr="002967D6">
              <w:rPr>
                <w:sz w:val="22"/>
              </w:rPr>
              <w:t>VSSA</w:t>
            </w:r>
            <w:r w:rsidRPr="002967D6">
              <w:rPr>
                <w:sz w:val="22"/>
              </w:rPr>
              <w:t xml:space="preserve"> infrastruktūros keliamais reikalavimais.</w:t>
            </w:r>
          </w:p>
        </w:tc>
      </w:tr>
      <w:tr w:rsidR="00FB7F23" w:rsidRPr="002967D6" w14:paraId="4B5F55C6" w14:textId="77777777" w:rsidTr="002D7BE4">
        <w:tc>
          <w:tcPr>
            <w:tcW w:w="776" w:type="pct"/>
          </w:tcPr>
          <w:p w14:paraId="7C5425CC" w14:textId="77777777" w:rsidR="00FB7F23" w:rsidRPr="002967D6" w:rsidRDefault="00FB7F23" w:rsidP="00E9781E">
            <w:pPr>
              <w:pStyle w:val="Tablenumber"/>
              <w:numPr>
                <w:ilvl w:val="0"/>
                <w:numId w:val="43"/>
              </w:numPr>
              <w:rPr>
                <w:szCs w:val="22"/>
              </w:rPr>
            </w:pPr>
          </w:p>
        </w:tc>
        <w:tc>
          <w:tcPr>
            <w:tcW w:w="4224" w:type="pct"/>
          </w:tcPr>
          <w:p w14:paraId="433B0C9A" w14:textId="5B643E8C" w:rsidR="00FB7F23" w:rsidRPr="002967D6" w:rsidRDefault="0098675F" w:rsidP="00FB7F23">
            <w:pPr>
              <w:rPr>
                <w:sz w:val="22"/>
                <w:lang w:eastAsia="ja-JP"/>
              </w:rPr>
            </w:pPr>
            <w:r w:rsidRPr="002967D6">
              <w:rPr>
                <w:sz w:val="22"/>
              </w:rPr>
              <w:t>Sistemos</w:t>
            </w:r>
            <w:r w:rsidR="00FB7F23" w:rsidRPr="002967D6">
              <w:rPr>
                <w:sz w:val="22"/>
              </w:rPr>
              <w:t xml:space="preserve"> kūrimo pabaigoje </w:t>
            </w:r>
            <w:r w:rsidRPr="002967D6">
              <w:rPr>
                <w:sz w:val="22"/>
              </w:rPr>
              <w:t>Perkančiajai organizacijai</w:t>
            </w:r>
            <w:r w:rsidR="00FB7F23" w:rsidRPr="002967D6">
              <w:rPr>
                <w:sz w:val="22"/>
              </w:rPr>
              <w:t xml:space="preserve"> turi būti perduodami </w:t>
            </w:r>
            <w:r w:rsidRPr="002967D6">
              <w:rPr>
                <w:sz w:val="22"/>
              </w:rPr>
              <w:t>Sistemos</w:t>
            </w:r>
            <w:r w:rsidR="00FB7F23" w:rsidRPr="002967D6">
              <w:rPr>
                <w:sz w:val="22"/>
              </w:rPr>
              <w:t xml:space="preserve"> išeities tekstai (išeities tekstai turi būti įkelti į Perkančiosios organizacijos nurodytą Git</w:t>
            </w:r>
            <w:r w:rsidR="004235AA">
              <w:rPr>
                <w:sz w:val="22"/>
              </w:rPr>
              <w:t>La</w:t>
            </w:r>
            <w:r w:rsidR="00FB7F23" w:rsidRPr="002967D6">
              <w:rPr>
                <w:sz w:val="22"/>
              </w:rPr>
              <w:t>b paskyrą) turi tenkinti šiuos reikalavimus:</w:t>
            </w:r>
          </w:p>
        </w:tc>
      </w:tr>
      <w:tr w:rsidR="00FB7F23" w:rsidRPr="002967D6" w14:paraId="0D0BD4F9" w14:textId="77777777" w:rsidTr="002D7BE4">
        <w:tc>
          <w:tcPr>
            <w:tcW w:w="776" w:type="pct"/>
          </w:tcPr>
          <w:p w14:paraId="236A6100" w14:textId="77777777" w:rsidR="00FB7F23" w:rsidRPr="002967D6" w:rsidRDefault="00FB7F23" w:rsidP="00E9781E">
            <w:pPr>
              <w:pStyle w:val="Tablenumber"/>
              <w:numPr>
                <w:ilvl w:val="1"/>
                <w:numId w:val="43"/>
              </w:numPr>
              <w:ind w:left="0" w:firstLine="1"/>
              <w:rPr>
                <w:szCs w:val="22"/>
              </w:rPr>
            </w:pPr>
          </w:p>
        </w:tc>
        <w:tc>
          <w:tcPr>
            <w:tcW w:w="4224" w:type="pct"/>
          </w:tcPr>
          <w:p w14:paraId="43180F32" w14:textId="2B64B56F" w:rsidR="00FB7F23" w:rsidRPr="002967D6" w:rsidRDefault="00FB7F23" w:rsidP="00FB7F23">
            <w:pPr>
              <w:rPr>
                <w:sz w:val="22"/>
                <w:lang w:eastAsia="ja-JP"/>
              </w:rPr>
            </w:pPr>
            <w:r w:rsidRPr="002967D6">
              <w:rPr>
                <w:sz w:val="22"/>
              </w:rPr>
              <w:t xml:space="preserve">išeities tekstai </w:t>
            </w:r>
            <w:r w:rsidR="0098675F" w:rsidRPr="002967D6">
              <w:rPr>
                <w:sz w:val="22"/>
              </w:rPr>
              <w:t>Perkančiajai organizacijai</w:t>
            </w:r>
            <w:r w:rsidRPr="002967D6">
              <w:rPr>
                <w:sz w:val="22"/>
              </w:rPr>
              <w:t xml:space="preserve"> turi būti perduoti kompiliavimui paruoštų rinkmenų paketų forma, nurodant standartines kompiliavimo priemones, kompiliavimo eigą ir kartu su visomis kompiliavimui reikalingomis bibliotekomis;</w:t>
            </w:r>
          </w:p>
        </w:tc>
      </w:tr>
      <w:tr w:rsidR="00FB7F23" w:rsidRPr="002967D6" w14:paraId="6279A596" w14:textId="77777777" w:rsidTr="002D7BE4">
        <w:tc>
          <w:tcPr>
            <w:tcW w:w="776" w:type="pct"/>
          </w:tcPr>
          <w:p w14:paraId="19F605D6" w14:textId="77777777" w:rsidR="00FB7F23" w:rsidRPr="002967D6" w:rsidRDefault="00FB7F23" w:rsidP="00E9781E">
            <w:pPr>
              <w:pStyle w:val="Tablenumber"/>
              <w:numPr>
                <w:ilvl w:val="1"/>
                <w:numId w:val="43"/>
              </w:numPr>
              <w:ind w:left="0" w:firstLine="1"/>
              <w:rPr>
                <w:szCs w:val="22"/>
              </w:rPr>
            </w:pPr>
          </w:p>
        </w:tc>
        <w:tc>
          <w:tcPr>
            <w:tcW w:w="4224" w:type="pct"/>
          </w:tcPr>
          <w:p w14:paraId="0E4AB11F" w14:textId="6CA9FDD6" w:rsidR="00FB7F23" w:rsidRPr="002967D6" w:rsidRDefault="00FB7F23" w:rsidP="00FB7F23">
            <w:pPr>
              <w:rPr>
                <w:sz w:val="22"/>
                <w:lang w:eastAsia="ja-JP"/>
              </w:rPr>
            </w:pPr>
            <w:r w:rsidRPr="002967D6">
              <w:rPr>
                <w:sz w:val="22"/>
              </w:rPr>
              <w:t>išeities tekstai turi būti su komentarais ir atitikti gerąsias programinio kodo formatavimo, kintamųjų bei funkcijų įvardinimo praktikas;</w:t>
            </w:r>
          </w:p>
        </w:tc>
      </w:tr>
      <w:tr w:rsidR="00FB7F23" w:rsidRPr="002967D6" w14:paraId="5EA3F4ED" w14:textId="77777777" w:rsidTr="002D7BE4">
        <w:tc>
          <w:tcPr>
            <w:tcW w:w="776" w:type="pct"/>
          </w:tcPr>
          <w:p w14:paraId="3C377FF6" w14:textId="77777777" w:rsidR="00FB7F23" w:rsidRPr="002967D6" w:rsidRDefault="00FB7F23" w:rsidP="00E9781E">
            <w:pPr>
              <w:pStyle w:val="Tablenumber"/>
              <w:numPr>
                <w:ilvl w:val="1"/>
                <w:numId w:val="43"/>
              </w:numPr>
              <w:ind w:left="0" w:firstLine="1"/>
              <w:rPr>
                <w:szCs w:val="22"/>
              </w:rPr>
            </w:pPr>
          </w:p>
        </w:tc>
        <w:tc>
          <w:tcPr>
            <w:tcW w:w="4224" w:type="pct"/>
          </w:tcPr>
          <w:p w14:paraId="3834DA35" w14:textId="03832F4F" w:rsidR="00FB7F23" w:rsidRPr="002967D6" w:rsidRDefault="00FB7F23" w:rsidP="00FB7F23">
            <w:pPr>
              <w:rPr>
                <w:sz w:val="22"/>
                <w:lang w:eastAsia="ja-JP"/>
              </w:rPr>
            </w:pPr>
            <w:r w:rsidRPr="002967D6">
              <w:rPr>
                <w:sz w:val="22"/>
              </w:rPr>
              <w:t xml:space="preserve">klaidos turi būti apdorojamos pranešimais o ne paliekamos </w:t>
            </w:r>
            <w:r w:rsidR="0014611F">
              <w:rPr>
                <w:sz w:val="22"/>
              </w:rPr>
              <w:t>„</w:t>
            </w:r>
            <w:r w:rsidRPr="002967D6">
              <w:rPr>
                <w:sz w:val="22"/>
              </w:rPr>
              <w:t>be žinios</w:t>
            </w:r>
            <w:r w:rsidR="0014611F">
              <w:rPr>
                <w:sz w:val="22"/>
              </w:rPr>
              <w:t>“</w:t>
            </w:r>
            <w:r w:rsidRPr="002967D6">
              <w:rPr>
                <w:sz w:val="22"/>
              </w:rPr>
              <w:t>;</w:t>
            </w:r>
          </w:p>
        </w:tc>
      </w:tr>
      <w:tr w:rsidR="00FB7F23" w:rsidRPr="002967D6" w14:paraId="2065C6F8" w14:textId="77777777" w:rsidTr="002D7BE4">
        <w:tc>
          <w:tcPr>
            <w:tcW w:w="776" w:type="pct"/>
          </w:tcPr>
          <w:p w14:paraId="52F8017C" w14:textId="77777777" w:rsidR="00FB7F23" w:rsidRPr="002967D6" w:rsidRDefault="00FB7F23" w:rsidP="00E9781E">
            <w:pPr>
              <w:pStyle w:val="Tablenumber"/>
              <w:numPr>
                <w:ilvl w:val="1"/>
                <w:numId w:val="43"/>
              </w:numPr>
              <w:ind w:left="0" w:firstLine="1"/>
              <w:rPr>
                <w:szCs w:val="22"/>
              </w:rPr>
            </w:pPr>
          </w:p>
        </w:tc>
        <w:tc>
          <w:tcPr>
            <w:tcW w:w="4224" w:type="pct"/>
          </w:tcPr>
          <w:p w14:paraId="0F5DE6A3" w14:textId="3DBEBA07" w:rsidR="00FB7F23" w:rsidRPr="002967D6" w:rsidRDefault="00FB7F23" w:rsidP="00FB7F23">
            <w:pPr>
              <w:rPr>
                <w:sz w:val="22"/>
                <w:lang w:eastAsia="ja-JP"/>
              </w:rPr>
            </w:pPr>
            <w:r w:rsidRPr="002967D6">
              <w:rPr>
                <w:sz w:val="22"/>
              </w:rPr>
              <w:t>išeities tekstai turi būti suprantami pasirinktos programavimo kalbos specialistui;</w:t>
            </w:r>
          </w:p>
        </w:tc>
      </w:tr>
      <w:tr w:rsidR="00FB7F23" w:rsidRPr="002967D6" w14:paraId="5D1C6ED4" w14:textId="77777777" w:rsidTr="002D7BE4">
        <w:tc>
          <w:tcPr>
            <w:tcW w:w="776" w:type="pct"/>
          </w:tcPr>
          <w:p w14:paraId="7B8EE411" w14:textId="77777777" w:rsidR="00FB7F23" w:rsidRPr="002967D6" w:rsidRDefault="00FB7F23" w:rsidP="00E9781E">
            <w:pPr>
              <w:pStyle w:val="Tablenumber"/>
              <w:numPr>
                <w:ilvl w:val="1"/>
                <w:numId w:val="43"/>
              </w:numPr>
              <w:ind w:left="0" w:firstLine="1"/>
              <w:rPr>
                <w:szCs w:val="22"/>
              </w:rPr>
            </w:pPr>
          </w:p>
        </w:tc>
        <w:tc>
          <w:tcPr>
            <w:tcW w:w="4224" w:type="pct"/>
          </w:tcPr>
          <w:p w14:paraId="33D0676C" w14:textId="58F36247" w:rsidR="00FB7F23" w:rsidRPr="002967D6" w:rsidRDefault="00FB7F23" w:rsidP="00FB7F23">
            <w:pPr>
              <w:rPr>
                <w:sz w:val="22"/>
                <w:lang w:eastAsia="ja-JP"/>
              </w:rPr>
            </w:pPr>
            <w:r w:rsidRPr="002967D6">
              <w:rPr>
                <w:sz w:val="22"/>
              </w:rPr>
              <w:t>išeities tekstuose neturi būti saugomi naudotojų prisijungimo vardai;</w:t>
            </w:r>
          </w:p>
        </w:tc>
      </w:tr>
      <w:tr w:rsidR="00FB7F23" w:rsidRPr="002967D6" w14:paraId="0B3569C8" w14:textId="77777777" w:rsidTr="002D7BE4">
        <w:tc>
          <w:tcPr>
            <w:tcW w:w="776" w:type="pct"/>
          </w:tcPr>
          <w:p w14:paraId="26D497A1" w14:textId="77777777" w:rsidR="00FB7F23" w:rsidRPr="002967D6" w:rsidRDefault="00FB7F23" w:rsidP="00E9781E">
            <w:pPr>
              <w:pStyle w:val="Tablenumber"/>
              <w:numPr>
                <w:ilvl w:val="1"/>
                <w:numId w:val="43"/>
              </w:numPr>
              <w:ind w:left="0" w:firstLine="1"/>
              <w:rPr>
                <w:szCs w:val="22"/>
              </w:rPr>
            </w:pPr>
          </w:p>
        </w:tc>
        <w:tc>
          <w:tcPr>
            <w:tcW w:w="4224" w:type="pct"/>
          </w:tcPr>
          <w:p w14:paraId="44C9C272" w14:textId="0C0E1F6E" w:rsidR="00FB7F23" w:rsidRPr="002967D6" w:rsidRDefault="00FB7F23" w:rsidP="00FB7F23">
            <w:pPr>
              <w:rPr>
                <w:sz w:val="22"/>
                <w:lang w:eastAsia="ja-JP"/>
              </w:rPr>
            </w:pPr>
            <w:r w:rsidRPr="002967D6">
              <w:rPr>
                <w:sz w:val="22"/>
              </w:rPr>
              <w:t>išeities tekstų kokybei užtikrinti turi būti naudojami klaidų / įspėjimų analizatoriai taip, kad aptiktų didžiausią galimų problemų kiekį, įspėjimai turi būti traktuojami kaip klaidos;</w:t>
            </w:r>
          </w:p>
        </w:tc>
      </w:tr>
      <w:tr w:rsidR="00FB7F23" w:rsidRPr="002967D6" w14:paraId="2C1C434A" w14:textId="77777777" w:rsidTr="002D7BE4">
        <w:tc>
          <w:tcPr>
            <w:tcW w:w="776" w:type="pct"/>
          </w:tcPr>
          <w:p w14:paraId="1B27D362" w14:textId="77777777" w:rsidR="00FB7F23" w:rsidRPr="002967D6" w:rsidRDefault="00FB7F23" w:rsidP="00E9781E">
            <w:pPr>
              <w:pStyle w:val="Tablenumber"/>
              <w:numPr>
                <w:ilvl w:val="1"/>
                <w:numId w:val="43"/>
              </w:numPr>
              <w:ind w:left="0" w:firstLine="1"/>
              <w:rPr>
                <w:szCs w:val="22"/>
              </w:rPr>
            </w:pPr>
          </w:p>
        </w:tc>
        <w:tc>
          <w:tcPr>
            <w:tcW w:w="4224" w:type="pct"/>
          </w:tcPr>
          <w:p w14:paraId="61E51324" w14:textId="5ABA9D66" w:rsidR="00FB7F23" w:rsidRPr="002967D6" w:rsidRDefault="00FB7F23" w:rsidP="00FB7F23">
            <w:pPr>
              <w:rPr>
                <w:sz w:val="22"/>
                <w:lang w:eastAsia="ja-JP"/>
              </w:rPr>
            </w:pPr>
            <w:r w:rsidRPr="002967D6">
              <w:rPr>
                <w:sz w:val="22"/>
              </w:rPr>
              <w:t>bent 85% išeities tekstų turi būti ištestuota, arba kitaip padengta „unit“ testais;</w:t>
            </w:r>
          </w:p>
        </w:tc>
      </w:tr>
      <w:tr w:rsidR="00FB7F23" w:rsidRPr="002967D6" w14:paraId="01E560AE" w14:textId="77777777" w:rsidTr="002D7BE4">
        <w:tc>
          <w:tcPr>
            <w:tcW w:w="776" w:type="pct"/>
          </w:tcPr>
          <w:p w14:paraId="534E4759" w14:textId="77777777" w:rsidR="00FB7F23" w:rsidRPr="002967D6" w:rsidRDefault="00FB7F23" w:rsidP="00E9781E">
            <w:pPr>
              <w:pStyle w:val="Tablenumber"/>
              <w:numPr>
                <w:ilvl w:val="1"/>
                <w:numId w:val="43"/>
              </w:numPr>
              <w:ind w:left="0" w:firstLine="1"/>
              <w:rPr>
                <w:szCs w:val="22"/>
              </w:rPr>
            </w:pPr>
          </w:p>
        </w:tc>
        <w:tc>
          <w:tcPr>
            <w:tcW w:w="4224" w:type="pct"/>
          </w:tcPr>
          <w:p w14:paraId="7D13F686" w14:textId="6463AD97" w:rsidR="00FB7F23" w:rsidRPr="002967D6" w:rsidRDefault="00FB7F23" w:rsidP="00FB7F23">
            <w:pPr>
              <w:rPr>
                <w:sz w:val="22"/>
                <w:lang w:eastAsia="ja-JP"/>
              </w:rPr>
            </w:pPr>
            <w:r w:rsidRPr="002967D6">
              <w:rPr>
                <w:sz w:val="22"/>
              </w:rPr>
              <w:t>turi būti perduoti pilni, korektiški kuriamo arba modifikuojamo sprendimo išeities tekstai, iš kurių, naudojant standartines priemones, būtų kompiliuojama naudojimui parengta programinė įranga, atliekanti jai specifikuotas funkcijas.</w:t>
            </w:r>
          </w:p>
        </w:tc>
      </w:tr>
      <w:tr w:rsidR="00FB7F23" w:rsidRPr="002967D6" w14:paraId="483EFFBF" w14:textId="77777777" w:rsidTr="002D7BE4">
        <w:tc>
          <w:tcPr>
            <w:tcW w:w="776" w:type="pct"/>
          </w:tcPr>
          <w:p w14:paraId="57BA9933" w14:textId="77777777" w:rsidR="00FB7F23" w:rsidRPr="002967D6" w:rsidRDefault="00FB7F23" w:rsidP="00E9781E">
            <w:pPr>
              <w:pStyle w:val="Tablenumber"/>
              <w:numPr>
                <w:ilvl w:val="0"/>
                <w:numId w:val="43"/>
              </w:numPr>
              <w:rPr>
                <w:szCs w:val="22"/>
              </w:rPr>
            </w:pPr>
          </w:p>
        </w:tc>
        <w:tc>
          <w:tcPr>
            <w:tcW w:w="4224" w:type="pct"/>
          </w:tcPr>
          <w:p w14:paraId="2C9416E4" w14:textId="7E70D6D9" w:rsidR="00FB7F23" w:rsidRPr="002967D6" w:rsidRDefault="00FB7F23" w:rsidP="00FB7F23">
            <w:pPr>
              <w:rPr>
                <w:sz w:val="22"/>
                <w:lang w:eastAsia="ja-JP"/>
              </w:rPr>
            </w:pPr>
            <w:r w:rsidRPr="002967D6">
              <w:rPr>
                <w:sz w:val="22"/>
              </w:rPr>
              <w:t>Prie išeities tekstų turi būti pateiktos kompiliavimo, bei diegimo instrukcijos (scriptai) į visas reikalingas aplinkas.</w:t>
            </w:r>
          </w:p>
        </w:tc>
      </w:tr>
    </w:tbl>
    <w:p w14:paraId="66CB4AEB" w14:textId="78BEFB1D" w:rsidR="0083106E" w:rsidRPr="002967D6" w:rsidRDefault="009427E9" w:rsidP="00000FE9">
      <w:pPr>
        <w:pStyle w:val="Antrat2"/>
      </w:pPr>
      <w:bookmarkStart w:id="411" w:name="_Toc218756327"/>
      <w:r w:rsidRPr="002967D6">
        <w:t>Reikalavimai duomenų migravimui</w:t>
      </w:r>
      <w:bookmarkEnd w:id="411"/>
    </w:p>
    <w:p w14:paraId="5E25F933" w14:textId="136BC47A" w:rsidR="009427E9" w:rsidRPr="002967D6" w:rsidRDefault="009427E9" w:rsidP="009427E9">
      <w:pPr>
        <w:pStyle w:val="Antrat"/>
        <w:keepNext/>
      </w:pPr>
      <w:bookmarkStart w:id="412" w:name="_Toc218685746"/>
      <w:r w:rsidRPr="002967D6">
        <w:t xml:space="preserve">lentelė </w:t>
      </w:r>
      <w:r w:rsidRPr="002967D6">
        <w:fldChar w:fldCharType="begin"/>
      </w:r>
      <w:r w:rsidRPr="002967D6">
        <w:instrText xml:space="preserve"> SEQ lentelė \* ARABIC </w:instrText>
      </w:r>
      <w:r w:rsidRPr="002967D6">
        <w:fldChar w:fldCharType="separate"/>
      </w:r>
      <w:r w:rsidR="00D35554">
        <w:rPr>
          <w:noProof/>
        </w:rPr>
        <w:t>55</w:t>
      </w:r>
      <w:r w:rsidRPr="002967D6">
        <w:fldChar w:fldCharType="end"/>
      </w:r>
      <w:r w:rsidRPr="002967D6">
        <w:t>. Reikalavimai duomenų migravimui</w:t>
      </w:r>
      <w:bookmarkEnd w:id="41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7899"/>
      </w:tblGrid>
      <w:tr w:rsidR="009427E9" w:rsidRPr="002967D6" w14:paraId="7C7616CF" w14:textId="77777777" w:rsidTr="002D7BE4">
        <w:trPr>
          <w:tblHeader/>
        </w:trPr>
        <w:tc>
          <w:tcPr>
            <w:tcW w:w="776" w:type="pct"/>
            <w:shd w:val="clear" w:color="auto" w:fill="BFBFBF"/>
          </w:tcPr>
          <w:p w14:paraId="71D60891" w14:textId="77777777" w:rsidR="009427E9" w:rsidRPr="002967D6" w:rsidRDefault="009427E9" w:rsidP="00F2756B">
            <w:pPr>
              <w:keepNext/>
              <w:spacing w:before="60" w:after="60"/>
              <w:jc w:val="left"/>
              <w:rPr>
                <w:b/>
                <w:sz w:val="22"/>
              </w:rPr>
            </w:pPr>
            <w:r w:rsidRPr="002967D6">
              <w:rPr>
                <w:b/>
                <w:sz w:val="22"/>
              </w:rPr>
              <w:t>Reikalavimo Nr.</w:t>
            </w:r>
          </w:p>
        </w:tc>
        <w:tc>
          <w:tcPr>
            <w:tcW w:w="4224" w:type="pct"/>
            <w:shd w:val="clear" w:color="auto" w:fill="BFBFBF"/>
          </w:tcPr>
          <w:p w14:paraId="3B13AA39" w14:textId="77777777" w:rsidR="009427E9" w:rsidRPr="002967D6" w:rsidRDefault="009427E9" w:rsidP="00F2756B">
            <w:pPr>
              <w:keepNext/>
              <w:spacing w:before="60" w:after="60"/>
              <w:jc w:val="left"/>
              <w:rPr>
                <w:b/>
                <w:sz w:val="22"/>
              </w:rPr>
            </w:pPr>
            <w:r w:rsidRPr="002967D6">
              <w:rPr>
                <w:b/>
                <w:sz w:val="22"/>
              </w:rPr>
              <w:t>Reikalavimas</w:t>
            </w:r>
          </w:p>
        </w:tc>
      </w:tr>
      <w:tr w:rsidR="00103C97" w:rsidRPr="002967D6" w14:paraId="336391C1" w14:textId="77777777" w:rsidTr="002D7BE4">
        <w:tc>
          <w:tcPr>
            <w:tcW w:w="776" w:type="pct"/>
          </w:tcPr>
          <w:p w14:paraId="5955F5B0" w14:textId="77777777" w:rsidR="00103C97" w:rsidRPr="002967D6" w:rsidRDefault="00103C97" w:rsidP="00E9781E">
            <w:pPr>
              <w:pStyle w:val="Tablenumber"/>
              <w:numPr>
                <w:ilvl w:val="0"/>
                <w:numId w:val="43"/>
              </w:numPr>
              <w:rPr>
                <w:szCs w:val="22"/>
              </w:rPr>
            </w:pPr>
          </w:p>
        </w:tc>
        <w:tc>
          <w:tcPr>
            <w:tcW w:w="4224" w:type="pct"/>
          </w:tcPr>
          <w:p w14:paraId="51BF4FC1" w14:textId="3F434AE1" w:rsidR="00103C97" w:rsidRPr="002967D6" w:rsidRDefault="00103C97" w:rsidP="00103C97">
            <w:pPr>
              <w:rPr>
                <w:sz w:val="22"/>
                <w:lang w:val="en-US"/>
              </w:rPr>
            </w:pPr>
            <w:r w:rsidRPr="002967D6">
              <w:rPr>
                <w:sz w:val="22"/>
              </w:rPr>
              <w:t xml:space="preserve">Iki pirmo Sistemos kūrimo etapo pabaigos į Sistemą turės būti perkelti (migruoti) visi </w:t>
            </w:r>
            <w:r w:rsidR="001D5FA9" w:rsidRPr="002967D6">
              <w:rPr>
                <w:sz w:val="22"/>
              </w:rPr>
              <w:t>einamosios Seimo kadencijos</w:t>
            </w:r>
            <w:r w:rsidR="006C278E" w:rsidRPr="002967D6">
              <w:rPr>
                <w:sz w:val="22"/>
              </w:rPr>
              <w:t xml:space="preserve"> Seimo posėdžių sprendimų (balsavimų) dėl TA ir jų projektų</w:t>
            </w:r>
            <w:r w:rsidR="001D5FA9" w:rsidRPr="002967D6">
              <w:rPr>
                <w:sz w:val="22"/>
              </w:rPr>
              <w:t xml:space="preserve"> duomenys</w:t>
            </w:r>
            <w:r w:rsidR="00796D42" w:rsidRPr="002967D6">
              <w:rPr>
                <w:sz w:val="22"/>
              </w:rPr>
              <w:t>.</w:t>
            </w:r>
          </w:p>
        </w:tc>
      </w:tr>
      <w:tr w:rsidR="00103C97" w:rsidRPr="002967D6" w14:paraId="6D6E4AF0" w14:textId="77777777" w:rsidTr="002D7BE4">
        <w:tc>
          <w:tcPr>
            <w:tcW w:w="776" w:type="pct"/>
          </w:tcPr>
          <w:p w14:paraId="24AAB10A" w14:textId="77777777" w:rsidR="00103C97" w:rsidRPr="002967D6" w:rsidRDefault="00103C97" w:rsidP="00E9781E">
            <w:pPr>
              <w:pStyle w:val="Tablenumber"/>
              <w:numPr>
                <w:ilvl w:val="0"/>
                <w:numId w:val="43"/>
              </w:numPr>
              <w:rPr>
                <w:szCs w:val="22"/>
              </w:rPr>
            </w:pPr>
          </w:p>
        </w:tc>
        <w:tc>
          <w:tcPr>
            <w:tcW w:w="4224" w:type="pct"/>
          </w:tcPr>
          <w:p w14:paraId="4356A114" w14:textId="375854FD" w:rsidR="00103C97" w:rsidRPr="002967D6" w:rsidRDefault="00103C97" w:rsidP="00103C97">
            <w:pPr>
              <w:rPr>
                <w:sz w:val="22"/>
                <w:lang w:eastAsia="ja-JP"/>
              </w:rPr>
            </w:pPr>
            <w:r w:rsidRPr="002967D6">
              <w:rPr>
                <w:sz w:val="22"/>
              </w:rPr>
              <w:t>Iki duomenų migravimo pradžios Diegėjas turi parengti Duomenų migravimo aprašą, kuriame turi aprašyti migruojamų duomenų apimtis, migravimų procedūrą ir duomenų transformacijas, jei tokių reikės.</w:t>
            </w:r>
          </w:p>
        </w:tc>
      </w:tr>
      <w:tr w:rsidR="00103C97" w:rsidRPr="002967D6" w14:paraId="7D7333C8" w14:textId="77777777" w:rsidTr="002D7BE4">
        <w:tc>
          <w:tcPr>
            <w:tcW w:w="776" w:type="pct"/>
          </w:tcPr>
          <w:p w14:paraId="3B3DCEC0" w14:textId="77777777" w:rsidR="00103C97" w:rsidRPr="002967D6" w:rsidRDefault="00103C97" w:rsidP="00E9781E">
            <w:pPr>
              <w:pStyle w:val="Tablenumber"/>
              <w:numPr>
                <w:ilvl w:val="0"/>
                <w:numId w:val="43"/>
              </w:numPr>
              <w:rPr>
                <w:szCs w:val="22"/>
              </w:rPr>
            </w:pPr>
          </w:p>
        </w:tc>
        <w:tc>
          <w:tcPr>
            <w:tcW w:w="4224" w:type="pct"/>
          </w:tcPr>
          <w:p w14:paraId="4D317570" w14:textId="52C15250" w:rsidR="00103C97" w:rsidRPr="002967D6" w:rsidRDefault="00103C97" w:rsidP="00103C97">
            <w:pPr>
              <w:rPr>
                <w:sz w:val="22"/>
                <w:lang w:eastAsia="ja-JP"/>
              </w:rPr>
            </w:pPr>
            <w:r w:rsidRPr="002967D6">
              <w:rPr>
                <w:sz w:val="22"/>
              </w:rPr>
              <w:t>Po atlikto duomenų migravimo Diegėjas turi parengti Duomenų migravimo ataskaitą, kurioje turės būti pateikiama informacija apie migruotų duomenų apimtis, iškilusias problemas ir kitus aktualius klausimus.</w:t>
            </w:r>
          </w:p>
        </w:tc>
      </w:tr>
    </w:tbl>
    <w:p w14:paraId="23325CFC" w14:textId="77777777" w:rsidR="009427E9" w:rsidRPr="002967D6" w:rsidRDefault="009427E9" w:rsidP="009427E9"/>
    <w:p w14:paraId="007F8AA9" w14:textId="25379F33" w:rsidR="00F10852" w:rsidRPr="002967D6" w:rsidRDefault="006D5303" w:rsidP="00000FE9">
      <w:pPr>
        <w:pStyle w:val="Antrat2"/>
      </w:pPr>
      <w:bookmarkStart w:id="413" w:name="_Toc218756328"/>
      <w:r w:rsidRPr="002967D6">
        <w:t>Reikalavimai duomenų modeliui</w:t>
      </w:r>
      <w:bookmarkEnd w:id="413"/>
    </w:p>
    <w:p w14:paraId="4501836E" w14:textId="70B343CA" w:rsidR="006D5303" w:rsidRPr="002967D6" w:rsidRDefault="006D5303" w:rsidP="006D5303">
      <w:pPr>
        <w:pStyle w:val="Antrat"/>
        <w:keepNext/>
      </w:pPr>
      <w:bookmarkStart w:id="414" w:name="_Toc218685747"/>
      <w:r w:rsidRPr="002967D6">
        <w:t xml:space="preserve">lentelė </w:t>
      </w:r>
      <w:r w:rsidRPr="002967D6">
        <w:fldChar w:fldCharType="begin"/>
      </w:r>
      <w:r w:rsidRPr="002967D6">
        <w:instrText xml:space="preserve"> SEQ lentelė \* ARABIC </w:instrText>
      </w:r>
      <w:r w:rsidRPr="002967D6">
        <w:fldChar w:fldCharType="separate"/>
      </w:r>
      <w:r w:rsidR="00D35554">
        <w:rPr>
          <w:noProof/>
        </w:rPr>
        <w:t>56</w:t>
      </w:r>
      <w:r w:rsidRPr="002967D6">
        <w:fldChar w:fldCharType="end"/>
      </w:r>
      <w:r w:rsidRPr="002967D6">
        <w:t>. Reikalavimai duomenų modeliui</w:t>
      </w:r>
      <w:bookmarkEnd w:id="41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7899"/>
      </w:tblGrid>
      <w:tr w:rsidR="006D5303" w:rsidRPr="002967D6" w14:paraId="78F3E69F" w14:textId="77777777" w:rsidTr="002D7BE4">
        <w:trPr>
          <w:tblHeader/>
        </w:trPr>
        <w:tc>
          <w:tcPr>
            <w:tcW w:w="776" w:type="pct"/>
            <w:shd w:val="clear" w:color="auto" w:fill="BFBFBF"/>
          </w:tcPr>
          <w:p w14:paraId="661BE8D4" w14:textId="77777777" w:rsidR="006D5303" w:rsidRPr="002967D6" w:rsidRDefault="006D5303" w:rsidP="00F2756B">
            <w:pPr>
              <w:keepNext/>
              <w:spacing w:before="60" w:after="60"/>
              <w:jc w:val="left"/>
              <w:rPr>
                <w:b/>
                <w:sz w:val="22"/>
              </w:rPr>
            </w:pPr>
            <w:r w:rsidRPr="002967D6">
              <w:rPr>
                <w:b/>
                <w:sz w:val="22"/>
              </w:rPr>
              <w:t>Reikalavimo Nr.</w:t>
            </w:r>
          </w:p>
        </w:tc>
        <w:tc>
          <w:tcPr>
            <w:tcW w:w="4224" w:type="pct"/>
            <w:shd w:val="clear" w:color="auto" w:fill="BFBFBF"/>
          </w:tcPr>
          <w:p w14:paraId="57BFECFF" w14:textId="77777777" w:rsidR="006D5303" w:rsidRPr="002967D6" w:rsidRDefault="006D5303" w:rsidP="00F2756B">
            <w:pPr>
              <w:keepNext/>
              <w:spacing w:before="60" w:after="60"/>
              <w:jc w:val="left"/>
              <w:rPr>
                <w:b/>
                <w:sz w:val="22"/>
              </w:rPr>
            </w:pPr>
            <w:r w:rsidRPr="002967D6">
              <w:rPr>
                <w:b/>
                <w:sz w:val="22"/>
              </w:rPr>
              <w:t>Reikalavimas</w:t>
            </w:r>
          </w:p>
        </w:tc>
      </w:tr>
      <w:tr w:rsidR="00317628" w:rsidRPr="002967D6" w14:paraId="6A49C09E" w14:textId="77777777" w:rsidTr="002D7BE4">
        <w:tc>
          <w:tcPr>
            <w:tcW w:w="776" w:type="pct"/>
          </w:tcPr>
          <w:p w14:paraId="3FE368DC" w14:textId="77777777" w:rsidR="00317628" w:rsidRPr="002967D6" w:rsidRDefault="00317628" w:rsidP="00E9781E">
            <w:pPr>
              <w:pStyle w:val="Tablenumber"/>
              <w:numPr>
                <w:ilvl w:val="0"/>
                <w:numId w:val="43"/>
              </w:numPr>
              <w:rPr>
                <w:szCs w:val="22"/>
              </w:rPr>
            </w:pPr>
          </w:p>
        </w:tc>
        <w:tc>
          <w:tcPr>
            <w:tcW w:w="4224" w:type="pct"/>
          </w:tcPr>
          <w:p w14:paraId="123A8695" w14:textId="6AC550EF" w:rsidR="00317628" w:rsidRPr="002967D6" w:rsidRDefault="00317628" w:rsidP="00317628">
            <w:pPr>
              <w:rPr>
                <w:sz w:val="22"/>
                <w:lang w:val="en-US"/>
              </w:rPr>
            </w:pPr>
            <w:r w:rsidRPr="002967D6">
              <w:rPr>
                <w:sz w:val="22"/>
              </w:rPr>
              <w:t xml:space="preserve">Projektuojant Sistemos realizaciją, turės būti nuolatos pildomas ir su </w:t>
            </w:r>
            <w:r w:rsidR="00DD76E7" w:rsidRPr="002967D6">
              <w:rPr>
                <w:sz w:val="22"/>
              </w:rPr>
              <w:t>Perkanči</w:t>
            </w:r>
            <w:r w:rsidR="00185B24" w:rsidRPr="002967D6">
              <w:rPr>
                <w:sz w:val="22"/>
              </w:rPr>
              <w:t>ą</w:t>
            </w:r>
            <w:r w:rsidR="00DD76E7" w:rsidRPr="002967D6">
              <w:rPr>
                <w:sz w:val="22"/>
              </w:rPr>
              <w:t>ja org</w:t>
            </w:r>
            <w:r w:rsidR="00185B24" w:rsidRPr="002967D6">
              <w:rPr>
                <w:sz w:val="22"/>
              </w:rPr>
              <w:t>a</w:t>
            </w:r>
            <w:r w:rsidR="00DD76E7" w:rsidRPr="002967D6">
              <w:rPr>
                <w:sz w:val="22"/>
              </w:rPr>
              <w:t>nizacija</w:t>
            </w:r>
            <w:r w:rsidRPr="002967D6">
              <w:rPr>
                <w:sz w:val="22"/>
              </w:rPr>
              <w:t xml:space="preserve"> derinamas struktūrizuotų ir viešam pakartotiniam naudojimui teiktinų duomenų sąrašas. </w:t>
            </w:r>
          </w:p>
        </w:tc>
      </w:tr>
      <w:tr w:rsidR="00317628" w:rsidRPr="002967D6" w14:paraId="5711ED6F" w14:textId="77777777" w:rsidTr="002D7BE4">
        <w:tc>
          <w:tcPr>
            <w:tcW w:w="776" w:type="pct"/>
          </w:tcPr>
          <w:p w14:paraId="2A6F59F9" w14:textId="77777777" w:rsidR="00317628" w:rsidRPr="002967D6" w:rsidRDefault="00317628" w:rsidP="00E9781E">
            <w:pPr>
              <w:pStyle w:val="Tablenumber"/>
              <w:numPr>
                <w:ilvl w:val="0"/>
                <w:numId w:val="43"/>
              </w:numPr>
              <w:rPr>
                <w:szCs w:val="22"/>
              </w:rPr>
            </w:pPr>
          </w:p>
        </w:tc>
        <w:tc>
          <w:tcPr>
            <w:tcW w:w="4224" w:type="pct"/>
          </w:tcPr>
          <w:p w14:paraId="0CDB6081" w14:textId="4C422001" w:rsidR="00317628" w:rsidRPr="002967D6" w:rsidRDefault="00185B24" w:rsidP="00317628">
            <w:pPr>
              <w:rPr>
                <w:sz w:val="22"/>
                <w:lang w:eastAsia="ja-JP"/>
              </w:rPr>
            </w:pPr>
            <w:r w:rsidRPr="002967D6">
              <w:rPr>
                <w:sz w:val="22"/>
              </w:rPr>
              <w:t>Sistemoje</w:t>
            </w:r>
            <w:r w:rsidR="00317628" w:rsidRPr="002967D6">
              <w:rPr>
                <w:sz w:val="22"/>
              </w:rPr>
              <w:t xml:space="preserve"> tvarkomi duomenys turi būti įvedami vieną kartą ir automatiškai susiejami ar perpanaudojami ten, kur tai gali būti taikoma. </w:t>
            </w:r>
          </w:p>
        </w:tc>
      </w:tr>
    </w:tbl>
    <w:p w14:paraId="79A8C801" w14:textId="77777777" w:rsidR="006D5303" w:rsidRPr="002967D6" w:rsidRDefault="006D5303" w:rsidP="006D5303"/>
    <w:p w14:paraId="4B31AEB6" w14:textId="2EDA1C61" w:rsidR="00FA610E" w:rsidRPr="002967D6" w:rsidRDefault="00177F12" w:rsidP="00000FE9">
      <w:pPr>
        <w:pStyle w:val="Antrat2"/>
      </w:pPr>
      <w:bookmarkStart w:id="415" w:name="_Toc218756329"/>
      <w:r w:rsidRPr="002967D6">
        <w:lastRenderedPageBreak/>
        <w:t>Reikalavimai duomenų archyvavimo sąlygoms</w:t>
      </w:r>
      <w:bookmarkEnd w:id="415"/>
    </w:p>
    <w:p w14:paraId="6237E6E1" w14:textId="7E59749A" w:rsidR="00FA610E" w:rsidRPr="002967D6" w:rsidRDefault="00FA610E" w:rsidP="00FA610E">
      <w:pPr>
        <w:pStyle w:val="Antrat"/>
        <w:keepNext/>
      </w:pPr>
      <w:bookmarkStart w:id="416" w:name="_Toc218685748"/>
      <w:r w:rsidRPr="002967D6">
        <w:t xml:space="preserve">lentelė </w:t>
      </w:r>
      <w:r w:rsidRPr="002967D6">
        <w:fldChar w:fldCharType="begin"/>
      </w:r>
      <w:r w:rsidRPr="002967D6">
        <w:instrText xml:space="preserve"> SEQ lentelė \* ARABIC </w:instrText>
      </w:r>
      <w:r w:rsidRPr="002967D6">
        <w:fldChar w:fldCharType="separate"/>
      </w:r>
      <w:r w:rsidR="00D35554">
        <w:rPr>
          <w:noProof/>
        </w:rPr>
        <w:t>57</w:t>
      </w:r>
      <w:r w:rsidRPr="002967D6">
        <w:fldChar w:fldCharType="end"/>
      </w:r>
      <w:r w:rsidRPr="002967D6">
        <w:t>. Reikalavimai duomenų archyvavimo sąlygoms</w:t>
      </w:r>
      <w:bookmarkEnd w:id="41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0"/>
        <w:gridCol w:w="7830"/>
      </w:tblGrid>
      <w:tr w:rsidR="00177F12" w:rsidRPr="002967D6" w14:paraId="6C221745" w14:textId="77777777" w:rsidTr="002D7BE4">
        <w:trPr>
          <w:tblHeader/>
        </w:trPr>
        <w:tc>
          <w:tcPr>
            <w:tcW w:w="813" w:type="pct"/>
            <w:shd w:val="clear" w:color="auto" w:fill="BFBFBF"/>
            <w:vAlign w:val="center"/>
          </w:tcPr>
          <w:p w14:paraId="75FD9FCB" w14:textId="77777777" w:rsidR="00177F12" w:rsidRPr="00411616" w:rsidRDefault="00177F12">
            <w:pPr>
              <w:keepNext/>
              <w:spacing w:before="60" w:after="60"/>
              <w:rPr>
                <w:b/>
                <w:sz w:val="22"/>
              </w:rPr>
            </w:pPr>
            <w:r w:rsidRPr="00411616">
              <w:rPr>
                <w:b/>
                <w:sz w:val="22"/>
              </w:rPr>
              <w:t>Reikalavimo Nr.</w:t>
            </w:r>
          </w:p>
        </w:tc>
        <w:tc>
          <w:tcPr>
            <w:tcW w:w="4187" w:type="pct"/>
            <w:shd w:val="clear" w:color="auto" w:fill="BFBFBF"/>
            <w:vAlign w:val="center"/>
          </w:tcPr>
          <w:p w14:paraId="1DE8195F" w14:textId="77777777" w:rsidR="00177F12" w:rsidRPr="00411616" w:rsidRDefault="00177F12">
            <w:pPr>
              <w:keepNext/>
              <w:spacing w:before="60" w:after="60"/>
              <w:rPr>
                <w:b/>
                <w:sz w:val="22"/>
              </w:rPr>
            </w:pPr>
            <w:r w:rsidRPr="00411616">
              <w:rPr>
                <w:b/>
                <w:sz w:val="22"/>
              </w:rPr>
              <w:t>Reikalavimas</w:t>
            </w:r>
          </w:p>
        </w:tc>
      </w:tr>
      <w:tr w:rsidR="00EB29C1" w:rsidRPr="002967D6" w14:paraId="24062DD6" w14:textId="77777777" w:rsidTr="002D7BE4">
        <w:tc>
          <w:tcPr>
            <w:tcW w:w="813" w:type="pct"/>
          </w:tcPr>
          <w:p w14:paraId="72E39006" w14:textId="77777777" w:rsidR="00EB29C1" w:rsidRPr="002967D6" w:rsidRDefault="00EB29C1" w:rsidP="00E9781E">
            <w:pPr>
              <w:pStyle w:val="Tablenumber"/>
              <w:numPr>
                <w:ilvl w:val="0"/>
                <w:numId w:val="43"/>
              </w:numPr>
              <w:rPr>
                <w:szCs w:val="22"/>
              </w:rPr>
            </w:pPr>
          </w:p>
        </w:tc>
        <w:tc>
          <w:tcPr>
            <w:tcW w:w="4187" w:type="pct"/>
          </w:tcPr>
          <w:p w14:paraId="1F192DFE" w14:textId="6395DEA3" w:rsidR="00EB29C1" w:rsidRPr="00411616" w:rsidRDefault="00EB29C1" w:rsidP="00EB29C1">
            <w:pPr>
              <w:rPr>
                <w:sz w:val="22"/>
              </w:rPr>
            </w:pPr>
            <w:r w:rsidRPr="00411616">
              <w:rPr>
                <w:sz w:val="22"/>
              </w:rPr>
              <w:t xml:space="preserve">Sistema turi turėti funkcijas, suteikiančias galimybę atlikti tvarkomų duomenų loginį archyvavimą. Realizuojant loginio duomenų archyvavimo priemones, duomenų objektui (įrašui, susijusiems įrašams, failui ar kitam objektui) turi būti priskiriamas archyvo požymis, Sistemos funkciniams moduliams paliekant tokio paties lygio prieigą kaip ir prie nearchyvuotų duomenų. </w:t>
            </w:r>
          </w:p>
        </w:tc>
      </w:tr>
      <w:tr w:rsidR="00EB29C1" w:rsidRPr="002967D6" w14:paraId="72F93994" w14:textId="77777777" w:rsidTr="002D7BE4">
        <w:tc>
          <w:tcPr>
            <w:tcW w:w="813" w:type="pct"/>
          </w:tcPr>
          <w:p w14:paraId="1C1925F0" w14:textId="77777777" w:rsidR="00EB29C1" w:rsidRPr="002967D6" w:rsidRDefault="00EB29C1" w:rsidP="00E9781E">
            <w:pPr>
              <w:pStyle w:val="Tablenumber"/>
              <w:numPr>
                <w:ilvl w:val="0"/>
                <w:numId w:val="43"/>
              </w:numPr>
              <w:rPr>
                <w:szCs w:val="22"/>
              </w:rPr>
            </w:pPr>
          </w:p>
        </w:tc>
        <w:tc>
          <w:tcPr>
            <w:tcW w:w="4187" w:type="pct"/>
          </w:tcPr>
          <w:p w14:paraId="0BD12EB3" w14:textId="08819010" w:rsidR="00EB29C1" w:rsidRPr="00411616" w:rsidRDefault="00EB29C1" w:rsidP="00EB29C1">
            <w:pPr>
              <w:rPr>
                <w:sz w:val="22"/>
                <w:lang w:eastAsia="ja-JP"/>
              </w:rPr>
            </w:pPr>
            <w:r w:rsidRPr="00411616">
              <w:rPr>
                <w:sz w:val="22"/>
              </w:rPr>
              <w:t>Projektavimo metu su Perkančiąja organizacija turės būti suderinta kurios duomenų grupės po archyvinio požymio priskyrimo, turės būti perkeliamos į atskirą duomenų bazę ar saugyklą.</w:t>
            </w:r>
          </w:p>
        </w:tc>
      </w:tr>
      <w:tr w:rsidR="00EB29C1" w:rsidRPr="002967D6" w14:paraId="399514A0" w14:textId="77777777" w:rsidTr="002D7BE4">
        <w:tc>
          <w:tcPr>
            <w:tcW w:w="813" w:type="pct"/>
          </w:tcPr>
          <w:p w14:paraId="3A1678B9" w14:textId="77777777" w:rsidR="00EB29C1" w:rsidRPr="002967D6" w:rsidRDefault="00EB29C1" w:rsidP="00E9781E">
            <w:pPr>
              <w:pStyle w:val="Tablenumber"/>
              <w:numPr>
                <w:ilvl w:val="0"/>
                <w:numId w:val="43"/>
              </w:numPr>
              <w:rPr>
                <w:szCs w:val="22"/>
              </w:rPr>
            </w:pPr>
          </w:p>
        </w:tc>
        <w:tc>
          <w:tcPr>
            <w:tcW w:w="4187" w:type="pct"/>
          </w:tcPr>
          <w:p w14:paraId="0B222FEC" w14:textId="6D807486" w:rsidR="00EB29C1" w:rsidRPr="00411616" w:rsidRDefault="00EB29C1" w:rsidP="00EB29C1">
            <w:pPr>
              <w:rPr>
                <w:sz w:val="22"/>
                <w:lang w:eastAsia="ja-JP"/>
              </w:rPr>
            </w:pPr>
            <w:r w:rsidRPr="00411616">
              <w:rPr>
                <w:sz w:val="22"/>
              </w:rPr>
              <w:t>Turi būti sukurtos priemonės archyvinių duomenų peržiūrai, ir esant poreikiui koregavimui.</w:t>
            </w:r>
          </w:p>
        </w:tc>
      </w:tr>
      <w:tr w:rsidR="00EB29C1" w:rsidRPr="002967D6" w14:paraId="2CE1F67B" w14:textId="77777777" w:rsidTr="002D7BE4">
        <w:tc>
          <w:tcPr>
            <w:tcW w:w="813" w:type="pct"/>
          </w:tcPr>
          <w:p w14:paraId="27451831" w14:textId="77777777" w:rsidR="00EB29C1" w:rsidRPr="002967D6" w:rsidRDefault="00EB29C1" w:rsidP="00E9781E">
            <w:pPr>
              <w:pStyle w:val="Tablenumber"/>
              <w:numPr>
                <w:ilvl w:val="0"/>
                <w:numId w:val="43"/>
              </w:numPr>
              <w:rPr>
                <w:szCs w:val="22"/>
              </w:rPr>
            </w:pPr>
          </w:p>
        </w:tc>
        <w:tc>
          <w:tcPr>
            <w:tcW w:w="4187" w:type="pct"/>
          </w:tcPr>
          <w:p w14:paraId="20BDD004" w14:textId="74033A27" w:rsidR="00EB29C1" w:rsidRPr="00411616" w:rsidRDefault="00EB29C1" w:rsidP="00EB29C1">
            <w:pPr>
              <w:rPr>
                <w:sz w:val="22"/>
                <w:lang w:eastAsia="ja-JP"/>
              </w:rPr>
            </w:pPr>
            <w:r w:rsidRPr="00411616">
              <w:rPr>
                <w:sz w:val="22"/>
              </w:rPr>
              <w:t>Archyvinių duomenų atvaizdavimas turi būti užtikrinamas naudojant duomenų sukūrimo metu galiojančiais matavimo vienetais ar parametrais (pvz., tuo metu galiojusia valiuta).</w:t>
            </w:r>
          </w:p>
        </w:tc>
      </w:tr>
    </w:tbl>
    <w:p w14:paraId="1453E833" w14:textId="77777777" w:rsidR="00177F12" w:rsidRPr="002967D6" w:rsidRDefault="00177F12" w:rsidP="00177F12"/>
    <w:p w14:paraId="60D80897" w14:textId="62D05011" w:rsidR="00177F12" w:rsidRPr="002967D6" w:rsidRDefault="00177F12" w:rsidP="00000FE9">
      <w:pPr>
        <w:pStyle w:val="Antrat2"/>
      </w:pPr>
      <w:bookmarkStart w:id="417" w:name="_Toc218756330"/>
      <w:r w:rsidRPr="002967D6">
        <w:t>Reikalavimai duomenų atvėrimui</w:t>
      </w:r>
      <w:bookmarkEnd w:id="417"/>
    </w:p>
    <w:p w14:paraId="64D7472C" w14:textId="251633A5" w:rsidR="00FA610E" w:rsidRPr="002967D6" w:rsidRDefault="00FA610E" w:rsidP="00FA610E">
      <w:pPr>
        <w:pStyle w:val="Antrat"/>
        <w:keepNext/>
      </w:pPr>
      <w:bookmarkStart w:id="418" w:name="_Toc218685749"/>
      <w:r w:rsidRPr="002967D6">
        <w:t xml:space="preserve">lentelė </w:t>
      </w:r>
      <w:r w:rsidRPr="002967D6">
        <w:fldChar w:fldCharType="begin"/>
      </w:r>
      <w:r w:rsidRPr="002967D6">
        <w:instrText xml:space="preserve"> SEQ lentelė \* ARABIC </w:instrText>
      </w:r>
      <w:r w:rsidRPr="002967D6">
        <w:fldChar w:fldCharType="separate"/>
      </w:r>
      <w:r w:rsidR="00D35554">
        <w:rPr>
          <w:noProof/>
        </w:rPr>
        <w:t>58</w:t>
      </w:r>
      <w:r w:rsidRPr="002967D6">
        <w:fldChar w:fldCharType="end"/>
      </w:r>
      <w:r w:rsidRPr="002967D6">
        <w:t>. Reikalavimai duomenų atvėrimui</w:t>
      </w:r>
      <w:bookmarkEnd w:id="41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2"/>
        <w:gridCol w:w="7908"/>
      </w:tblGrid>
      <w:tr w:rsidR="005B3E8C" w:rsidRPr="002967D6" w14:paraId="6BECD6F2" w14:textId="77777777" w:rsidTr="00E652D8">
        <w:trPr>
          <w:tblHeader/>
        </w:trPr>
        <w:tc>
          <w:tcPr>
            <w:tcW w:w="771" w:type="pct"/>
            <w:shd w:val="clear" w:color="auto" w:fill="BFBFBF"/>
          </w:tcPr>
          <w:p w14:paraId="2CCF005D" w14:textId="77777777" w:rsidR="005B3E8C" w:rsidRPr="002967D6" w:rsidRDefault="005B3E8C" w:rsidP="00F2756B">
            <w:pPr>
              <w:keepNext/>
              <w:spacing w:before="60" w:after="60"/>
              <w:jc w:val="left"/>
              <w:rPr>
                <w:b/>
                <w:sz w:val="22"/>
              </w:rPr>
            </w:pPr>
            <w:r w:rsidRPr="002967D6">
              <w:rPr>
                <w:b/>
                <w:sz w:val="22"/>
              </w:rPr>
              <w:t>Reikalavimo Nr.</w:t>
            </w:r>
          </w:p>
        </w:tc>
        <w:tc>
          <w:tcPr>
            <w:tcW w:w="4229" w:type="pct"/>
            <w:shd w:val="clear" w:color="auto" w:fill="BFBFBF"/>
          </w:tcPr>
          <w:p w14:paraId="1C4DB386" w14:textId="77777777" w:rsidR="005B3E8C" w:rsidRPr="002967D6" w:rsidRDefault="005B3E8C" w:rsidP="00F2756B">
            <w:pPr>
              <w:keepNext/>
              <w:spacing w:before="60" w:after="60"/>
              <w:jc w:val="left"/>
              <w:rPr>
                <w:b/>
                <w:sz w:val="22"/>
              </w:rPr>
            </w:pPr>
            <w:r w:rsidRPr="002967D6">
              <w:rPr>
                <w:b/>
                <w:sz w:val="22"/>
              </w:rPr>
              <w:t>Reikalavimas</w:t>
            </w:r>
          </w:p>
        </w:tc>
      </w:tr>
      <w:tr w:rsidR="00FC22FD" w:rsidRPr="002967D6" w14:paraId="68A2DC49" w14:textId="77777777" w:rsidTr="00E652D8">
        <w:tc>
          <w:tcPr>
            <w:tcW w:w="771" w:type="pct"/>
          </w:tcPr>
          <w:p w14:paraId="77FEF5C0" w14:textId="77777777" w:rsidR="00FC22FD" w:rsidRPr="002967D6" w:rsidRDefault="00FC22FD" w:rsidP="00E9781E">
            <w:pPr>
              <w:pStyle w:val="Tablenumber"/>
              <w:numPr>
                <w:ilvl w:val="0"/>
                <w:numId w:val="43"/>
              </w:numPr>
              <w:rPr>
                <w:szCs w:val="22"/>
              </w:rPr>
            </w:pPr>
          </w:p>
        </w:tc>
        <w:tc>
          <w:tcPr>
            <w:tcW w:w="4229" w:type="pct"/>
          </w:tcPr>
          <w:p w14:paraId="0B26C010" w14:textId="5F6C32BF" w:rsidR="00FC22FD" w:rsidRPr="002967D6" w:rsidRDefault="00FC22FD" w:rsidP="00FC22FD">
            <w:pPr>
              <w:rPr>
                <w:sz w:val="22"/>
              </w:rPr>
            </w:pPr>
            <w:r w:rsidRPr="002967D6">
              <w:rPr>
                <w:sz w:val="22"/>
              </w:rPr>
              <w:t>Turi būti realizuota integracinė sąsaja su Valstybės duomenų valdysenos informacine sistema (VDV IS). Integracija turi leisti teikti duomenų grupes, kurios atveriamos per Lietuvos atvirų duomenų portalą.</w:t>
            </w:r>
          </w:p>
        </w:tc>
      </w:tr>
      <w:tr w:rsidR="00FC22FD" w:rsidRPr="002967D6" w14:paraId="2F07D228" w14:textId="77777777" w:rsidTr="00E652D8">
        <w:tc>
          <w:tcPr>
            <w:tcW w:w="771" w:type="pct"/>
          </w:tcPr>
          <w:p w14:paraId="4AE9B862" w14:textId="77777777" w:rsidR="00FC22FD" w:rsidRPr="002967D6" w:rsidRDefault="00FC22FD" w:rsidP="00E9781E">
            <w:pPr>
              <w:pStyle w:val="Tablenumber"/>
              <w:numPr>
                <w:ilvl w:val="1"/>
                <w:numId w:val="43"/>
              </w:numPr>
              <w:ind w:left="0" w:firstLine="1"/>
              <w:rPr>
                <w:szCs w:val="22"/>
              </w:rPr>
            </w:pPr>
          </w:p>
        </w:tc>
        <w:tc>
          <w:tcPr>
            <w:tcW w:w="4229" w:type="pct"/>
          </w:tcPr>
          <w:p w14:paraId="0353559B" w14:textId="497847B4" w:rsidR="00FC22FD" w:rsidRPr="002967D6" w:rsidRDefault="00FC22FD" w:rsidP="00FC22FD">
            <w:pPr>
              <w:rPr>
                <w:sz w:val="22"/>
                <w:lang w:eastAsia="ja-JP"/>
              </w:rPr>
            </w:pPr>
            <w:r w:rsidRPr="002967D6">
              <w:rPr>
                <w:sz w:val="22"/>
              </w:rPr>
              <w:t xml:space="preserve">Vykdant su </w:t>
            </w:r>
            <w:r w:rsidR="000D32D9" w:rsidRPr="002967D6">
              <w:rPr>
                <w:sz w:val="22"/>
              </w:rPr>
              <w:t xml:space="preserve">Sistemos </w:t>
            </w:r>
            <w:r w:rsidRPr="002967D6">
              <w:rPr>
                <w:sz w:val="22"/>
              </w:rPr>
              <w:t>kaupiamų duomenų atvėrimu susijusias veiklas Diegėjas turi vadovautis duomenų atvėrimo tvarkos aprašu, patvirtintu Lietuvos Respublikos ekonomikos ir inovacijų ministro 2020 m. gruodžio 28 d. įsakymu Nr. 4-1150 „Dėl duomenų atvėrimo tvarkos aprašo patvirtinimo“ ir Lietuvos Respublikos ekonomikos ir inovacijų ministro 2020 m. gruodžio 28 d. įsakymu Nr. 4-1150 „Dėl viešojo sektoriaus duomenų atvėrimo rekomendacijų patvirtinimo“.</w:t>
            </w:r>
          </w:p>
        </w:tc>
      </w:tr>
      <w:tr w:rsidR="00FC22FD" w:rsidRPr="002967D6" w14:paraId="4E68DEF2" w14:textId="77777777" w:rsidTr="00E652D8">
        <w:tc>
          <w:tcPr>
            <w:tcW w:w="771" w:type="pct"/>
          </w:tcPr>
          <w:p w14:paraId="5A1620DF" w14:textId="77777777" w:rsidR="00FC22FD" w:rsidRPr="002967D6" w:rsidRDefault="00FC22FD" w:rsidP="00E9781E">
            <w:pPr>
              <w:pStyle w:val="Tablenumber"/>
              <w:numPr>
                <w:ilvl w:val="1"/>
                <w:numId w:val="43"/>
              </w:numPr>
              <w:ind w:left="0" w:firstLine="1"/>
              <w:rPr>
                <w:szCs w:val="22"/>
              </w:rPr>
            </w:pPr>
          </w:p>
        </w:tc>
        <w:tc>
          <w:tcPr>
            <w:tcW w:w="4229" w:type="pct"/>
          </w:tcPr>
          <w:p w14:paraId="48B14434" w14:textId="73466114" w:rsidR="000D32D9" w:rsidRPr="002967D6" w:rsidRDefault="00FC22FD" w:rsidP="00FC22FD">
            <w:pPr>
              <w:rPr>
                <w:sz w:val="22"/>
              </w:rPr>
            </w:pPr>
            <w:r w:rsidRPr="002967D6">
              <w:rPr>
                <w:sz w:val="22"/>
              </w:rPr>
              <w:t>Turi būti galimybė kaupti atvirus duomenis. Diegėjas turi parengti atvertinų duomenų rinkinius</w:t>
            </w:r>
            <w:r w:rsidR="000D32D9" w:rsidRPr="002967D6">
              <w:rPr>
                <w:sz w:val="22"/>
              </w:rPr>
              <w:t>:</w:t>
            </w:r>
          </w:p>
          <w:p w14:paraId="54023209" w14:textId="060419B2" w:rsidR="000D32D9" w:rsidRPr="002967D6" w:rsidRDefault="000D32D9" w:rsidP="00953DD8">
            <w:pPr>
              <w:pStyle w:val="Sraopastraipa"/>
              <w:numPr>
                <w:ilvl w:val="0"/>
                <w:numId w:val="103"/>
              </w:numPr>
              <w:rPr>
                <w:sz w:val="22"/>
              </w:rPr>
            </w:pPr>
            <w:r w:rsidRPr="002967D6">
              <w:rPr>
                <w:sz w:val="22"/>
              </w:rPr>
              <w:t>Seimo posėdžių balsavimo ir registracijų rezultat</w:t>
            </w:r>
            <w:r w:rsidR="0046161D" w:rsidRPr="002967D6">
              <w:rPr>
                <w:sz w:val="22"/>
              </w:rPr>
              <w:t>ų duomenys</w:t>
            </w:r>
            <w:r w:rsidRPr="002967D6">
              <w:rPr>
                <w:sz w:val="22"/>
              </w:rPr>
              <w:t>;</w:t>
            </w:r>
          </w:p>
          <w:p w14:paraId="124F0D35" w14:textId="5CB0BC4C" w:rsidR="000D32D9" w:rsidRPr="002967D6" w:rsidRDefault="000D32D9" w:rsidP="00953DD8">
            <w:pPr>
              <w:pStyle w:val="Sraopastraipa"/>
              <w:numPr>
                <w:ilvl w:val="0"/>
                <w:numId w:val="103"/>
              </w:numPr>
              <w:rPr>
                <w:sz w:val="22"/>
              </w:rPr>
            </w:pPr>
            <w:r w:rsidRPr="002967D6">
              <w:rPr>
                <w:sz w:val="22"/>
              </w:rPr>
              <w:t xml:space="preserve">Seimo narių </w:t>
            </w:r>
            <w:r w:rsidR="00D93A13" w:rsidRPr="002967D6">
              <w:rPr>
                <w:sz w:val="22"/>
              </w:rPr>
              <w:t>dalyvavimo Seimo posėdžiuose duomenys;</w:t>
            </w:r>
          </w:p>
          <w:p w14:paraId="65E98E35" w14:textId="36C4CF9B" w:rsidR="0052409E" w:rsidRPr="002967D6" w:rsidRDefault="0046161D" w:rsidP="00953DD8">
            <w:pPr>
              <w:pStyle w:val="Sraopastraipa"/>
              <w:numPr>
                <w:ilvl w:val="0"/>
                <w:numId w:val="103"/>
              </w:numPr>
              <w:rPr>
                <w:sz w:val="22"/>
              </w:rPr>
            </w:pPr>
            <w:r w:rsidRPr="002967D6">
              <w:rPr>
                <w:sz w:val="22"/>
              </w:rPr>
              <w:t>Seimo posėdžių protokolų duomenys.</w:t>
            </w:r>
          </w:p>
          <w:p w14:paraId="1DF801C7" w14:textId="183BC996" w:rsidR="00FC22FD" w:rsidRPr="002967D6" w:rsidRDefault="00FC22FD" w:rsidP="00FC22FD">
            <w:pPr>
              <w:rPr>
                <w:sz w:val="22"/>
                <w:lang w:eastAsia="ja-JP"/>
              </w:rPr>
            </w:pPr>
            <w:r w:rsidRPr="002967D6">
              <w:rPr>
                <w:sz w:val="22"/>
              </w:rPr>
              <w:t>Detalus atvirų duomenų sąrašas turės būti suderintas su Perkančiąja organizacija detalios analizės metu.</w:t>
            </w:r>
          </w:p>
        </w:tc>
      </w:tr>
      <w:tr w:rsidR="00FC22FD" w:rsidRPr="002967D6" w14:paraId="4B8E971B" w14:textId="77777777" w:rsidTr="00E652D8">
        <w:tc>
          <w:tcPr>
            <w:tcW w:w="771" w:type="pct"/>
          </w:tcPr>
          <w:p w14:paraId="283DD7D6" w14:textId="77777777" w:rsidR="00FC22FD" w:rsidRPr="002967D6" w:rsidRDefault="00FC22FD" w:rsidP="00E9781E">
            <w:pPr>
              <w:pStyle w:val="Tablenumber"/>
              <w:numPr>
                <w:ilvl w:val="1"/>
                <w:numId w:val="43"/>
              </w:numPr>
              <w:ind w:left="0" w:firstLine="1"/>
              <w:rPr>
                <w:szCs w:val="22"/>
              </w:rPr>
            </w:pPr>
          </w:p>
        </w:tc>
        <w:tc>
          <w:tcPr>
            <w:tcW w:w="4229" w:type="pct"/>
          </w:tcPr>
          <w:p w14:paraId="678DF220" w14:textId="234D27F4" w:rsidR="00FC22FD" w:rsidRPr="002967D6" w:rsidRDefault="00FC22FD" w:rsidP="00FC22FD">
            <w:pPr>
              <w:rPr>
                <w:sz w:val="22"/>
                <w:lang w:eastAsia="ja-JP"/>
              </w:rPr>
            </w:pPr>
            <w:r w:rsidRPr="002967D6">
              <w:rPr>
                <w:sz w:val="22"/>
              </w:rPr>
              <w:t>Atviri duomenys perduodami į Valstybės duomenų valdysenos informacinę sistemą iš kurios vykdomas duomenų atvėrimas Lietuvos atvirų duomenų portale.</w:t>
            </w:r>
          </w:p>
        </w:tc>
      </w:tr>
      <w:tr w:rsidR="00FC22FD" w:rsidRPr="002967D6" w14:paraId="3C5E3627" w14:textId="77777777" w:rsidTr="00E652D8">
        <w:tc>
          <w:tcPr>
            <w:tcW w:w="771" w:type="pct"/>
          </w:tcPr>
          <w:p w14:paraId="460DDDA8" w14:textId="77777777" w:rsidR="00FC22FD" w:rsidRPr="002967D6" w:rsidRDefault="00FC22FD" w:rsidP="00E9781E">
            <w:pPr>
              <w:pStyle w:val="Tablenumber"/>
              <w:numPr>
                <w:ilvl w:val="1"/>
                <w:numId w:val="43"/>
              </w:numPr>
              <w:ind w:left="0" w:firstLine="1"/>
              <w:rPr>
                <w:szCs w:val="22"/>
              </w:rPr>
            </w:pPr>
          </w:p>
        </w:tc>
        <w:tc>
          <w:tcPr>
            <w:tcW w:w="4229" w:type="pct"/>
          </w:tcPr>
          <w:p w14:paraId="1CFD4C20" w14:textId="62027FD3" w:rsidR="00FC22FD" w:rsidRPr="002967D6" w:rsidRDefault="00FC22FD" w:rsidP="00FC22FD">
            <w:pPr>
              <w:rPr>
                <w:sz w:val="22"/>
                <w:lang w:eastAsia="ja-JP"/>
              </w:rPr>
            </w:pPr>
            <w:r w:rsidRPr="002967D6">
              <w:rPr>
                <w:sz w:val="22"/>
              </w:rPr>
              <w:t>Diegėjas turi parengti atveriamų duomenų rinkinių metaduomenis.</w:t>
            </w:r>
          </w:p>
        </w:tc>
      </w:tr>
      <w:tr w:rsidR="00FC22FD" w:rsidRPr="002967D6" w14:paraId="3E3B2C4F" w14:textId="77777777" w:rsidTr="00E652D8">
        <w:tc>
          <w:tcPr>
            <w:tcW w:w="771" w:type="pct"/>
          </w:tcPr>
          <w:p w14:paraId="0550376F" w14:textId="77777777" w:rsidR="00FC22FD" w:rsidRPr="002967D6" w:rsidRDefault="00FC22FD" w:rsidP="00E9781E">
            <w:pPr>
              <w:pStyle w:val="Tablenumber"/>
              <w:numPr>
                <w:ilvl w:val="1"/>
                <w:numId w:val="43"/>
              </w:numPr>
              <w:ind w:left="0" w:firstLine="1"/>
              <w:rPr>
                <w:szCs w:val="22"/>
              </w:rPr>
            </w:pPr>
          </w:p>
        </w:tc>
        <w:tc>
          <w:tcPr>
            <w:tcW w:w="4229" w:type="pct"/>
          </w:tcPr>
          <w:p w14:paraId="716B58D1" w14:textId="14EEA6BC" w:rsidR="00FC22FD" w:rsidRPr="002967D6" w:rsidRDefault="00FC22FD" w:rsidP="00FC22FD">
            <w:pPr>
              <w:rPr>
                <w:sz w:val="22"/>
                <w:lang w:eastAsia="ja-JP"/>
              </w:rPr>
            </w:pPr>
            <w:r w:rsidRPr="002967D6">
              <w:rPr>
                <w:sz w:val="22"/>
              </w:rPr>
              <w:t>Atveriamų duomenų rinkinių metaduomenys turi būti aprašyti pagal duomenų katalogo žodyno (angl. data catalog vocabulary (DCAT)) reikalavimus.</w:t>
            </w:r>
          </w:p>
        </w:tc>
      </w:tr>
      <w:tr w:rsidR="00FC22FD" w:rsidRPr="002967D6" w14:paraId="52142F6F" w14:textId="77777777" w:rsidTr="00E652D8">
        <w:tc>
          <w:tcPr>
            <w:tcW w:w="771" w:type="pct"/>
          </w:tcPr>
          <w:p w14:paraId="7F1F9934" w14:textId="77777777" w:rsidR="00FC22FD" w:rsidRPr="002967D6" w:rsidRDefault="00FC22FD" w:rsidP="00E9781E">
            <w:pPr>
              <w:pStyle w:val="Tablenumber"/>
              <w:numPr>
                <w:ilvl w:val="1"/>
                <w:numId w:val="43"/>
              </w:numPr>
              <w:ind w:left="0" w:firstLine="1"/>
              <w:rPr>
                <w:szCs w:val="22"/>
              </w:rPr>
            </w:pPr>
          </w:p>
        </w:tc>
        <w:tc>
          <w:tcPr>
            <w:tcW w:w="4229" w:type="pct"/>
          </w:tcPr>
          <w:p w14:paraId="7A455D2B" w14:textId="227F2F0C" w:rsidR="00FC22FD" w:rsidRPr="002967D6" w:rsidRDefault="00FC22FD" w:rsidP="00FC22FD">
            <w:pPr>
              <w:rPr>
                <w:sz w:val="22"/>
                <w:lang w:eastAsia="ja-JP"/>
              </w:rPr>
            </w:pPr>
            <w:r w:rsidRPr="002967D6">
              <w:rPr>
                <w:sz w:val="22"/>
              </w:rPr>
              <w:t>Diegėjas turi nurodyti duomenų atvėrimo prioritetiškumą visiems identifikuotiems atvirų duomenų rinkiniams.</w:t>
            </w:r>
          </w:p>
        </w:tc>
      </w:tr>
      <w:tr w:rsidR="000D32D9" w:rsidRPr="002967D6" w14:paraId="176704F2" w14:textId="77777777" w:rsidTr="00E652D8">
        <w:tc>
          <w:tcPr>
            <w:tcW w:w="771" w:type="pct"/>
          </w:tcPr>
          <w:p w14:paraId="6B6C960E" w14:textId="77777777" w:rsidR="000D32D9" w:rsidRPr="002967D6" w:rsidRDefault="000D32D9" w:rsidP="00E9781E">
            <w:pPr>
              <w:pStyle w:val="Tablenumber"/>
              <w:numPr>
                <w:ilvl w:val="1"/>
                <w:numId w:val="43"/>
              </w:numPr>
              <w:ind w:left="0" w:firstLine="1"/>
              <w:rPr>
                <w:szCs w:val="22"/>
              </w:rPr>
            </w:pPr>
          </w:p>
        </w:tc>
        <w:tc>
          <w:tcPr>
            <w:tcW w:w="4229" w:type="pct"/>
          </w:tcPr>
          <w:p w14:paraId="3FC58408" w14:textId="28A68109" w:rsidR="000D32D9" w:rsidRPr="002967D6" w:rsidRDefault="000D32D9" w:rsidP="000D32D9">
            <w:pPr>
              <w:rPr>
                <w:sz w:val="22"/>
                <w:lang w:eastAsia="ja-JP"/>
              </w:rPr>
            </w:pPr>
            <w:r w:rsidRPr="002967D6">
              <w:rPr>
                <w:sz w:val="22"/>
              </w:rPr>
              <w:t>Turi būti galimybė nuasmeninti atveriamus duomenis. Detalios duomenų nuasmeninimo taisyklės turės būti suderintos su Perkančiąja organizacija detalios analizės ir projektavimo metu.</w:t>
            </w:r>
          </w:p>
        </w:tc>
      </w:tr>
    </w:tbl>
    <w:p w14:paraId="67632039" w14:textId="77777777" w:rsidR="00177F12" w:rsidRPr="002967D6" w:rsidRDefault="00177F12" w:rsidP="00177F12"/>
    <w:p w14:paraId="78E68A29" w14:textId="336A834C" w:rsidR="00D20CF3" w:rsidRPr="002967D6" w:rsidRDefault="00177F12" w:rsidP="00000FE9">
      <w:pPr>
        <w:pStyle w:val="Antrat2"/>
      </w:pPr>
      <w:bookmarkStart w:id="419" w:name="_Toc218756331"/>
      <w:r w:rsidRPr="002967D6">
        <w:t xml:space="preserve">Reikalavimai </w:t>
      </w:r>
      <w:r w:rsidR="00D20CF3" w:rsidRPr="002967D6">
        <w:t>saugumo ir privatumo užtikrinimui</w:t>
      </w:r>
      <w:bookmarkEnd w:id="419"/>
    </w:p>
    <w:p w14:paraId="5C7F45BF" w14:textId="3AAAC608" w:rsidR="00FA610E" w:rsidRPr="002967D6" w:rsidRDefault="00FA610E" w:rsidP="00FA610E">
      <w:pPr>
        <w:pStyle w:val="Antrat"/>
        <w:keepNext/>
      </w:pPr>
      <w:bookmarkStart w:id="420" w:name="_Toc218685750"/>
      <w:r w:rsidRPr="002967D6">
        <w:t xml:space="preserve">lentelė </w:t>
      </w:r>
      <w:r w:rsidRPr="002967D6">
        <w:fldChar w:fldCharType="begin"/>
      </w:r>
      <w:r w:rsidRPr="002967D6">
        <w:instrText xml:space="preserve"> SEQ lentelė \* ARABIC </w:instrText>
      </w:r>
      <w:r w:rsidRPr="002967D6">
        <w:fldChar w:fldCharType="separate"/>
      </w:r>
      <w:r w:rsidR="00D35554">
        <w:rPr>
          <w:noProof/>
        </w:rPr>
        <w:t>59</w:t>
      </w:r>
      <w:r w:rsidRPr="002967D6">
        <w:fldChar w:fldCharType="end"/>
      </w:r>
      <w:r w:rsidRPr="002967D6">
        <w:t>. Reikalavimai saugumo ir privatumo užtikrinimui</w:t>
      </w:r>
      <w:bookmarkEnd w:id="420"/>
    </w:p>
    <w:tbl>
      <w:tblPr>
        <w:tblW w:w="499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7906"/>
      </w:tblGrid>
      <w:tr w:rsidR="000B6395" w:rsidRPr="002967D6" w14:paraId="04582B87" w14:textId="77777777" w:rsidTr="00E652D8">
        <w:trPr>
          <w:tblHeader/>
        </w:trPr>
        <w:tc>
          <w:tcPr>
            <w:tcW w:w="768" w:type="pct"/>
            <w:shd w:val="clear" w:color="auto" w:fill="BFBFBF"/>
          </w:tcPr>
          <w:p w14:paraId="14603D1C" w14:textId="77777777" w:rsidR="000B6395" w:rsidRPr="002967D6" w:rsidRDefault="000B6395" w:rsidP="00F2756B">
            <w:pPr>
              <w:keepNext/>
              <w:spacing w:before="60" w:after="60"/>
              <w:jc w:val="left"/>
              <w:rPr>
                <w:b/>
                <w:sz w:val="22"/>
              </w:rPr>
            </w:pPr>
            <w:r w:rsidRPr="002967D6">
              <w:rPr>
                <w:b/>
                <w:sz w:val="22"/>
              </w:rPr>
              <w:t>Reikalavimo Nr.</w:t>
            </w:r>
          </w:p>
        </w:tc>
        <w:tc>
          <w:tcPr>
            <w:tcW w:w="4232" w:type="pct"/>
            <w:shd w:val="clear" w:color="auto" w:fill="BFBFBF"/>
          </w:tcPr>
          <w:p w14:paraId="4B151F22" w14:textId="77777777" w:rsidR="000B6395" w:rsidRPr="002967D6" w:rsidRDefault="000B6395" w:rsidP="00F2756B">
            <w:pPr>
              <w:keepNext/>
              <w:spacing w:before="60" w:after="60"/>
              <w:jc w:val="left"/>
              <w:rPr>
                <w:b/>
                <w:sz w:val="22"/>
              </w:rPr>
            </w:pPr>
            <w:r w:rsidRPr="002967D6">
              <w:rPr>
                <w:b/>
                <w:sz w:val="22"/>
              </w:rPr>
              <w:t>Reikalavimas</w:t>
            </w:r>
          </w:p>
        </w:tc>
      </w:tr>
      <w:tr w:rsidR="00894305" w:rsidRPr="002967D6" w14:paraId="4F632366" w14:textId="77777777" w:rsidTr="00E652D8">
        <w:tc>
          <w:tcPr>
            <w:tcW w:w="768" w:type="pct"/>
          </w:tcPr>
          <w:p w14:paraId="458A9B28" w14:textId="77777777" w:rsidR="00894305" w:rsidRPr="002967D6" w:rsidRDefault="00894305" w:rsidP="00E9781E">
            <w:pPr>
              <w:pStyle w:val="Tablenumber"/>
              <w:numPr>
                <w:ilvl w:val="0"/>
                <w:numId w:val="43"/>
              </w:numPr>
              <w:rPr>
                <w:szCs w:val="22"/>
              </w:rPr>
            </w:pPr>
          </w:p>
        </w:tc>
        <w:tc>
          <w:tcPr>
            <w:tcW w:w="4232" w:type="pct"/>
          </w:tcPr>
          <w:p w14:paraId="716F2173" w14:textId="4A264A86" w:rsidR="00894305" w:rsidRPr="002967D6" w:rsidRDefault="00894305" w:rsidP="00894305">
            <w:pPr>
              <w:rPr>
                <w:sz w:val="22"/>
              </w:rPr>
            </w:pPr>
            <w:r w:rsidRPr="002967D6">
              <w:rPr>
                <w:sz w:val="22"/>
              </w:rPr>
              <w:t>Sistema turi būti projektuojama ir kuriama atsižvelgiant į:</w:t>
            </w:r>
          </w:p>
        </w:tc>
      </w:tr>
      <w:tr w:rsidR="00894305" w:rsidRPr="002967D6" w14:paraId="5AEE9FFF" w14:textId="77777777" w:rsidTr="00E652D8">
        <w:tc>
          <w:tcPr>
            <w:tcW w:w="768" w:type="pct"/>
          </w:tcPr>
          <w:p w14:paraId="2951EC2E" w14:textId="77777777" w:rsidR="00894305" w:rsidRPr="002967D6" w:rsidRDefault="00894305" w:rsidP="00E9781E">
            <w:pPr>
              <w:pStyle w:val="Tablenumber"/>
              <w:numPr>
                <w:ilvl w:val="1"/>
                <w:numId w:val="43"/>
              </w:numPr>
              <w:ind w:left="0" w:firstLine="1"/>
              <w:rPr>
                <w:szCs w:val="22"/>
              </w:rPr>
            </w:pPr>
          </w:p>
        </w:tc>
        <w:tc>
          <w:tcPr>
            <w:tcW w:w="4232" w:type="pct"/>
          </w:tcPr>
          <w:p w14:paraId="46DE584F" w14:textId="68A16928" w:rsidR="00894305" w:rsidRPr="002967D6" w:rsidRDefault="00894305" w:rsidP="00894305">
            <w:pPr>
              <w:rPr>
                <w:sz w:val="22"/>
                <w:lang w:eastAsia="ja-JP"/>
              </w:rPr>
            </w:pPr>
            <w:r w:rsidRPr="002967D6">
              <w:rPr>
                <w:sz w:val="22"/>
              </w:rPr>
              <w:t>Valstybės informacinių išteklių valdymo įstatymą;</w:t>
            </w:r>
          </w:p>
        </w:tc>
      </w:tr>
      <w:tr w:rsidR="00C06094" w:rsidRPr="002967D6" w14:paraId="5CB7331E" w14:textId="77777777" w:rsidTr="00E652D8">
        <w:tc>
          <w:tcPr>
            <w:tcW w:w="768" w:type="pct"/>
          </w:tcPr>
          <w:p w14:paraId="053B5A9B" w14:textId="77777777" w:rsidR="00C06094" w:rsidRPr="002967D6" w:rsidRDefault="00C06094" w:rsidP="00E9781E">
            <w:pPr>
              <w:pStyle w:val="Tablenumber"/>
              <w:numPr>
                <w:ilvl w:val="1"/>
                <w:numId w:val="43"/>
              </w:numPr>
              <w:ind w:left="0" w:firstLine="1"/>
              <w:rPr>
                <w:szCs w:val="22"/>
              </w:rPr>
            </w:pPr>
          </w:p>
        </w:tc>
        <w:tc>
          <w:tcPr>
            <w:tcW w:w="4232" w:type="pct"/>
          </w:tcPr>
          <w:p w14:paraId="510F8D93" w14:textId="2C02C763" w:rsidR="00C06094" w:rsidRPr="002967D6" w:rsidRDefault="00C06094" w:rsidP="00894305">
            <w:pPr>
              <w:rPr>
                <w:sz w:val="22"/>
              </w:rPr>
            </w:pPr>
            <w:r w:rsidRPr="002967D6">
              <w:rPr>
                <w:sz w:val="22"/>
              </w:rPr>
              <w:t>Lietuvos Respublikos kibernetinio saugumo įstatymą;</w:t>
            </w:r>
          </w:p>
        </w:tc>
      </w:tr>
      <w:tr w:rsidR="00894305" w:rsidRPr="002967D6" w14:paraId="4983DC48" w14:textId="77777777" w:rsidTr="00E652D8">
        <w:tc>
          <w:tcPr>
            <w:tcW w:w="768" w:type="pct"/>
          </w:tcPr>
          <w:p w14:paraId="247492AB" w14:textId="77777777" w:rsidR="00894305" w:rsidRPr="002967D6" w:rsidRDefault="00894305" w:rsidP="00E9781E">
            <w:pPr>
              <w:pStyle w:val="Tablenumber"/>
              <w:numPr>
                <w:ilvl w:val="1"/>
                <w:numId w:val="43"/>
              </w:numPr>
              <w:ind w:left="0" w:firstLine="1"/>
              <w:rPr>
                <w:szCs w:val="22"/>
              </w:rPr>
            </w:pPr>
          </w:p>
        </w:tc>
        <w:tc>
          <w:tcPr>
            <w:tcW w:w="4232" w:type="pct"/>
          </w:tcPr>
          <w:p w14:paraId="272B7713" w14:textId="3F3E11FF" w:rsidR="00894305" w:rsidRPr="002967D6" w:rsidRDefault="001A5CED" w:rsidP="00894305">
            <w:pPr>
              <w:rPr>
                <w:sz w:val="22"/>
                <w:lang w:eastAsia="ja-JP"/>
              </w:rPr>
            </w:pPr>
            <w:r w:rsidRPr="002967D6">
              <w:rPr>
                <w:sz w:val="22"/>
              </w:rPr>
              <w:t>Kibernetinio</w:t>
            </w:r>
            <w:r w:rsidR="00894305" w:rsidRPr="002967D6">
              <w:rPr>
                <w:sz w:val="22"/>
              </w:rPr>
              <w:t xml:space="preserve"> saugumo reikalavimų</w:t>
            </w:r>
            <w:r w:rsidRPr="002967D6">
              <w:rPr>
                <w:sz w:val="22"/>
              </w:rPr>
              <w:t xml:space="preserve"> aprašą</w:t>
            </w:r>
            <w:r w:rsidR="00894305" w:rsidRPr="002967D6">
              <w:rPr>
                <w:sz w:val="22"/>
              </w:rPr>
              <w:t>, patvirtint</w:t>
            </w:r>
            <w:r w:rsidR="00332B4C" w:rsidRPr="002967D6">
              <w:rPr>
                <w:sz w:val="22"/>
              </w:rPr>
              <w:t>ą</w:t>
            </w:r>
            <w:r w:rsidR="00894305" w:rsidRPr="002967D6">
              <w:rPr>
                <w:sz w:val="22"/>
              </w:rPr>
              <w:t xml:space="preserve"> Lietuvos Respublikos Vyriausybės 2018 m. rugpjūčio 13 d. nutarimu Nr. 818 „Dėl Lietuvos Respublikos kibernetinio saugumo įstatymo įgyvendinimo“</w:t>
            </w:r>
            <w:r w:rsidR="00C60DA9" w:rsidRPr="002967D6">
              <w:rPr>
                <w:sz w:val="22"/>
              </w:rPr>
              <w:t>;</w:t>
            </w:r>
          </w:p>
        </w:tc>
      </w:tr>
      <w:tr w:rsidR="00894305" w:rsidRPr="002967D6" w14:paraId="771C7218" w14:textId="77777777" w:rsidTr="00E652D8">
        <w:tc>
          <w:tcPr>
            <w:tcW w:w="768" w:type="pct"/>
          </w:tcPr>
          <w:p w14:paraId="70B2BBCF" w14:textId="77777777" w:rsidR="00894305" w:rsidRPr="002967D6" w:rsidRDefault="00894305" w:rsidP="00E9781E">
            <w:pPr>
              <w:pStyle w:val="Tablenumber"/>
              <w:numPr>
                <w:ilvl w:val="1"/>
                <w:numId w:val="43"/>
              </w:numPr>
              <w:ind w:left="0" w:firstLine="1"/>
              <w:rPr>
                <w:szCs w:val="22"/>
              </w:rPr>
            </w:pPr>
          </w:p>
        </w:tc>
        <w:tc>
          <w:tcPr>
            <w:tcW w:w="4232" w:type="pct"/>
          </w:tcPr>
          <w:p w14:paraId="13DBECE9" w14:textId="29EC68BF" w:rsidR="00894305" w:rsidRPr="002967D6" w:rsidRDefault="00CE2F8A" w:rsidP="00894305">
            <w:pPr>
              <w:rPr>
                <w:sz w:val="22"/>
                <w:lang w:eastAsia="ja-JP"/>
              </w:rPr>
            </w:pPr>
            <w:r w:rsidRPr="002967D6">
              <w:rPr>
                <w:sz w:val="22"/>
              </w:rPr>
              <w:t>Perkančiosios organizacijos</w:t>
            </w:r>
            <w:r w:rsidR="00894305" w:rsidRPr="002967D6">
              <w:rPr>
                <w:sz w:val="22"/>
              </w:rPr>
              <w:t xml:space="preserve"> taikomus saugos politiką įgyvendinančius dokumentus (esant neviešiems politikos dokumentams po prašymo iš Diegėjo gavimo jie bus pateikti per 5 d.</w:t>
            </w:r>
            <w:r w:rsidR="00CC4B75" w:rsidRPr="002967D6">
              <w:rPr>
                <w:sz w:val="22"/>
              </w:rPr>
              <w:t xml:space="preserve"> </w:t>
            </w:r>
            <w:r w:rsidR="00894305" w:rsidRPr="002967D6">
              <w:rPr>
                <w:sz w:val="22"/>
              </w:rPr>
              <w:t>d.).</w:t>
            </w:r>
          </w:p>
        </w:tc>
      </w:tr>
      <w:tr w:rsidR="00894305" w:rsidRPr="002967D6" w14:paraId="2B1A36D5" w14:textId="77777777" w:rsidTr="00E652D8">
        <w:tc>
          <w:tcPr>
            <w:tcW w:w="768" w:type="pct"/>
          </w:tcPr>
          <w:p w14:paraId="1951FF8D" w14:textId="77777777" w:rsidR="00894305" w:rsidRPr="002967D6" w:rsidRDefault="00894305" w:rsidP="00E9781E">
            <w:pPr>
              <w:pStyle w:val="Tablenumber"/>
              <w:numPr>
                <w:ilvl w:val="0"/>
                <w:numId w:val="43"/>
              </w:numPr>
              <w:rPr>
                <w:szCs w:val="22"/>
              </w:rPr>
            </w:pPr>
          </w:p>
        </w:tc>
        <w:tc>
          <w:tcPr>
            <w:tcW w:w="4232" w:type="pct"/>
          </w:tcPr>
          <w:p w14:paraId="79C58F5F" w14:textId="407EB4DF" w:rsidR="00894305" w:rsidRPr="002967D6" w:rsidRDefault="00AD5C7A" w:rsidP="00894305">
            <w:pPr>
              <w:rPr>
                <w:sz w:val="22"/>
                <w:lang w:eastAsia="ja-JP"/>
              </w:rPr>
            </w:pPr>
            <w:r w:rsidRPr="002967D6">
              <w:rPr>
                <w:sz w:val="22"/>
              </w:rPr>
              <w:t>Sistemos</w:t>
            </w:r>
            <w:r w:rsidR="00894305" w:rsidRPr="002967D6">
              <w:rPr>
                <w:sz w:val="22"/>
              </w:rPr>
              <w:t xml:space="preserve"> programinė įranga (kuriami posistemiai ir (ar) moduliai ar (ar) standartinė programinė įranga) negali turėti Open Web Application Security Project (OWASP) Top 10 periodiškai skelbiamame aktualiame dokumente ir ankstesnėse šio dokumento versijose nurodytų pažeidžiamumų.</w:t>
            </w:r>
          </w:p>
        </w:tc>
      </w:tr>
      <w:tr w:rsidR="00894305" w:rsidRPr="002967D6" w14:paraId="20AAB939" w14:textId="77777777" w:rsidTr="00E652D8">
        <w:tc>
          <w:tcPr>
            <w:tcW w:w="768" w:type="pct"/>
          </w:tcPr>
          <w:p w14:paraId="27B66505" w14:textId="77777777" w:rsidR="00894305" w:rsidRPr="002967D6" w:rsidRDefault="00894305" w:rsidP="00E9781E">
            <w:pPr>
              <w:pStyle w:val="Tablenumber"/>
              <w:numPr>
                <w:ilvl w:val="0"/>
                <w:numId w:val="43"/>
              </w:numPr>
              <w:rPr>
                <w:szCs w:val="22"/>
              </w:rPr>
            </w:pPr>
          </w:p>
        </w:tc>
        <w:tc>
          <w:tcPr>
            <w:tcW w:w="4232" w:type="pct"/>
          </w:tcPr>
          <w:p w14:paraId="1B4E29EA" w14:textId="0C5676C2" w:rsidR="00894305" w:rsidRPr="002967D6" w:rsidRDefault="0038796A" w:rsidP="00894305">
            <w:pPr>
              <w:rPr>
                <w:sz w:val="22"/>
                <w:lang w:eastAsia="ja-JP"/>
              </w:rPr>
            </w:pPr>
            <w:r w:rsidRPr="002967D6">
              <w:rPr>
                <w:sz w:val="22"/>
              </w:rPr>
              <w:t>Sistema</w:t>
            </w:r>
            <w:r w:rsidR="00894305" w:rsidRPr="002967D6">
              <w:rPr>
                <w:sz w:val="22"/>
              </w:rPr>
              <w:t xml:space="preserve"> turi būti apsaugota nuo neautorizuotos prieigos bei neautorizuotų naudotojų veiksmų, įskaitant neautorizuotą duomenų peržiūrą.</w:t>
            </w:r>
          </w:p>
        </w:tc>
      </w:tr>
      <w:tr w:rsidR="00894305" w:rsidRPr="002967D6" w14:paraId="01FCCF28" w14:textId="77777777" w:rsidTr="00E652D8">
        <w:tc>
          <w:tcPr>
            <w:tcW w:w="768" w:type="pct"/>
          </w:tcPr>
          <w:p w14:paraId="03B9359B" w14:textId="77777777" w:rsidR="00894305" w:rsidRPr="002967D6" w:rsidRDefault="00894305" w:rsidP="00E9781E">
            <w:pPr>
              <w:pStyle w:val="Tablenumber"/>
              <w:numPr>
                <w:ilvl w:val="0"/>
                <w:numId w:val="43"/>
              </w:numPr>
              <w:rPr>
                <w:szCs w:val="22"/>
              </w:rPr>
            </w:pPr>
          </w:p>
        </w:tc>
        <w:tc>
          <w:tcPr>
            <w:tcW w:w="4232" w:type="pct"/>
          </w:tcPr>
          <w:p w14:paraId="734A3C6B" w14:textId="1C150A11" w:rsidR="00894305" w:rsidRPr="002967D6" w:rsidRDefault="0038796A" w:rsidP="00894305">
            <w:pPr>
              <w:rPr>
                <w:sz w:val="22"/>
                <w:lang w:eastAsia="ja-JP"/>
              </w:rPr>
            </w:pPr>
            <w:r w:rsidRPr="002967D6">
              <w:rPr>
                <w:sz w:val="22"/>
              </w:rPr>
              <w:t>Sistemos</w:t>
            </w:r>
            <w:r w:rsidR="00894305" w:rsidRPr="002967D6">
              <w:rPr>
                <w:sz w:val="22"/>
              </w:rPr>
              <w:t xml:space="preserve"> ryšys su naudotojų ir administratorių darbo vietomis (interneto naršyklėmis) turi būti šifruojamas naudojant Let‘s Encrypt TLS (angl. Transport Layer Security) arba kitas lygiavertes šifravimo priemones. </w:t>
            </w:r>
          </w:p>
        </w:tc>
      </w:tr>
      <w:tr w:rsidR="00894305" w:rsidRPr="002967D6" w14:paraId="64B093F4" w14:textId="77777777" w:rsidTr="00E652D8">
        <w:tc>
          <w:tcPr>
            <w:tcW w:w="768" w:type="pct"/>
          </w:tcPr>
          <w:p w14:paraId="5AA3F5CA" w14:textId="77777777" w:rsidR="00894305" w:rsidRPr="002967D6" w:rsidRDefault="00894305" w:rsidP="00E9781E">
            <w:pPr>
              <w:pStyle w:val="Tablenumber"/>
              <w:numPr>
                <w:ilvl w:val="0"/>
                <w:numId w:val="43"/>
              </w:numPr>
              <w:rPr>
                <w:szCs w:val="22"/>
              </w:rPr>
            </w:pPr>
          </w:p>
        </w:tc>
        <w:tc>
          <w:tcPr>
            <w:tcW w:w="4232" w:type="pct"/>
          </w:tcPr>
          <w:p w14:paraId="5F19326E" w14:textId="3892AC96" w:rsidR="00894305" w:rsidRPr="002967D6" w:rsidRDefault="00894305" w:rsidP="00894305">
            <w:pPr>
              <w:rPr>
                <w:sz w:val="22"/>
                <w:lang w:eastAsia="ja-JP"/>
              </w:rPr>
            </w:pPr>
            <w:r w:rsidRPr="002967D6">
              <w:rPr>
                <w:sz w:val="22"/>
              </w:rPr>
              <w:t xml:space="preserve">Dalis </w:t>
            </w:r>
            <w:r w:rsidR="0038796A" w:rsidRPr="002967D6">
              <w:rPr>
                <w:sz w:val="22"/>
              </w:rPr>
              <w:t>Sistemos</w:t>
            </w:r>
            <w:r w:rsidRPr="002967D6">
              <w:rPr>
                <w:sz w:val="22"/>
              </w:rPr>
              <w:t xml:space="preserve"> tvarkomų duomenų turi būti šifruojami (pvz. naudotojo asmens kodas</w:t>
            </w:r>
            <w:r w:rsidR="0038796A" w:rsidRPr="002967D6">
              <w:rPr>
                <w:sz w:val="22"/>
              </w:rPr>
              <w:t>, balsavimo duomenys</w:t>
            </w:r>
            <w:r w:rsidRPr="002967D6">
              <w:rPr>
                <w:sz w:val="22"/>
              </w:rPr>
              <w:t>).</w:t>
            </w:r>
          </w:p>
        </w:tc>
      </w:tr>
      <w:tr w:rsidR="00CC384F" w:rsidRPr="002967D6" w14:paraId="2B9AF04A" w14:textId="77777777" w:rsidTr="00E652D8">
        <w:tc>
          <w:tcPr>
            <w:tcW w:w="768" w:type="pct"/>
          </w:tcPr>
          <w:p w14:paraId="1668230C" w14:textId="77777777" w:rsidR="00CC384F" w:rsidRPr="002967D6" w:rsidRDefault="00CC384F" w:rsidP="00E9781E">
            <w:pPr>
              <w:pStyle w:val="Tablenumber"/>
              <w:numPr>
                <w:ilvl w:val="0"/>
                <w:numId w:val="43"/>
              </w:numPr>
              <w:rPr>
                <w:szCs w:val="22"/>
              </w:rPr>
            </w:pPr>
          </w:p>
        </w:tc>
        <w:tc>
          <w:tcPr>
            <w:tcW w:w="4232" w:type="pct"/>
          </w:tcPr>
          <w:p w14:paraId="34152E38" w14:textId="1DEB2EE0" w:rsidR="00CC384F" w:rsidRPr="002967D6" w:rsidRDefault="00CC384F" w:rsidP="00CC384F">
            <w:pPr>
              <w:rPr>
                <w:sz w:val="22"/>
              </w:rPr>
            </w:pPr>
            <w:r w:rsidRPr="002967D6">
              <w:rPr>
                <w:sz w:val="22"/>
              </w:rPr>
              <w:t>Priklausomai nuo Sistemos architektūros, Diegėjas turi pateikti reikiamą kiekį bei reikiamų paskirčių sertifikatus, kuriuos naudojant bus atliekamas perduodamos / gaunamos informacijos šifravimas.</w:t>
            </w:r>
          </w:p>
        </w:tc>
      </w:tr>
      <w:tr w:rsidR="00CC384F" w:rsidRPr="002967D6" w14:paraId="0A356E0E" w14:textId="77777777" w:rsidTr="00E652D8">
        <w:tc>
          <w:tcPr>
            <w:tcW w:w="768" w:type="pct"/>
          </w:tcPr>
          <w:p w14:paraId="72010778" w14:textId="77777777" w:rsidR="00CC384F" w:rsidRPr="002967D6" w:rsidRDefault="00CC384F" w:rsidP="00E9781E">
            <w:pPr>
              <w:pStyle w:val="Tablenumber"/>
              <w:numPr>
                <w:ilvl w:val="0"/>
                <w:numId w:val="43"/>
              </w:numPr>
              <w:rPr>
                <w:szCs w:val="22"/>
              </w:rPr>
            </w:pPr>
          </w:p>
        </w:tc>
        <w:tc>
          <w:tcPr>
            <w:tcW w:w="4232" w:type="pct"/>
          </w:tcPr>
          <w:p w14:paraId="2C887677" w14:textId="6F0BC753" w:rsidR="00CC384F" w:rsidRPr="002967D6" w:rsidRDefault="00CC384F" w:rsidP="00CC384F">
            <w:pPr>
              <w:rPr>
                <w:sz w:val="22"/>
              </w:rPr>
            </w:pPr>
            <w:r w:rsidRPr="002967D6">
              <w:rPr>
                <w:sz w:val="22"/>
              </w:rPr>
              <w:t>Šifravimui naudojami sertifikatai turi būti patvirtinti kvalifikuotu sertifikatu (pvz., Veri Sign ar analogišku), kurį populiariosios interneto naršyklės gali verifikuoti automatiškai, t. y., darbo vietos naudotojui neturi reikėti savarankiškai sertifikato įtraukti į naršyklės ar operacinės sistemos patikimų sertifikatų saugyklą.</w:t>
            </w:r>
          </w:p>
        </w:tc>
      </w:tr>
      <w:tr w:rsidR="00CC384F" w:rsidRPr="002967D6" w14:paraId="03649368" w14:textId="77777777" w:rsidTr="00E652D8">
        <w:tc>
          <w:tcPr>
            <w:tcW w:w="768" w:type="pct"/>
          </w:tcPr>
          <w:p w14:paraId="27DB5902" w14:textId="77777777" w:rsidR="00CC384F" w:rsidRPr="002967D6" w:rsidRDefault="00CC384F" w:rsidP="00E9781E">
            <w:pPr>
              <w:pStyle w:val="Tablenumber"/>
              <w:numPr>
                <w:ilvl w:val="0"/>
                <w:numId w:val="43"/>
              </w:numPr>
              <w:rPr>
                <w:szCs w:val="22"/>
              </w:rPr>
            </w:pPr>
          </w:p>
        </w:tc>
        <w:tc>
          <w:tcPr>
            <w:tcW w:w="4232" w:type="pct"/>
          </w:tcPr>
          <w:p w14:paraId="24F26DA2" w14:textId="31EAAD7E" w:rsidR="00CC384F" w:rsidRPr="002967D6" w:rsidRDefault="00CC384F" w:rsidP="00CC384F">
            <w:pPr>
              <w:rPr>
                <w:sz w:val="22"/>
              </w:rPr>
            </w:pPr>
            <w:r w:rsidRPr="002967D6">
              <w:rPr>
                <w:sz w:val="22"/>
              </w:rPr>
              <w:t>Diegėjo pateiktas sertifikatas(-ai) turi galioti visą garantinio aptarnavimo terminą (esant poreikiui būti atnaujinamas garantinio aptarnavimo metu). Pateikiamo sertifikato garantinis aptarnavimas (angl. support) turi būti užtikrinamas ne trumpiau nei iki garantinio aptarnavimo termino pabaigos.</w:t>
            </w:r>
          </w:p>
        </w:tc>
      </w:tr>
      <w:tr w:rsidR="00CC384F" w:rsidRPr="002967D6" w14:paraId="5BC60C71" w14:textId="77777777" w:rsidTr="00E652D8">
        <w:tc>
          <w:tcPr>
            <w:tcW w:w="768" w:type="pct"/>
          </w:tcPr>
          <w:p w14:paraId="4477AF0F" w14:textId="77777777" w:rsidR="00CC384F" w:rsidRPr="002967D6" w:rsidRDefault="00CC384F" w:rsidP="00E9781E">
            <w:pPr>
              <w:pStyle w:val="Tablenumber"/>
              <w:numPr>
                <w:ilvl w:val="0"/>
                <w:numId w:val="43"/>
              </w:numPr>
              <w:rPr>
                <w:szCs w:val="22"/>
              </w:rPr>
            </w:pPr>
          </w:p>
        </w:tc>
        <w:tc>
          <w:tcPr>
            <w:tcW w:w="4232" w:type="pct"/>
          </w:tcPr>
          <w:p w14:paraId="3E83A7B8" w14:textId="130E9BCF" w:rsidR="00CC384F" w:rsidRPr="002967D6" w:rsidRDefault="00CC384F" w:rsidP="00CC384F">
            <w:pPr>
              <w:rPr>
                <w:sz w:val="22"/>
              </w:rPr>
            </w:pPr>
            <w:r w:rsidRPr="002967D6">
              <w:rPr>
                <w:sz w:val="22"/>
              </w:rPr>
              <w:t>Duomenų sauga turi būti užtikrinama:</w:t>
            </w:r>
          </w:p>
        </w:tc>
      </w:tr>
      <w:tr w:rsidR="00CC384F" w:rsidRPr="002967D6" w14:paraId="11175776" w14:textId="77777777" w:rsidTr="00E652D8">
        <w:tc>
          <w:tcPr>
            <w:tcW w:w="768" w:type="pct"/>
          </w:tcPr>
          <w:p w14:paraId="7966A0D3" w14:textId="77777777" w:rsidR="00CC384F" w:rsidRPr="002967D6" w:rsidRDefault="00CC384F" w:rsidP="005239E9">
            <w:pPr>
              <w:pStyle w:val="Tablenumber"/>
              <w:numPr>
                <w:ilvl w:val="1"/>
                <w:numId w:val="43"/>
              </w:numPr>
              <w:ind w:left="0" w:firstLine="1"/>
              <w:rPr>
                <w:szCs w:val="22"/>
              </w:rPr>
            </w:pPr>
          </w:p>
        </w:tc>
        <w:tc>
          <w:tcPr>
            <w:tcW w:w="4232" w:type="pct"/>
          </w:tcPr>
          <w:p w14:paraId="7134C931" w14:textId="327C104B" w:rsidR="00CC384F" w:rsidRPr="002967D6" w:rsidRDefault="00CC384F" w:rsidP="00CC384F">
            <w:pPr>
              <w:rPr>
                <w:sz w:val="22"/>
              </w:rPr>
            </w:pPr>
            <w:r w:rsidRPr="002967D6">
              <w:rPr>
                <w:sz w:val="22"/>
              </w:rPr>
              <w:t>užtikrinant duomenų vientisumą ir neprieštaringumą;</w:t>
            </w:r>
          </w:p>
        </w:tc>
      </w:tr>
      <w:tr w:rsidR="00CC384F" w:rsidRPr="002967D6" w14:paraId="1A550F82" w14:textId="77777777" w:rsidTr="00E652D8">
        <w:tc>
          <w:tcPr>
            <w:tcW w:w="768" w:type="pct"/>
          </w:tcPr>
          <w:p w14:paraId="47830AAE" w14:textId="77777777" w:rsidR="00CC384F" w:rsidRPr="002967D6" w:rsidRDefault="00CC384F" w:rsidP="005239E9">
            <w:pPr>
              <w:pStyle w:val="Tablenumber"/>
              <w:numPr>
                <w:ilvl w:val="1"/>
                <w:numId w:val="43"/>
              </w:numPr>
              <w:ind w:left="0" w:firstLine="1"/>
              <w:rPr>
                <w:szCs w:val="22"/>
              </w:rPr>
            </w:pPr>
          </w:p>
        </w:tc>
        <w:tc>
          <w:tcPr>
            <w:tcW w:w="4232" w:type="pct"/>
          </w:tcPr>
          <w:p w14:paraId="093D93A0" w14:textId="6B1781D4" w:rsidR="00CC384F" w:rsidRPr="002967D6" w:rsidRDefault="00CC384F" w:rsidP="00CC384F">
            <w:pPr>
              <w:rPr>
                <w:sz w:val="22"/>
              </w:rPr>
            </w:pPr>
            <w:r w:rsidRPr="002967D6">
              <w:rPr>
                <w:sz w:val="22"/>
              </w:rPr>
              <w:t>registruojant Sistemos naudotojų atliekamus veiksmus su duomenimis, įskaitant duomenų paiešką ir peržiūrėjimą;</w:t>
            </w:r>
          </w:p>
        </w:tc>
      </w:tr>
      <w:tr w:rsidR="00CC384F" w:rsidRPr="002967D6" w14:paraId="513E0209" w14:textId="77777777" w:rsidTr="00E652D8">
        <w:tc>
          <w:tcPr>
            <w:tcW w:w="768" w:type="pct"/>
          </w:tcPr>
          <w:p w14:paraId="27A0838C" w14:textId="77777777" w:rsidR="00CC384F" w:rsidRPr="002967D6" w:rsidRDefault="00CC384F" w:rsidP="005239E9">
            <w:pPr>
              <w:pStyle w:val="Tablenumber"/>
              <w:numPr>
                <w:ilvl w:val="1"/>
                <w:numId w:val="43"/>
              </w:numPr>
              <w:ind w:left="0" w:firstLine="1"/>
              <w:rPr>
                <w:szCs w:val="22"/>
              </w:rPr>
            </w:pPr>
          </w:p>
        </w:tc>
        <w:tc>
          <w:tcPr>
            <w:tcW w:w="4232" w:type="pct"/>
          </w:tcPr>
          <w:p w14:paraId="53E34795" w14:textId="25FDBC64" w:rsidR="00CC384F" w:rsidRPr="002967D6" w:rsidRDefault="00CC384F" w:rsidP="00CC384F">
            <w:pPr>
              <w:rPr>
                <w:sz w:val="22"/>
              </w:rPr>
            </w:pPr>
            <w:r w:rsidRPr="002967D6">
              <w:rPr>
                <w:sz w:val="22"/>
              </w:rPr>
              <w:t>sukuriant priemones, sudarančias galimybes Sistemos administratoriui patikrinti Sistemos naudotojų veiksmus;</w:t>
            </w:r>
          </w:p>
        </w:tc>
      </w:tr>
      <w:tr w:rsidR="00CC384F" w:rsidRPr="002967D6" w14:paraId="3A5EC0FB" w14:textId="77777777" w:rsidTr="00E652D8">
        <w:tc>
          <w:tcPr>
            <w:tcW w:w="768" w:type="pct"/>
          </w:tcPr>
          <w:p w14:paraId="52E0E41E" w14:textId="77777777" w:rsidR="00CC384F" w:rsidRPr="002967D6" w:rsidRDefault="00CC384F" w:rsidP="005239E9">
            <w:pPr>
              <w:pStyle w:val="Tablenumber"/>
              <w:numPr>
                <w:ilvl w:val="1"/>
                <w:numId w:val="43"/>
              </w:numPr>
              <w:ind w:left="0" w:firstLine="1"/>
              <w:rPr>
                <w:szCs w:val="22"/>
              </w:rPr>
            </w:pPr>
          </w:p>
        </w:tc>
        <w:tc>
          <w:tcPr>
            <w:tcW w:w="4232" w:type="pct"/>
          </w:tcPr>
          <w:p w14:paraId="189C2C5E" w14:textId="2377914D" w:rsidR="00CC384F" w:rsidRPr="002967D6" w:rsidRDefault="00CC384F" w:rsidP="00CC384F">
            <w:pPr>
              <w:rPr>
                <w:sz w:val="22"/>
              </w:rPr>
            </w:pPr>
            <w:r w:rsidRPr="002967D6">
              <w:rPr>
                <w:sz w:val="22"/>
              </w:rPr>
              <w:t>numatant apsaugos nuo atsitiktinio duomenų ištrynimo (pvz., perspėjimai apie numatomą duomenų ištrynimą) priemones;</w:t>
            </w:r>
          </w:p>
        </w:tc>
      </w:tr>
      <w:tr w:rsidR="00CC384F" w:rsidRPr="002967D6" w14:paraId="1AD0AB28" w14:textId="77777777" w:rsidTr="00E652D8">
        <w:tc>
          <w:tcPr>
            <w:tcW w:w="768" w:type="pct"/>
          </w:tcPr>
          <w:p w14:paraId="601E24D0" w14:textId="77777777" w:rsidR="00CC384F" w:rsidRPr="002967D6" w:rsidRDefault="00CC384F" w:rsidP="005239E9">
            <w:pPr>
              <w:pStyle w:val="Tablenumber"/>
              <w:numPr>
                <w:ilvl w:val="1"/>
                <w:numId w:val="43"/>
              </w:numPr>
              <w:ind w:left="0" w:firstLine="1"/>
              <w:rPr>
                <w:szCs w:val="22"/>
              </w:rPr>
            </w:pPr>
          </w:p>
        </w:tc>
        <w:tc>
          <w:tcPr>
            <w:tcW w:w="4232" w:type="pct"/>
          </w:tcPr>
          <w:p w14:paraId="7F773246" w14:textId="3D0DED5F" w:rsidR="00CC384F" w:rsidRPr="002967D6" w:rsidRDefault="00CC384F" w:rsidP="00CC384F">
            <w:pPr>
              <w:rPr>
                <w:sz w:val="22"/>
              </w:rPr>
            </w:pPr>
            <w:r w:rsidRPr="002967D6">
              <w:rPr>
                <w:sz w:val="22"/>
              </w:rPr>
              <w:t>tikrinant duomenų įvedimą dėl galimų įskverbties (angl. injection) tipo atakų;</w:t>
            </w:r>
          </w:p>
        </w:tc>
      </w:tr>
      <w:tr w:rsidR="00CC384F" w:rsidRPr="002967D6" w14:paraId="194C9F14" w14:textId="77777777" w:rsidTr="00E652D8">
        <w:tc>
          <w:tcPr>
            <w:tcW w:w="768" w:type="pct"/>
          </w:tcPr>
          <w:p w14:paraId="5242DD98" w14:textId="77777777" w:rsidR="00CC384F" w:rsidRPr="002967D6" w:rsidRDefault="00CC384F" w:rsidP="005239E9">
            <w:pPr>
              <w:pStyle w:val="Tablenumber"/>
              <w:numPr>
                <w:ilvl w:val="1"/>
                <w:numId w:val="43"/>
              </w:numPr>
              <w:ind w:left="0" w:firstLine="1"/>
              <w:rPr>
                <w:szCs w:val="22"/>
              </w:rPr>
            </w:pPr>
          </w:p>
        </w:tc>
        <w:tc>
          <w:tcPr>
            <w:tcW w:w="4232" w:type="pct"/>
          </w:tcPr>
          <w:p w14:paraId="6A3BF5AB" w14:textId="728D0959" w:rsidR="00CC384F" w:rsidRPr="002967D6" w:rsidRDefault="00CC384F" w:rsidP="00CC384F">
            <w:pPr>
              <w:rPr>
                <w:sz w:val="22"/>
              </w:rPr>
            </w:pPr>
            <w:r w:rsidRPr="002967D6">
              <w:rPr>
                <w:sz w:val="22"/>
              </w:rPr>
              <w:t>darbui su Sistema naudotojus suskirstant į grupes pagal duomenų tvarkymo pobūdį, kai kuriems iš jų suteikiant specialiąsias teises (roles) atlikti tam tikrus tvarkymo veiksmus;</w:t>
            </w:r>
          </w:p>
        </w:tc>
      </w:tr>
      <w:tr w:rsidR="00CC384F" w:rsidRPr="002967D6" w14:paraId="2B2CD424" w14:textId="77777777" w:rsidTr="00E652D8">
        <w:tc>
          <w:tcPr>
            <w:tcW w:w="768" w:type="pct"/>
          </w:tcPr>
          <w:p w14:paraId="2B7F82B5" w14:textId="77777777" w:rsidR="00CC384F" w:rsidRPr="002967D6" w:rsidRDefault="00CC384F" w:rsidP="005239E9">
            <w:pPr>
              <w:pStyle w:val="Tablenumber"/>
              <w:numPr>
                <w:ilvl w:val="1"/>
                <w:numId w:val="43"/>
              </w:numPr>
              <w:ind w:left="0" w:firstLine="1"/>
              <w:rPr>
                <w:szCs w:val="22"/>
              </w:rPr>
            </w:pPr>
          </w:p>
        </w:tc>
        <w:tc>
          <w:tcPr>
            <w:tcW w:w="4232" w:type="pct"/>
          </w:tcPr>
          <w:p w14:paraId="55C61552" w14:textId="035FA9E8" w:rsidR="00CC384F" w:rsidRPr="002967D6" w:rsidRDefault="00CC384F" w:rsidP="00CC384F">
            <w:pPr>
              <w:rPr>
                <w:sz w:val="22"/>
              </w:rPr>
            </w:pPr>
            <w:r w:rsidRPr="002967D6">
              <w:rPr>
                <w:sz w:val="22"/>
              </w:rPr>
              <w:t>saugoma informacija negali būti ištrinta jokiais kitais būdais ar aplinkybėmis išskyrus analizės ir projektavimo etapuose numatytais atvejais;</w:t>
            </w:r>
          </w:p>
        </w:tc>
      </w:tr>
      <w:tr w:rsidR="000603D0" w:rsidRPr="002967D6" w14:paraId="612AE9CE" w14:textId="77777777" w:rsidTr="00E652D8">
        <w:tc>
          <w:tcPr>
            <w:tcW w:w="768" w:type="pct"/>
          </w:tcPr>
          <w:p w14:paraId="630B8BCA" w14:textId="77777777" w:rsidR="000603D0" w:rsidRPr="002967D6" w:rsidRDefault="000603D0" w:rsidP="00E9781E">
            <w:pPr>
              <w:pStyle w:val="Tablenumber"/>
              <w:numPr>
                <w:ilvl w:val="0"/>
                <w:numId w:val="43"/>
              </w:numPr>
              <w:rPr>
                <w:szCs w:val="22"/>
              </w:rPr>
            </w:pPr>
          </w:p>
        </w:tc>
        <w:tc>
          <w:tcPr>
            <w:tcW w:w="4232" w:type="pct"/>
          </w:tcPr>
          <w:p w14:paraId="4CFEAC75" w14:textId="012D963D" w:rsidR="000603D0" w:rsidRPr="002967D6" w:rsidRDefault="000603D0" w:rsidP="000603D0">
            <w:pPr>
              <w:rPr>
                <w:sz w:val="22"/>
              </w:rPr>
            </w:pPr>
            <w:r w:rsidRPr="002967D6">
              <w:rPr>
                <w:sz w:val="22"/>
              </w:rPr>
              <w:t xml:space="preserve">Po nustatyto neaktyvumo laikotarpio Sistemos naudotojas turi būti atjungiamas nuo </w:t>
            </w:r>
            <w:r w:rsidR="00B84262" w:rsidRPr="002967D6">
              <w:rPr>
                <w:sz w:val="22"/>
              </w:rPr>
              <w:t>S</w:t>
            </w:r>
            <w:r w:rsidRPr="002967D6">
              <w:rPr>
                <w:sz w:val="22"/>
              </w:rPr>
              <w:t>istemos ir darbą turi galėti tęsti tik iš naujo prisijungęs.</w:t>
            </w:r>
          </w:p>
        </w:tc>
      </w:tr>
      <w:tr w:rsidR="000603D0" w:rsidRPr="002967D6" w14:paraId="0A42692A" w14:textId="77777777" w:rsidTr="00E652D8">
        <w:tc>
          <w:tcPr>
            <w:tcW w:w="768" w:type="pct"/>
          </w:tcPr>
          <w:p w14:paraId="14DC4258" w14:textId="77777777" w:rsidR="000603D0" w:rsidRPr="002967D6" w:rsidRDefault="000603D0" w:rsidP="00E9781E">
            <w:pPr>
              <w:pStyle w:val="Tablenumber"/>
              <w:numPr>
                <w:ilvl w:val="0"/>
                <w:numId w:val="43"/>
              </w:numPr>
              <w:rPr>
                <w:szCs w:val="22"/>
              </w:rPr>
            </w:pPr>
          </w:p>
        </w:tc>
        <w:tc>
          <w:tcPr>
            <w:tcW w:w="4232" w:type="pct"/>
          </w:tcPr>
          <w:p w14:paraId="60E9F3FF" w14:textId="61B7E889" w:rsidR="000603D0" w:rsidRPr="002967D6" w:rsidRDefault="000603D0" w:rsidP="000603D0">
            <w:pPr>
              <w:rPr>
                <w:sz w:val="22"/>
              </w:rPr>
            </w:pPr>
            <w:r w:rsidRPr="002967D6">
              <w:rPr>
                <w:sz w:val="22"/>
              </w:rPr>
              <w:t>Likus 5 min. (ar kitam su Perkančiąja organizacija suderintam terminui) iki nustatyto neaktyvumo laikotarpio naudotojui turi būti pateikiamas pranešimas apie tai.</w:t>
            </w:r>
          </w:p>
        </w:tc>
      </w:tr>
      <w:tr w:rsidR="000603D0" w:rsidRPr="002967D6" w14:paraId="39B830D6" w14:textId="77777777" w:rsidTr="00E652D8">
        <w:tc>
          <w:tcPr>
            <w:tcW w:w="768" w:type="pct"/>
          </w:tcPr>
          <w:p w14:paraId="30C91679" w14:textId="77777777" w:rsidR="000603D0" w:rsidRPr="002967D6" w:rsidRDefault="000603D0" w:rsidP="00E9781E">
            <w:pPr>
              <w:pStyle w:val="Tablenumber"/>
              <w:numPr>
                <w:ilvl w:val="0"/>
                <w:numId w:val="43"/>
              </w:numPr>
              <w:rPr>
                <w:szCs w:val="22"/>
              </w:rPr>
            </w:pPr>
          </w:p>
        </w:tc>
        <w:tc>
          <w:tcPr>
            <w:tcW w:w="4232" w:type="pct"/>
          </w:tcPr>
          <w:p w14:paraId="2D6FEBDC" w14:textId="2B5D20F5" w:rsidR="000603D0" w:rsidRPr="002967D6" w:rsidRDefault="000603D0" w:rsidP="000603D0">
            <w:pPr>
              <w:rPr>
                <w:sz w:val="22"/>
              </w:rPr>
            </w:pPr>
            <w:r w:rsidRPr="002967D6">
              <w:rPr>
                <w:sz w:val="22"/>
              </w:rPr>
              <w:t>Sistemos administratoriui turi būti galimybė keisti neaktyvumo laikotarpio parametro reikšmę.</w:t>
            </w:r>
          </w:p>
        </w:tc>
      </w:tr>
      <w:tr w:rsidR="000603D0" w:rsidRPr="002967D6" w14:paraId="34E3D79D" w14:textId="77777777" w:rsidTr="00E652D8">
        <w:tc>
          <w:tcPr>
            <w:tcW w:w="768" w:type="pct"/>
          </w:tcPr>
          <w:p w14:paraId="6A365A61" w14:textId="77777777" w:rsidR="000603D0" w:rsidRPr="002967D6" w:rsidRDefault="000603D0" w:rsidP="00E9781E">
            <w:pPr>
              <w:pStyle w:val="Tablenumber"/>
              <w:numPr>
                <w:ilvl w:val="0"/>
                <w:numId w:val="43"/>
              </w:numPr>
              <w:rPr>
                <w:szCs w:val="22"/>
              </w:rPr>
            </w:pPr>
          </w:p>
        </w:tc>
        <w:tc>
          <w:tcPr>
            <w:tcW w:w="4232" w:type="pct"/>
          </w:tcPr>
          <w:p w14:paraId="423636DF" w14:textId="64817F36" w:rsidR="000603D0" w:rsidRPr="002967D6" w:rsidRDefault="000603D0" w:rsidP="000603D0">
            <w:pPr>
              <w:rPr>
                <w:sz w:val="22"/>
              </w:rPr>
            </w:pPr>
            <w:r w:rsidRPr="002967D6">
              <w:rPr>
                <w:sz w:val="22"/>
              </w:rPr>
              <w:t>Turi būti galimybė naudotojui pakartotinai prisijungus tęsti savo neužbaigtą darbą, nebent toks reikalavimo įgyvendinimas būtų negalimas dėl Sistemos taikomų duomenų integralumo taisyklių.</w:t>
            </w:r>
          </w:p>
        </w:tc>
      </w:tr>
      <w:tr w:rsidR="001E027D" w:rsidRPr="002967D6" w14:paraId="6EC46247" w14:textId="77777777" w:rsidTr="00E652D8">
        <w:tc>
          <w:tcPr>
            <w:tcW w:w="768" w:type="pct"/>
          </w:tcPr>
          <w:p w14:paraId="7928E9F1" w14:textId="77777777" w:rsidR="001E027D" w:rsidRPr="002967D6" w:rsidRDefault="001E027D" w:rsidP="001E027D">
            <w:pPr>
              <w:pStyle w:val="Tablenumber"/>
              <w:numPr>
                <w:ilvl w:val="0"/>
                <w:numId w:val="43"/>
              </w:numPr>
              <w:rPr>
                <w:szCs w:val="22"/>
              </w:rPr>
            </w:pPr>
          </w:p>
        </w:tc>
        <w:tc>
          <w:tcPr>
            <w:tcW w:w="4232" w:type="pct"/>
          </w:tcPr>
          <w:p w14:paraId="31A3AA2E" w14:textId="49DDCBC1" w:rsidR="001E027D" w:rsidRPr="002967D6" w:rsidRDefault="001E027D" w:rsidP="001E027D">
            <w:pPr>
              <w:rPr>
                <w:sz w:val="22"/>
              </w:rPr>
            </w:pPr>
            <w:r w:rsidRPr="002967D6">
              <w:rPr>
                <w:sz w:val="22"/>
              </w:rPr>
              <w:t>Techninės priežiūros paslaugų teikėjui atlikus Sistemos atsparumo įsilaužimams testavimą, Diegėjas turi pašalinti testavimo metu nustatytus trūkumus iki bandomosios eksploatacijos etapo pabaigos.</w:t>
            </w:r>
          </w:p>
        </w:tc>
      </w:tr>
    </w:tbl>
    <w:p w14:paraId="55BA455E" w14:textId="431F564A" w:rsidR="00A54C19" w:rsidRPr="002967D6" w:rsidRDefault="008A064C" w:rsidP="00A34696">
      <w:pPr>
        <w:pStyle w:val="Antrat1"/>
      </w:pPr>
      <w:bookmarkStart w:id="421" w:name="_Toc218756332"/>
      <w:r w:rsidRPr="002967D6">
        <w:t>Paslaugų suteikimo terminai</w:t>
      </w:r>
      <w:bookmarkEnd w:id="392"/>
      <w:bookmarkEnd w:id="393"/>
      <w:bookmarkEnd w:id="394"/>
      <w:bookmarkEnd w:id="421"/>
    </w:p>
    <w:p w14:paraId="6D5FE72B" w14:textId="2334C192" w:rsidR="00253BB7" w:rsidRPr="002967D6" w:rsidRDefault="00253BB7" w:rsidP="00F2756B">
      <w:r w:rsidRPr="002967D6">
        <w:rPr>
          <w:b/>
          <w:bCs/>
        </w:rPr>
        <w:t>Paslaugų suteikimo vieta</w:t>
      </w:r>
      <w:r w:rsidRPr="002967D6">
        <w:t xml:space="preserve"> – </w:t>
      </w:r>
      <w:r w:rsidR="001676C3" w:rsidRPr="002967D6">
        <w:t>Lietuvos Respublikos Seimo kanceliarija, Gedimino pr. 53, 01109 Vilnius</w:t>
      </w:r>
      <w:r w:rsidRPr="002967D6">
        <w:t>.</w:t>
      </w:r>
    </w:p>
    <w:p w14:paraId="3A42D40B" w14:textId="77777777" w:rsidR="00F2756B" w:rsidRPr="002967D6" w:rsidRDefault="00F2756B" w:rsidP="00F2756B"/>
    <w:p w14:paraId="13345688" w14:textId="588FD83E" w:rsidR="00253BB7" w:rsidRPr="002967D6" w:rsidRDefault="00253BB7" w:rsidP="00F2756B">
      <w:r w:rsidRPr="002967D6">
        <w:rPr>
          <w:b/>
          <w:bCs/>
        </w:rPr>
        <w:t>Paslaugų suteikimo laikotarpis</w:t>
      </w:r>
      <w:r w:rsidRPr="002967D6">
        <w:t xml:space="preserve"> – nuo Paslaugų teikimo sutarties įsigaliojimo dienos ir ne ilgiau kaip iki </w:t>
      </w:r>
      <w:r w:rsidR="00A35777" w:rsidRPr="002967D6">
        <w:t>20</w:t>
      </w:r>
      <w:r w:rsidR="00AA6047" w:rsidRPr="002967D6">
        <w:t xml:space="preserve"> mėnesių</w:t>
      </w:r>
      <w:r w:rsidRPr="002967D6">
        <w:t xml:space="preserve">. Atskiriems Paslaugų teikimo etapams taikomi preliminarūs terminai nurodyti Techninės specifikacijos </w:t>
      </w:r>
      <w:r w:rsidR="007F308E" w:rsidRPr="002967D6">
        <w:t>5.2</w:t>
      </w:r>
      <w:r w:rsidRPr="002967D6">
        <w:t xml:space="preserve"> skyriuje. Konkretūs Paslaugų teikimo etapų terminai bus nustatyti Projekto </w:t>
      </w:r>
      <w:r w:rsidR="00205842" w:rsidRPr="002967D6">
        <w:t>reglamente</w:t>
      </w:r>
      <w:r w:rsidRPr="002967D6">
        <w:t>.</w:t>
      </w:r>
    </w:p>
    <w:p w14:paraId="43CBEE64" w14:textId="39738D72" w:rsidR="00134F00" w:rsidRPr="002967D6" w:rsidRDefault="00877D2F" w:rsidP="00A34696">
      <w:pPr>
        <w:pStyle w:val="Antrat1"/>
      </w:pPr>
      <w:bookmarkStart w:id="422" w:name="_Toc393120382"/>
      <w:bookmarkStart w:id="423" w:name="_Toc394067835"/>
      <w:bookmarkStart w:id="424" w:name="_Toc218756333"/>
      <w:r w:rsidRPr="002967D6">
        <w:t>Baigiamosios nuostatos</w:t>
      </w:r>
      <w:bookmarkEnd w:id="422"/>
      <w:bookmarkEnd w:id="423"/>
      <w:bookmarkEnd w:id="424"/>
    </w:p>
    <w:p w14:paraId="01854D5F" w14:textId="77777777" w:rsidR="00D7611F" w:rsidRPr="002967D6" w:rsidRDefault="00D7611F" w:rsidP="00F2756B">
      <w:r w:rsidRPr="002967D6">
        <w:t xml:space="preserve">Visi šioje Techninėje specifikacijoje apibrėžti reikalavimai yra suprantami kaip minimalūs ir </w:t>
      </w:r>
      <w:r w:rsidR="0035574B" w:rsidRPr="002967D6">
        <w:t>teikiant Paslaugas turi būti</w:t>
      </w:r>
      <w:r w:rsidRPr="002967D6">
        <w:t xml:space="preserve"> aptariami su </w:t>
      </w:r>
      <w:r w:rsidR="0035574B" w:rsidRPr="002967D6">
        <w:t>Perkančiąja organizacija</w:t>
      </w:r>
      <w:r w:rsidRPr="002967D6">
        <w:t xml:space="preserve">, </w:t>
      </w:r>
      <w:r w:rsidR="0035574B" w:rsidRPr="002967D6">
        <w:t>detalizuojami, galutinai suderinami ir dokumentuojami.</w:t>
      </w:r>
    </w:p>
    <w:p w14:paraId="551413C3" w14:textId="77777777" w:rsidR="00F2756B" w:rsidRPr="002967D6" w:rsidRDefault="00F2756B" w:rsidP="00F2756B"/>
    <w:p w14:paraId="417C7C9E" w14:textId="12C6728C" w:rsidR="00DA2298" w:rsidRPr="002967D6" w:rsidRDefault="00D7611F" w:rsidP="0052645F">
      <w:pPr>
        <w:rPr>
          <w:szCs w:val="24"/>
        </w:rPr>
      </w:pPr>
      <w:r w:rsidRPr="002967D6">
        <w:t>Visi pateikti reikalavimai y</w:t>
      </w:r>
      <w:r w:rsidR="0035574B" w:rsidRPr="002967D6">
        <w:t xml:space="preserve">ra technologiškai nepriklausomi. Jei </w:t>
      </w:r>
      <w:r w:rsidR="00971B15" w:rsidRPr="002967D6">
        <w:t>Diegėjas</w:t>
      </w:r>
      <w:r w:rsidRPr="002967D6">
        <w:t xml:space="preserve"> Techninėje specifikacijoje rastų reikalavimą, susijusį su konkretaus gamintojo nuosavybės tei</w:t>
      </w:r>
      <w:r w:rsidR="0035574B" w:rsidRPr="002967D6">
        <w:t>sėmis apsaugota technologija</w:t>
      </w:r>
      <w:r w:rsidRPr="002967D6">
        <w:t xml:space="preserve"> (angl. </w:t>
      </w:r>
      <w:r w:rsidRPr="002967D6">
        <w:rPr>
          <w:i/>
          <w:iCs/>
        </w:rPr>
        <w:t>proprietary</w:t>
      </w:r>
      <w:r w:rsidRPr="002967D6">
        <w:t xml:space="preserve">), </w:t>
      </w:r>
      <w:r w:rsidR="00971B15" w:rsidRPr="002967D6">
        <w:t>Diegėjas</w:t>
      </w:r>
      <w:r w:rsidRPr="002967D6">
        <w:t xml:space="preserve"> gali siūlyti lygiavertes technologijas, atitinkančias keliam</w:t>
      </w:r>
      <w:r w:rsidR="0035574B" w:rsidRPr="002967D6">
        <w:t>us reikalavimus, t.</w:t>
      </w:r>
      <w:r w:rsidR="00F2756B" w:rsidRPr="002967D6">
        <w:t xml:space="preserve"> </w:t>
      </w:r>
      <w:r w:rsidR="0035574B" w:rsidRPr="002967D6">
        <w:t>y. visi šioje Techninėje</w:t>
      </w:r>
      <w:r w:rsidRPr="002967D6">
        <w:t xml:space="preserve"> </w:t>
      </w:r>
      <w:r w:rsidR="0035574B" w:rsidRPr="002967D6">
        <w:t>specifikacijoje</w:t>
      </w:r>
      <w:r w:rsidRPr="002967D6">
        <w:t xml:space="preserve"> nurodyti konkretūs modeliai</w:t>
      </w:r>
      <w:r w:rsidR="0035574B" w:rsidRPr="002967D6">
        <w:t>, standartai,</w:t>
      </w:r>
      <w:r w:rsidRPr="002967D6">
        <w:t xml:space="preserve"> procesai ar prekės ženklai, patentai, konkreti kilmė ar gamyba apima ir jiems lygiaverčius produktus ar procesus, nepriklausomai nuo to, ar šalia yra prierašas „arba lygiavertis“ (sąlyga netaikytina, jeigu </w:t>
      </w:r>
      <w:r w:rsidR="00684CED" w:rsidRPr="002967D6">
        <w:t xml:space="preserve">konkretus modelis, </w:t>
      </w:r>
      <w:r w:rsidRPr="002967D6">
        <w:t>standartas, procesas ar prekės ženklas, patentas, konkreti kilmė ar gamyba nurodyt</w:t>
      </w:r>
      <w:r w:rsidR="00684CED" w:rsidRPr="002967D6">
        <w:t>i</w:t>
      </w:r>
      <w:r w:rsidRPr="002967D6">
        <w:t xml:space="preserve"> apibrėžiant Perkančiosios organizacijos turimus produktus ir</w:t>
      </w:r>
      <w:r w:rsidR="004A1DC9" w:rsidRPr="002967D6">
        <w:t xml:space="preserve"> </w:t>
      </w:r>
      <w:r w:rsidR="00684CED" w:rsidRPr="002967D6">
        <w:t>/ ar</w:t>
      </w:r>
      <w:r w:rsidRPr="002967D6">
        <w:t xml:space="preserve"> esamus procesus).</w:t>
      </w:r>
      <w:r w:rsidR="00DA2298" w:rsidRPr="002967D6">
        <w:br w:type="page"/>
      </w:r>
    </w:p>
    <w:p w14:paraId="6701D05C" w14:textId="566B3566" w:rsidR="00DA2298" w:rsidRPr="002967D6" w:rsidRDefault="00DA2298" w:rsidP="00A34696">
      <w:pPr>
        <w:pStyle w:val="Antrat1"/>
      </w:pPr>
      <w:bookmarkStart w:id="425" w:name="_Toc218756334"/>
      <w:r w:rsidRPr="002967D6">
        <w:lastRenderedPageBreak/>
        <w:t>Priedai</w:t>
      </w:r>
      <w:bookmarkEnd w:id="425"/>
    </w:p>
    <w:p w14:paraId="0AE893D5" w14:textId="1651622C" w:rsidR="00DA2298" w:rsidRPr="002967D6" w:rsidRDefault="00E51915" w:rsidP="00000FE9">
      <w:pPr>
        <w:pStyle w:val="Antrat2"/>
      </w:pPr>
      <w:bookmarkStart w:id="426" w:name="_Toc218756335"/>
      <w:r w:rsidRPr="002967D6">
        <w:t>UML panaudos atvejų (angl. Use case) schemų</w:t>
      </w:r>
      <w:r w:rsidR="00425B29" w:rsidRPr="002967D6">
        <w:t xml:space="preserve"> </w:t>
      </w:r>
      <w:r w:rsidRPr="002967D6">
        <w:t>notacij</w:t>
      </w:r>
      <w:r w:rsidR="006137F8" w:rsidRPr="002967D6">
        <w:t>a</w:t>
      </w:r>
      <w:bookmarkEnd w:id="426"/>
    </w:p>
    <w:tbl>
      <w:tblPr>
        <w:tblStyle w:val="SmartTextTable1"/>
        <w:tblW w:w="5060" w:type="pct"/>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6"/>
        <w:gridCol w:w="1419"/>
        <w:gridCol w:w="2551"/>
        <w:gridCol w:w="4896"/>
      </w:tblGrid>
      <w:tr w:rsidR="0098717A" w:rsidRPr="002967D6" w14:paraId="7A2127B7" w14:textId="77777777" w:rsidTr="008C4F6E">
        <w:trPr>
          <w:tblHeader/>
        </w:trPr>
        <w:tc>
          <w:tcPr>
            <w:tcW w:w="315" w:type="pct"/>
            <w:shd w:val="clear" w:color="auto" w:fill="BFBFBF" w:themeFill="background1" w:themeFillShade="BF"/>
          </w:tcPr>
          <w:p w14:paraId="61A73370" w14:textId="77777777" w:rsidR="00B0644D" w:rsidRPr="002967D6" w:rsidRDefault="00B0644D" w:rsidP="0098717A">
            <w:pPr>
              <w:keepNext/>
              <w:spacing w:before="60" w:after="60"/>
              <w:rPr>
                <w:b/>
                <w:sz w:val="22"/>
                <w:lang w:eastAsia="en-US"/>
              </w:rPr>
            </w:pPr>
            <w:r w:rsidRPr="002967D6">
              <w:rPr>
                <w:b/>
                <w:sz w:val="22"/>
                <w:lang w:eastAsia="en-US"/>
              </w:rPr>
              <w:t>Eil. Nr.</w:t>
            </w:r>
          </w:p>
        </w:tc>
        <w:tc>
          <w:tcPr>
            <w:tcW w:w="750" w:type="pct"/>
            <w:shd w:val="clear" w:color="auto" w:fill="BFBFBF" w:themeFill="background1" w:themeFillShade="BF"/>
          </w:tcPr>
          <w:p w14:paraId="666D3118" w14:textId="77777777" w:rsidR="00B0644D" w:rsidRPr="002967D6" w:rsidRDefault="00B0644D" w:rsidP="0098717A">
            <w:pPr>
              <w:keepNext/>
              <w:spacing w:before="60" w:after="60"/>
              <w:rPr>
                <w:b/>
                <w:sz w:val="22"/>
                <w:lang w:eastAsia="en-US"/>
              </w:rPr>
            </w:pPr>
            <w:r w:rsidRPr="002967D6">
              <w:rPr>
                <w:b/>
                <w:sz w:val="22"/>
                <w:lang w:eastAsia="en-US"/>
              </w:rPr>
              <w:t>Elementas</w:t>
            </w:r>
          </w:p>
        </w:tc>
        <w:tc>
          <w:tcPr>
            <w:tcW w:w="1348" w:type="pct"/>
            <w:shd w:val="clear" w:color="auto" w:fill="BFBFBF" w:themeFill="background1" w:themeFillShade="BF"/>
          </w:tcPr>
          <w:p w14:paraId="060144A8" w14:textId="77777777" w:rsidR="00B0644D" w:rsidRPr="002967D6" w:rsidRDefault="00B0644D" w:rsidP="0098717A">
            <w:pPr>
              <w:keepNext/>
              <w:spacing w:before="60" w:after="60"/>
              <w:rPr>
                <w:b/>
                <w:sz w:val="22"/>
                <w:lang w:eastAsia="en-US"/>
              </w:rPr>
            </w:pPr>
            <w:r w:rsidRPr="002967D6">
              <w:rPr>
                <w:b/>
                <w:sz w:val="22"/>
                <w:lang w:eastAsia="en-US"/>
              </w:rPr>
              <w:t>Grafinis žymėjimas</w:t>
            </w:r>
          </w:p>
        </w:tc>
        <w:tc>
          <w:tcPr>
            <w:tcW w:w="2587" w:type="pct"/>
            <w:shd w:val="clear" w:color="auto" w:fill="BFBFBF" w:themeFill="background1" w:themeFillShade="BF"/>
          </w:tcPr>
          <w:p w14:paraId="79B399D3" w14:textId="77777777" w:rsidR="00B0644D" w:rsidRPr="002967D6" w:rsidRDefault="00B0644D" w:rsidP="0098717A">
            <w:pPr>
              <w:keepNext/>
              <w:spacing w:before="60" w:after="60"/>
              <w:rPr>
                <w:b/>
                <w:sz w:val="22"/>
                <w:lang w:eastAsia="en-US"/>
              </w:rPr>
            </w:pPr>
            <w:r w:rsidRPr="002967D6">
              <w:rPr>
                <w:b/>
                <w:sz w:val="22"/>
                <w:lang w:eastAsia="en-US"/>
              </w:rPr>
              <w:t>Reikšmė</w:t>
            </w:r>
          </w:p>
        </w:tc>
      </w:tr>
      <w:tr w:rsidR="00B0644D" w:rsidRPr="002967D6" w14:paraId="633E9B7B" w14:textId="77777777" w:rsidTr="008C4F6E">
        <w:tc>
          <w:tcPr>
            <w:tcW w:w="315" w:type="pct"/>
          </w:tcPr>
          <w:p w14:paraId="64FD7F41" w14:textId="77777777" w:rsidR="00B0644D" w:rsidRPr="002967D6" w:rsidRDefault="00B0644D" w:rsidP="00953DD8">
            <w:pPr>
              <w:numPr>
                <w:ilvl w:val="0"/>
                <w:numId w:val="129"/>
              </w:numPr>
              <w:spacing w:before="60" w:after="60" w:line="276" w:lineRule="auto"/>
              <w:rPr>
                <w:b/>
                <w:sz w:val="22"/>
              </w:rPr>
            </w:pPr>
          </w:p>
        </w:tc>
        <w:tc>
          <w:tcPr>
            <w:tcW w:w="750" w:type="pct"/>
          </w:tcPr>
          <w:p w14:paraId="6C07D07B" w14:textId="77777777" w:rsidR="00B0644D" w:rsidRPr="002967D6" w:rsidRDefault="00B0644D">
            <w:pPr>
              <w:spacing w:before="60" w:after="60" w:line="276" w:lineRule="auto"/>
              <w:rPr>
                <w:rFonts w:eastAsia="MS Mincho"/>
                <w:b/>
                <w:sz w:val="22"/>
              </w:rPr>
            </w:pPr>
            <w:r w:rsidRPr="002967D6">
              <w:rPr>
                <w:rFonts w:eastAsia="MS Mincho"/>
                <w:b/>
                <w:sz w:val="22"/>
              </w:rPr>
              <w:t xml:space="preserve">Veikėjas (angl. </w:t>
            </w:r>
            <w:r w:rsidRPr="002967D6">
              <w:rPr>
                <w:rFonts w:eastAsia="MS Mincho"/>
                <w:b/>
                <w:i/>
                <w:iCs/>
                <w:sz w:val="22"/>
              </w:rPr>
              <w:t>Actor</w:t>
            </w:r>
            <w:r w:rsidRPr="002967D6">
              <w:rPr>
                <w:rFonts w:eastAsia="MS Mincho"/>
                <w:b/>
                <w:sz w:val="22"/>
              </w:rPr>
              <w:t>)</w:t>
            </w:r>
          </w:p>
        </w:tc>
        <w:tc>
          <w:tcPr>
            <w:tcW w:w="1348" w:type="pct"/>
            <w:vAlign w:val="center"/>
          </w:tcPr>
          <w:p w14:paraId="02D5DFCB" w14:textId="77777777" w:rsidR="00B0644D" w:rsidRPr="002967D6" w:rsidRDefault="00B0644D">
            <w:pPr>
              <w:spacing w:before="60" w:after="60" w:line="276" w:lineRule="auto"/>
              <w:jc w:val="center"/>
              <w:rPr>
                <w:sz w:val="22"/>
              </w:rPr>
            </w:pPr>
            <w:r w:rsidRPr="002967D6">
              <w:rPr>
                <w:noProof/>
                <w:sz w:val="22"/>
              </w:rPr>
              <w:drawing>
                <wp:inline distT="0" distB="0" distL="0" distR="0" wp14:anchorId="04CB80BC" wp14:editId="6F1662E9">
                  <wp:extent cx="348651" cy="650368"/>
                  <wp:effectExtent l="0" t="0" r="0" b="0"/>
                  <wp:docPr id="1202085764" name="Picture 1" descr="A white figure with black backgroun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2085764" name="Picture 1" descr="A white figure with black background&#10;&#10;AI-generated content may be incorrect."/>
                          <pic:cNvPicPr/>
                        </pic:nvPicPr>
                        <pic:blipFill>
                          <a:blip r:embed="rId35"/>
                          <a:stretch>
                            <a:fillRect/>
                          </a:stretch>
                        </pic:blipFill>
                        <pic:spPr>
                          <a:xfrm>
                            <a:off x="0" y="0"/>
                            <a:ext cx="354271" cy="660851"/>
                          </a:xfrm>
                          <a:prstGeom prst="rect">
                            <a:avLst/>
                          </a:prstGeom>
                        </pic:spPr>
                      </pic:pic>
                    </a:graphicData>
                  </a:graphic>
                </wp:inline>
              </w:drawing>
            </w:r>
          </w:p>
        </w:tc>
        <w:tc>
          <w:tcPr>
            <w:tcW w:w="2587" w:type="pct"/>
          </w:tcPr>
          <w:p w14:paraId="61F731CE" w14:textId="77777777" w:rsidR="00B0644D" w:rsidRPr="002967D6" w:rsidRDefault="00B0644D">
            <w:pPr>
              <w:spacing w:before="60" w:after="60" w:line="276" w:lineRule="auto"/>
              <w:rPr>
                <w:rFonts w:eastAsia="MS Mincho"/>
                <w:sz w:val="22"/>
              </w:rPr>
            </w:pPr>
            <w:r w:rsidRPr="002967D6">
              <w:rPr>
                <w:rFonts w:eastAsia="MS Mincho"/>
                <w:sz w:val="22"/>
              </w:rPr>
              <w:t>Sistemos naudotojas.</w:t>
            </w:r>
          </w:p>
        </w:tc>
      </w:tr>
      <w:tr w:rsidR="00B0644D" w:rsidRPr="002967D6" w14:paraId="36F09F91" w14:textId="77777777" w:rsidTr="008C4F6E">
        <w:tc>
          <w:tcPr>
            <w:tcW w:w="315" w:type="pct"/>
          </w:tcPr>
          <w:p w14:paraId="73DFA0E3" w14:textId="77777777" w:rsidR="00B0644D" w:rsidRPr="002967D6" w:rsidRDefault="00B0644D" w:rsidP="00953DD8">
            <w:pPr>
              <w:numPr>
                <w:ilvl w:val="0"/>
                <w:numId w:val="129"/>
              </w:numPr>
              <w:spacing w:before="60" w:after="60" w:line="276" w:lineRule="auto"/>
              <w:rPr>
                <w:b/>
                <w:sz w:val="22"/>
              </w:rPr>
            </w:pPr>
          </w:p>
        </w:tc>
        <w:tc>
          <w:tcPr>
            <w:tcW w:w="750" w:type="pct"/>
          </w:tcPr>
          <w:p w14:paraId="652C112F" w14:textId="77777777" w:rsidR="00B0644D" w:rsidRPr="002967D6" w:rsidRDefault="00B0644D">
            <w:pPr>
              <w:spacing w:before="60" w:after="60" w:line="276" w:lineRule="auto"/>
              <w:rPr>
                <w:rFonts w:eastAsia="MS Mincho"/>
                <w:sz w:val="22"/>
              </w:rPr>
            </w:pPr>
            <w:r w:rsidRPr="002967D6">
              <w:rPr>
                <w:rFonts w:eastAsia="MS Mincho"/>
                <w:b/>
                <w:sz w:val="22"/>
              </w:rPr>
              <w:t xml:space="preserve">Panaudos atvejis (angl. </w:t>
            </w:r>
            <w:r w:rsidRPr="002967D6">
              <w:rPr>
                <w:rFonts w:eastAsia="MS Mincho"/>
                <w:b/>
                <w:i/>
                <w:iCs/>
                <w:sz w:val="22"/>
              </w:rPr>
              <w:t>Use case</w:t>
            </w:r>
            <w:r w:rsidRPr="002967D6">
              <w:rPr>
                <w:rFonts w:eastAsia="MS Mincho"/>
                <w:b/>
                <w:sz w:val="22"/>
              </w:rPr>
              <w:t>)</w:t>
            </w:r>
          </w:p>
        </w:tc>
        <w:tc>
          <w:tcPr>
            <w:tcW w:w="1348" w:type="pct"/>
            <w:vAlign w:val="center"/>
          </w:tcPr>
          <w:p w14:paraId="669C277E" w14:textId="7787CF89" w:rsidR="00B0644D" w:rsidRPr="002967D6" w:rsidRDefault="00B0644D">
            <w:pPr>
              <w:spacing w:before="60" w:after="60" w:line="276" w:lineRule="auto"/>
              <w:jc w:val="center"/>
              <w:rPr>
                <w:sz w:val="22"/>
              </w:rPr>
            </w:pPr>
            <w:r w:rsidRPr="002967D6">
              <w:rPr>
                <w:sz w:val="22"/>
                <w:lang w:eastAsia="en-US"/>
              </w:rPr>
              <w:object w:dxaOrig="2318" w:dyaOrig="733" w14:anchorId="3EA514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7.75pt;height:27.75pt" o:ole="">
                  <v:imagedata r:id="rId36" o:title=""/>
                </v:shape>
                <o:OLEObject Type="Embed" ProgID="Visio.Drawing.15" ShapeID="_x0000_i1025" DrawAspect="Content" ObjectID="_1835596137" r:id="rId37"/>
              </w:object>
            </w:r>
          </w:p>
        </w:tc>
        <w:tc>
          <w:tcPr>
            <w:tcW w:w="2587" w:type="pct"/>
          </w:tcPr>
          <w:p w14:paraId="0FA3EA70" w14:textId="77777777" w:rsidR="00B0644D" w:rsidRPr="002967D6" w:rsidRDefault="00B0644D">
            <w:pPr>
              <w:spacing w:before="60" w:after="60" w:line="276" w:lineRule="auto"/>
              <w:rPr>
                <w:rFonts w:eastAsia="MS Mincho"/>
                <w:sz w:val="22"/>
              </w:rPr>
            </w:pPr>
            <w:r w:rsidRPr="002967D6">
              <w:rPr>
                <w:rFonts w:eastAsia="MS Mincho"/>
                <w:sz w:val="22"/>
              </w:rPr>
              <w:t>Panaudos atvejis yra funkcionalumas (arba reikalavimas (-ai)), kurį planuojama realizuoti sistemoje.</w:t>
            </w:r>
          </w:p>
          <w:p w14:paraId="1E65801D" w14:textId="77777777" w:rsidR="00B0644D" w:rsidRPr="002967D6" w:rsidRDefault="00B0644D">
            <w:pPr>
              <w:spacing w:before="60" w:after="60" w:line="276" w:lineRule="auto"/>
              <w:rPr>
                <w:rFonts w:eastAsia="MS Mincho"/>
                <w:sz w:val="22"/>
              </w:rPr>
            </w:pPr>
          </w:p>
        </w:tc>
      </w:tr>
      <w:tr w:rsidR="00B0644D" w:rsidRPr="002967D6" w14:paraId="1E2C155E" w14:textId="77777777" w:rsidTr="008C4F6E">
        <w:tc>
          <w:tcPr>
            <w:tcW w:w="315" w:type="pct"/>
          </w:tcPr>
          <w:p w14:paraId="48265F02" w14:textId="77777777" w:rsidR="00B0644D" w:rsidRPr="002967D6" w:rsidRDefault="00B0644D" w:rsidP="00953DD8">
            <w:pPr>
              <w:numPr>
                <w:ilvl w:val="0"/>
                <w:numId w:val="129"/>
              </w:numPr>
              <w:spacing w:before="60" w:after="60" w:line="276" w:lineRule="auto"/>
              <w:rPr>
                <w:b/>
                <w:sz w:val="22"/>
              </w:rPr>
            </w:pPr>
          </w:p>
        </w:tc>
        <w:tc>
          <w:tcPr>
            <w:tcW w:w="750" w:type="pct"/>
          </w:tcPr>
          <w:p w14:paraId="0317A7B2" w14:textId="77777777" w:rsidR="00B0644D" w:rsidRPr="002967D6" w:rsidRDefault="00B0644D">
            <w:pPr>
              <w:spacing w:before="60" w:after="60" w:line="276" w:lineRule="auto"/>
              <w:rPr>
                <w:rFonts w:eastAsia="MS Mincho"/>
                <w:sz w:val="22"/>
                <w:lang w:eastAsia="ja-JP"/>
              </w:rPr>
            </w:pPr>
            <w:r w:rsidRPr="002967D6">
              <w:rPr>
                <w:rFonts w:eastAsia="MS Mincho"/>
                <w:b/>
                <w:sz w:val="22"/>
              </w:rPr>
              <w:t xml:space="preserve">Asociacija (angl. </w:t>
            </w:r>
            <w:r w:rsidRPr="002967D6">
              <w:rPr>
                <w:rFonts w:eastAsia="MS Mincho"/>
                <w:b/>
                <w:i/>
                <w:iCs/>
                <w:sz w:val="22"/>
              </w:rPr>
              <w:t>Association</w:t>
            </w:r>
            <w:r w:rsidRPr="002967D6">
              <w:rPr>
                <w:rFonts w:eastAsia="MS Mincho"/>
                <w:b/>
                <w:sz w:val="22"/>
              </w:rPr>
              <w:t>)</w:t>
            </w:r>
          </w:p>
        </w:tc>
        <w:tc>
          <w:tcPr>
            <w:tcW w:w="1348" w:type="pct"/>
            <w:vAlign w:val="center"/>
          </w:tcPr>
          <w:p w14:paraId="3D891495" w14:textId="14248D98" w:rsidR="00B0644D" w:rsidRPr="002967D6" w:rsidRDefault="00B0644D">
            <w:pPr>
              <w:spacing w:before="60" w:after="60" w:line="276" w:lineRule="auto"/>
              <w:jc w:val="center"/>
              <w:rPr>
                <w:sz w:val="22"/>
              </w:rPr>
            </w:pPr>
            <w:r w:rsidRPr="002967D6">
              <w:rPr>
                <w:sz w:val="22"/>
                <w:lang w:eastAsia="en-US"/>
              </w:rPr>
              <w:object w:dxaOrig="2318" w:dyaOrig="662" w14:anchorId="5E056F87">
                <v:shape id="_x0000_i1026" type="#_x0000_t75" style="width:93.75pt;height:27pt" o:ole="">
                  <v:imagedata r:id="rId38" o:title=""/>
                </v:shape>
                <o:OLEObject Type="Embed" ProgID="Visio.Drawing.15" ShapeID="_x0000_i1026" DrawAspect="Content" ObjectID="_1835596138" r:id="rId39"/>
              </w:object>
            </w:r>
          </w:p>
        </w:tc>
        <w:tc>
          <w:tcPr>
            <w:tcW w:w="2587" w:type="pct"/>
          </w:tcPr>
          <w:p w14:paraId="4EE76575" w14:textId="6CB3E5B2" w:rsidR="00B0644D" w:rsidRPr="002967D6" w:rsidRDefault="00B0644D">
            <w:pPr>
              <w:spacing w:before="60" w:after="60" w:line="276" w:lineRule="auto"/>
              <w:rPr>
                <w:rFonts w:eastAsia="MS Mincho"/>
                <w:sz w:val="22"/>
                <w:lang w:eastAsia="ja-JP"/>
              </w:rPr>
            </w:pPr>
            <w:r w:rsidRPr="002967D6">
              <w:rPr>
                <w:rFonts w:eastAsia="MS Mincho"/>
                <w:sz w:val="22"/>
                <w:lang w:eastAsia="ja-JP"/>
              </w:rPr>
              <w:t>Asociacija reiškia abipusį ryšį tarp veikėjo ir panaudos atvejo t. y</w:t>
            </w:r>
            <w:r w:rsidR="00F63273" w:rsidRPr="002967D6">
              <w:rPr>
                <w:rFonts w:eastAsia="MS Mincho"/>
                <w:sz w:val="22"/>
                <w:lang w:eastAsia="ja-JP"/>
              </w:rPr>
              <w:t>.</w:t>
            </w:r>
            <w:r w:rsidRPr="002967D6">
              <w:rPr>
                <w:rFonts w:eastAsia="MS Mincho"/>
                <w:sz w:val="22"/>
                <w:lang w:eastAsia="ja-JP"/>
              </w:rPr>
              <w:t xml:space="preserve">  veikėjas, kuris inicijuoja panaudos atvejį visada turi gauti grįžtamąjį ryšį iš panaudos atvejo.</w:t>
            </w:r>
          </w:p>
        </w:tc>
      </w:tr>
      <w:tr w:rsidR="00B0644D" w:rsidRPr="002967D6" w14:paraId="4AF78BF2" w14:textId="77777777" w:rsidTr="008C4F6E">
        <w:tc>
          <w:tcPr>
            <w:tcW w:w="315" w:type="pct"/>
          </w:tcPr>
          <w:p w14:paraId="1C3C8527" w14:textId="77777777" w:rsidR="00B0644D" w:rsidRPr="002967D6" w:rsidRDefault="00B0644D" w:rsidP="00953DD8">
            <w:pPr>
              <w:numPr>
                <w:ilvl w:val="0"/>
                <w:numId w:val="129"/>
              </w:numPr>
              <w:spacing w:before="60" w:after="60" w:line="276" w:lineRule="auto"/>
              <w:rPr>
                <w:b/>
                <w:sz w:val="22"/>
              </w:rPr>
            </w:pPr>
          </w:p>
        </w:tc>
        <w:tc>
          <w:tcPr>
            <w:tcW w:w="750" w:type="pct"/>
          </w:tcPr>
          <w:p w14:paraId="58CCE004" w14:textId="77777777" w:rsidR="00B0644D" w:rsidRPr="002967D6" w:rsidRDefault="00B0644D">
            <w:pPr>
              <w:spacing w:before="60" w:after="60" w:line="276" w:lineRule="auto"/>
              <w:rPr>
                <w:rFonts w:eastAsia="MS Mincho"/>
                <w:b/>
                <w:sz w:val="22"/>
              </w:rPr>
            </w:pPr>
            <w:r w:rsidRPr="002967D6">
              <w:rPr>
                <w:rFonts w:eastAsia="MS Mincho"/>
                <w:b/>
                <w:sz w:val="22"/>
              </w:rPr>
              <w:t xml:space="preserve">Įtraukti (angl. </w:t>
            </w:r>
            <w:r w:rsidRPr="002967D6">
              <w:rPr>
                <w:rFonts w:eastAsia="MS Mincho"/>
                <w:b/>
                <w:i/>
                <w:iCs/>
                <w:sz w:val="22"/>
              </w:rPr>
              <w:t>Include</w:t>
            </w:r>
            <w:r w:rsidRPr="002967D6">
              <w:rPr>
                <w:rFonts w:eastAsia="MS Mincho"/>
                <w:b/>
                <w:sz w:val="22"/>
              </w:rPr>
              <w:t xml:space="preserve">) </w:t>
            </w:r>
          </w:p>
        </w:tc>
        <w:tc>
          <w:tcPr>
            <w:tcW w:w="1348" w:type="pct"/>
            <w:vAlign w:val="center"/>
          </w:tcPr>
          <w:p w14:paraId="46BAD1CB" w14:textId="77777777" w:rsidR="00B0644D" w:rsidRPr="002967D6" w:rsidRDefault="00B0644D">
            <w:pPr>
              <w:spacing w:before="60" w:after="60" w:line="276" w:lineRule="auto"/>
              <w:jc w:val="center"/>
              <w:rPr>
                <w:sz w:val="22"/>
              </w:rPr>
            </w:pPr>
            <w:r w:rsidRPr="002967D6">
              <w:rPr>
                <w:sz w:val="22"/>
                <w:lang w:eastAsia="en-US"/>
              </w:rPr>
              <w:object w:dxaOrig="3361" w:dyaOrig="625" w14:anchorId="11946DF4">
                <v:shape id="_x0000_i1027" type="#_x0000_t75" style="width:120pt;height:23.25pt" o:ole="">
                  <v:imagedata r:id="rId40" o:title=""/>
                </v:shape>
                <o:OLEObject Type="Embed" ProgID="Visio.Drawing.15" ShapeID="_x0000_i1027" DrawAspect="Content" ObjectID="_1835596139" r:id="rId41"/>
              </w:object>
            </w:r>
          </w:p>
        </w:tc>
        <w:tc>
          <w:tcPr>
            <w:tcW w:w="2587" w:type="pct"/>
          </w:tcPr>
          <w:p w14:paraId="080F3882" w14:textId="4C7FDEC4" w:rsidR="00B0644D" w:rsidRPr="002967D6" w:rsidRDefault="00B0644D">
            <w:pPr>
              <w:spacing w:before="60" w:after="60" w:line="276" w:lineRule="auto"/>
              <w:rPr>
                <w:rFonts w:eastAsia="MS Mincho"/>
                <w:sz w:val="22"/>
              </w:rPr>
            </w:pPr>
            <w:r w:rsidRPr="002967D6">
              <w:rPr>
                <w:rFonts w:eastAsia="MS Mincho"/>
                <w:sz w:val="22"/>
              </w:rPr>
              <w:t>Tai ryšio tipas tarp dviejų panaudos atvejų, kai atvejis A apima kitą panaudos atvejį B t. y</w:t>
            </w:r>
            <w:r w:rsidR="00F63273" w:rsidRPr="002967D6">
              <w:rPr>
                <w:rFonts w:eastAsia="MS Mincho"/>
                <w:sz w:val="22"/>
              </w:rPr>
              <w:t>.</w:t>
            </w:r>
            <w:r w:rsidRPr="002967D6">
              <w:rPr>
                <w:rFonts w:eastAsia="MS Mincho"/>
                <w:sz w:val="22"/>
              </w:rPr>
              <w:t xml:space="preserve"> norint įgyvendinti A, reikia įgyvendinti ir B. Tačiau B yra nepriklausomas pats savaime ir gali būti įtrauktas į bet kurį kitą panaudos atvejį.</w:t>
            </w:r>
          </w:p>
        </w:tc>
      </w:tr>
      <w:tr w:rsidR="00B0644D" w:rsidRPr="002967D6" w14:paraId="19BE2519" w14:textId="77777777" w:rsidTr="008C4F6E">
        <w:tc>
          <w:tcPr>
            <w:tcW w:w="315" w:type="pct"/>
          </w:tcPr>
          <w:p w14:paraId="15C0B003" w14:textId="77777777" w:rsidR="00B0644D" w:rsidRPr="002967D6" w:rsidRDefault="00B0644D" w:rsidP="00953DD8">
            <w:pPr>
              <w:numPr>
                <w:ilvl w:val="0"/>
                <w:numId w:val="129"/>
              </w:numPr>
              <w:spacing w:before="60" w:after="60" w:line="276" w:lineRule="auto"/>
              <w:rPr>
                <w:b/>
                <w:sz w:val="22"/>
              </w:rPr>
            </w:pPr>
          </w:p>
        </w:tc>
        <w:tc>
          <w:tcPr>
            <w:tcW w:w="750" w:type="pct"/>
          </w:tcPr>
          <w:p w14:paraId="1C2D288D" w14:textId="77777777" w:rsidR="00B0644D" w:rsidRPr="002967D6" w:rsidRDefault="00B0644D">
            <w:pPr>
              <w:spacing w:before="60" w:after="60" w:line="276" w:lineRule="auto"/>
              <w:rPr>
                <w:rFonts w:eastAsia="MS Mincho"/>
                <w:b/>
                <w:sz w:val="22"/>
              </w:rPr>
            </w:pPr>
            <w:r w:rsidRPr="002967D6">
              <w:rPr>
                <w:rFonts w:eastAsia="MS Mincho"/>
                <w:b/>
                <w:sz w:val="22"/>
              </w:rPr>
              <w:t xml:space="preserve">Išplėsti (angl. </w:t>
            </w:r>
            <w:r w:rsidRPr="002967D6">
              <w:rPr>
                <w:rFonts w:eastAsia="MS Mincho"/>
                <w:b/>
                <w:i/>
                <w:iCs/>
                <w:sz w:val="22"/>
              </w:rPr>
              <w:t>Extend</w:t>
            </w:r>
            <w:r w:rsidRPr="002967D6">
              <w:rPr>
                <w:rFonts w:eastAsia="MS Mincho"/>
                <w:b/>
                <w:sz w:val="22"/>
              </w:rPr>
              <w:t>)</w:t>
            </w:r>
          </w:p>
        </w:tc>
        <w:tc>
          <w:tcPr>
            <w:tcW w:w="1348" w:type="pct"/>
            <w:vAlign w:val="center"/>
          </w:tcPr>
          <w:p w14:paraId="0B796B50" w14:textId="77777777" w:rsidR="00B0644D" w:rsidRPr="002967D6" w:rsidRDefault="00B0644D">
            <w:pPr>
              <w:spacing w:before="60" w:after="60" w:line="276" w:lineRule="auto"/>
              <w:jc w:val="center"/>
              <w:rPr>
                <w:sz w:val="22"/>
              </w:rPr>
            </w:pPr>
            <w:r w:rsidRPr="002967D6">
              <w:rPr>
                <w:sz w:val="22"/>
                <w:lang w:eastAsia="en-US"/>
              </w:rPr>
              <w:object w:dxaOrig="3361" w:dyaOrig="625" w14:anchorId="064AF04D">
                <v:shape id="_x0000_i1028" type="#_x0000_t75" style="width:120pt;height:23.25pt" o:ole="">
                  <v:imagedata r:id="rId42" o:title=""/>
                </v:shape>
                <o:OLEObject Type="Embed" ProgID="Visio.Drawing.15" ShapeID="_x0000_i1028" DrawAspect="Content" ObjectID="_1835596140" r:id="rId43"/>
              </w:object>
            </w:r>
          </w:p>
        </w:tc>
        <w:tc>
          <w:tcPr>
            <w:tcW w:w="2587" w:type="pct"/>
          </w:tcPr>
          <w:p w14:paraId="4C16977B" w14:textId="6091DDD7" w:rsidR="00B0644D" w:rsidRPr="002967D6" w:rsidRDefault="00B0644D">
            <w:pPr>
              <w:spacing w:before="60" w:after="60" w:line="276" w:lineRule="auto"/>
              <w:rPr>
                <w:rFonts w:eastAsia="MS Mincho"/>
                <w:sz w:val="22"/>
              </w:rPr>
            </w:pPr>
            <w:r w:rsidRPr="002967D6">
              <w:rPr>
                <w:rFonts w:eastAsia="MS Mincho"/>
                <w:sz w:val="22"/>
              </w:rPr>
              <w:t>Tai dviejų panaudos atvejų ryšio tipas, kai panaudos atvejis B išplečia kitą panaudos atvejį A t. y</w:t>
            </w:r>
            <w:r w:rsidR="00F63273" w:rsidRPr="002967D6">
              <w:rPr>
                <w:rFonts w:eastAsia="MS Mincho"/>
                <w:sz w:val="22"/>
              </w:rPr>
              <w:t>.</w:t>
            </w:r>
            <w:r w:rsidRPr="002967D6">
              <w:rPr>
                <w:rFonts w:eastAsia="MS Mincho"/>
                <w:sz w:val="22"/>
              </w:rPr>
              <w:t xml:space="preserve"> panaudos atvejis A įgyvendinimas gali sąlyginai apimti B įgyvendinimą, tačiau  kai kuriais atvejais A gali atlikti užduotį be B. Panaudos atvejis B visada priklauso nuo A ir negali egzistuoti savarankiškai, todėl dėl šios priežasties B negali išplėsti daugiau nei vieno panaudos atvejo. </w:t>
            </w:r>
          </w:p>
        </w:tc>
      </w:tr>
      <w:tr w:rsidR="00B0644D" w:rsidRPr="002967D6" w14:paraId="019323A7" w14:textId="77777777" w:rsidTr="008C4F6E">
        <w:tc>
          <w:tcPr>
            <w:tcW w:w="315" w:type="pct"/>
          </w:tcPr>
          <w:p w14:paraId="2EA1FAA3" w14:textId="77777777" w:rsidR="00B0644D" w:rsidRPr="002967D6" w:rsidRDefault="00B0644D" w:rsidP="00953DD8">
            <w:pPr>
              <w:numPr>
                <w:ilvl w:val="0"/>
                <w:numId w:val="129"/>
              </w:numPr>
              <w:spacing w:before="60" w:after="60" w:line="276" w:lineRule="auto"/>
              <w:rPr>
                <w:b/>
                <w:sz w:val="22"/>
              </w:rPr>
            </w:pPr>
          </w:p>
        </w:tc>
        <w:tc>
          <w:tcPr>
            <w:tcW w:w="750" w:type="pct"/>
          </w:tcPr>
          <w:p w14:paraId="17190ECB" w14:textId="77777777" w:rsidR="00B0644D" w:rsidRPr="002967D6" w:rsidRDefault="00B0644D">
            <w:pPr>
              <w:spacing w:before="60" w:after="60" w:line="276" w:lineRule="auto"/>
              <w:rPr>
                <w:rFonts w:eastAsia="MS Mincho"/>
                <w:b/>
                <w:sz w:val="22"/>
              </w:rPr>
            </w:pPr>
            <w:r w:rsidRPr="002967D6">
              <w:rPr>
                <w:rFonts w:eastAsia="MS Mincho"/>
                <w:b/>
                <w:sz w:val="22"/>
              </w:rPr>
              <w:t xml:space="preserve">Generalizacija (angl. </w:t>
            </w:r>
            <w:r w:rsidRPr="002967D6">
              <w:rPr>
                <w:rFonts w:eastAsia="MS Mincho"/>
                <w:b/>
                <w:i/>
                <w:iCs/>
                <w:sz w:val="22"/>
              </w:rPr>
              <w:t>Generalization</w:t>
            </w:r>
            <w:r w:rsidRPr="002967D6">
              <w:rPr>
                <w:rFonts w:eastAsia="MS Mincho"/>
                <w:b/>
                <w:sz w:val="22"/>
              </w:rPr>
              <w:t>)</w:t>
            </w:r>
          </w:p>
        </w:tc>
        <w:tc>
          <w:tcPr>
            <w:tcW w:w="1348" w:type="pct"/>
            <w:vAlign w:val="center"/>
          </w:tcPr>
          <w:p w14:paraId="3759317A" w14:textId="77777777" w:rsidR="00B0644D" w:rsidRPr="002967D6" w:rsidRDefault="00B0644D">
            <w:pPr>
              <w:spacing w:before="60" w:after="60" w:line="276" w:lineRule="auto"/>
              <w:jc w:val="center"/>
              <w:rPr>
                <w:sz w:val="22"/>
              </w:rPr>
            </w:pPr>
            <w:r w:rsidRPr="002967D6">
              <w:rPr>
                <w:sz w:val="22"/>
                <w:lang w:eastAsia="en-US"/>
              </w:rPr>
              <w:object w:dxaOrig="1417" w:dyaOrig="625" w14:anchorId="03F17878">
                <v:shape id="_x0000_i1029" type="#_x0000_t75" style="width:78pt;height:34.5pt" o:ole="">
                  <v:imagedata r:id="rId44" o:title=""/>
                </v:shape>
                <o:OLEObject Type="Embed" ProgID="Visio.Drawing.15" ShapeID="_x0000_i1029" DrawAspect="Content" ObjectID="_1835596141" r:id="rId45"/>
              </w:object>
            </w:r>
          </w:p>
        </w:tc>
        <w:tc>
          <w:tcPr>
            <w:tcW w:w="2587" w:type="pct"/>
          </w:tcPr>
          <w:p w14:paraId="73CBE3D8" w14:textId="77777777" w:rsidR="00B0644D" w:rsidRPr="002967D6" w:rsidRDefault="00B0644D">
            <w:pPr>
              <w:spacing w:before="60" w:after="60" w:line="276" w:lineRule="auto"/>
              <w:rPr>
                <w:rFonts w:eastAsia="MS Mincho"/>
                <w:sz w:val="22"/>
              </w:rPr>
            </w:pPr>
            <w:r w:rsidRPr="002967D6">
              <w:rPr>
                <w:rFonts w:eastAsia="MS Mincho"/>
                <w:sz w:val="22"/>
              </w:rPr>
              <w:t xml:space="preserve">Generalizacija reiškia paveldėjimo (hierarchinį) ryšį tarp aktorių arba tarp panaudos atvejų. Kai vienas aktorius paveldi kito aktoriaus elgseną, tai reiškia, kad paveldintis aktorius gali atlikti visas viršutinio aktoriaus funkcijas. </w:t>
            </w:r>
          </w:p>
          <w:p w14:paraId="6FF0BD18" w14:textId="77777777" w:rsidR="00B0644D" w:rsidRPr="002967D6" w:rsidRDefault="00B0644D">
            <w:pPr>
              <w:spacing w:before="60" w:after="60" w:line="276" w:lineRule="auto"/>
              <w:rPr>
                <w:rFonts w:eastAsia="MS Mincho"/>
                <w:sz w:val="22"/>
              </w:rPr>
            </w:pPr>
            <w:r w:rsidRPr="002967D6">
              <w:rPr>
                <w:rFonts w:eastAsia="MS Mincho"/>
                <w:sz w:val="22"/>
              </w:rPr>
              <w:t>Pvz.: „Posėdžio pirmininkas“ gali būti „Seimo nario“ specializacija – paveldi visas Seimo nario funkcijas ir turi papildomų.</w:t>
            </w:r>
          </w:p>
        </w:tc>
      </w:tr>
    </w:tbl>
    <w:p w14:paraId="6E9B8E9F" w14:textId="77777777" w:rsidR="00E550FF" w:rsidRPr="002967D6" w:rsidRDefault="00E550FF" w:rsidP="00E51915">
      <w:pPr>
        <w:sectPr w:rsidR="00E550FF" w:rsidRPr="002967D6" w:rsidSect="008E3E28">
          <w:headerReference w:type="default" r:id="rId46"/>
          <w:footerReference w:type="default" r:id="rId47"/>
          <w:pgSz w:w="12240" w:h="15840"/>
          <w:pgMar w:top="1440" w:right="1440" w:bottom="1440" w:left="1440" w:header="709" w:footer="709" w:gutter="0"/>
          <w:cols w:space="708"/>
          <w:docGrid w:linePitch="360"/>
        </w:sectPr>
      </w:pPr>
    </w:p>
    <w:p w14:paraId="146840C6" w14:textId="4B6123B2" w:rsidR="0098717A" w:rsidRPr="002967D6" w:rsidRDefault="0098717A" w:rsidP="00000FE9">
      <w:pPr>
        <w:pStyle w:val="Antrat2"/>
      </w:pPr>
      <w:bookmarkStart w:id="427" w:name="_Toc218756336"/>
      <w:r w:rsidRPr="002967D6">
        <w:lastRenderedPageBreak/>
        <w:t>BPMN</w:t>
      </w:r>
      <w:r w:rsidR="00A0047D" w:rsidRPr="002967D6">
        <w:t xml:space="preserve"> schem</w:t>
      </w:r>
      <w:r w:rsidR="006137F8" w:rsidRPr="002967D6">
        <w:t>ų</w:t>
      </w:r>
      <w:r w:rsidR="00A0047D" w:rsidRPr="002967D6">
        <w:t xml:space="preserve"> </w:t>
      </w:r>
      <w:r w:rsidR="00F67C9F" w:rsidRPr="002967D6">
        <w:t>notacij</w:t>
      </w:r>
      <w:r w:rsidR="006137F8" w:rsidRPr="002967D6">
        <w:t>a</w:t>
      </w:r>
      <w:bookmarkEnd w:id="427"/>
    </w:p>
    <w:tbl>
      <w:tblPr>
        <w:tblStyle w:val="SmartTextTable1"/>
        <w:tblW w:w="5019" w:type="pct"/>
        <w:tblInd w:w="-34" w:type="dxa"/>
        <w:tblLayout w:type="fixed"/>
        <w:tblLook w:val="04A0" w:firstRow="1" w:lastRow="0" w:firstColumn="1" w:lastColumn="0" w:noHBand="0" w:noVBand="1"/>
      </w:tblPr>
      <w:tblGrid>
        <w:gridCol w:w="686"/>
        <w:gridCol w:w="1581"/>
        <w:gridCol w:w="655"/>
        <w:gridCol w:w="655"/>
        <w:gridCol w:w="655"/>
        <w:gridCol w:w="666"/>
        <w:gridCol w:w="655"/>
        <w:gridCol w:w="671"/>
        <w:gridCol w:w="6775"/>
      </w:tblGrid>
      <w:tr w:rsidR="006137F8" w:rsidRPr="002967D6" w14:paraId="67D8185F" w14:textId="77777777" w:rsidTr="008C4F6E">
        <w:trPr>
          <w:tblHeader/>
        </w:trPr>
        <w:tc>
          <w:tcPr>
            <w:tcW w:w="264" w:type="pct"/>
            <w:tcBorders>
              <w:top w:val="single" w:sz="4" w:space="0" w:color="auto"/>
              <w:left w:val="single" w:sz="4" w:space="0" w:color="auto"/>
              <w:bottom w:val="single" w:sz="4" w:space="0" w:color="auto"/>
              <w:right w:val="single" w:sz="4" w:space="0" w:color="auto"/>
            </w:tcBorders>
            <w:shd w:val="clear" w:color="auto" w:fill="BFBFBF"/>
          </w:tcPr>
          <w:p w14:paraId="7A327611" w14:textId="77777777" w:rsidR="006137F8" w:rsidRPr="002967D6" w:rsidRDefault="006137F8">
            <w:pPr>
              <w:spacing w:before="60" w:after="60"/>
              <w:jc w:val="left"/>
              <w:rPr>
                <w:rFonts w:eastAsia="Times New Roman"/>
                <w:b/>
                <w:sz w:val="20"/>
                <w:szCs w:val="20"/>
              </w:rPr>
            </w:pPr>
            <w:r w:rsidRPr="002967D6">
              <w:rPr>
                <w:rFonts w:eastAsia="Times New Roman"/>
                <w:b/>
                <w:sz w:val="20"/>
                <w:szCs w:val="20"/>
              </w:rPr>
              <w:t>Eil. Nr.</w:t>
            </w:r>
          </w:p>
        </w:tc>
        <w:tc>
          <w:tcPr>
            <w:tcW w:w="608" w:type="pct"/>
            <w:tcBorders>
              <w:top w:val="single" w:sz="4" w:space="0" w:color="auto"/>
              <w:left w:val="single" w:sz="4" w:space="0" w:color="auto"/>
              <w:bottom w:val="single" w:sz="4" w:space="0" w:color="auto"/>
              <w:right w:val="single" w:sz="4" w:space="0" w:color="auto"/>
            </w:tcBorders>
            <w:shd w:val="clear" w:color="auto" w:fill="BFBFBF"/>
          </w:tcPr>
          <w:p w14:paraId="7CE85B3D" w14:textId="77777777" w:rsidR="006137F8" w:rsidRPr="002967D6" w:rsidRDefault="006137F8">
            <w:pPr>
              <w:spacing w:before="60" w:after="60"/>
              <w:jc w:val="left"/>
              <w:rPr>
                <w:rFonts w:eastAsia="Times New Roman"/>
                <w:b/>
                <w:sz w:val="20"/>
                <w:szCs w:val="20"/>
              </w:rPr>
            </w:pPr>
            <w:r w:rsidRPr="002967D6">
              <w:rPr>
                <w:rFonts w:eastAsia="Times New Roman"/>
                <w:b/>
                <w:sz w:val="20"/>
                <w:szCs w:val="20"/>
              </w:rPr>
              <w:t>Elementas</w:t>
            </w:r>
          </w:p>
        </w:tc>
        <w:tc>
          <w:tcPr>
            <w:tcW w:w="1522" w:type="pct"/>
            <w:gridSpan w:val="6"/>
            <w:tcBorders>
              <w:top w:val="single" w:sz="4" w:space="0" w:color="auto"/>
              <w:left w:val="single" w:sz="4" w:space="0" w:color="auto"/>
              <w:bottom w:val="single" w:sz="4" w:space="0" w:color="auto"/>
              <w:right w:val="single" w:sz="4" w:space="0" w:color="auto"/>
            </w:tcBorders>
            <w:shd w:val="clear" w:color="auto" w:fill="BFBFBF"/>
          </w:tcPr>
          <w:p w14:paraId="7901371B" w14:textId="77777777" w:rsidR="006137F8" w:rsidRPr="002967D6" w:rsidRDefault="006137F8">
            <w:pPr>
              <w:spacing w:before="60" w:after="60"/>
              <w:jc w:val="left"/>
              <w:rPr>
                <w:rFonts w:eastAsia="Times New Roman"/>
                <w:b/>
                <w:sz w:val="20"/>
                <w:szCs w:val="20"/>
              </w:rPr>
            </w:pPr>
            <w:r w:rsidRPr="002967D6">
              <w:rPr>
                <w:rFonts w:eastAsia="Times New Roman"/>
                <w:b/>
                <w:sz w:val="20"/>
                <w:szCs w:val="20"/>
              </w:rPr>
              <w:t>Grafinis žymėjimas</w:t>
            </w:r>
          </w:p>
        </w:tc>
        <w:tc>
          <w:tcPr>
            <w:tcW w:w="2606" w:type="pct"/>
            <w:tcBorders>
              <w:top w:val="single" w:sz="4" w:space="0" w:color="auto"/>
              <w:left w:val="single" w:sz="4" w:space="0" w:color="auto"/>
              <w:bottom w:val="single" w:sz="4" w:space="0" w:color="auto"/>
              <w:right w:val="single" w:sz="4" w:space="0" w:color="auto"/>
            </w:tcBorders>
            <w:shd w:val="clear" w:color="auto" w:fill="BFBFBF"/>
          </w:tcPr>
          <w:p w14:paraId="3EAC0211" w14:textId="77777777" w:rsidR="006137F8" w:rsidRPr="002967D6" w:rsidRDefault="006137F8">
            <w:pPr>
              <w:spacing w:before="60" w:after="60"/>
              <w:jc w:val="left"/>
              <w:rPr>
                <w:rFonts w:eastAsia="Times New Roman"/>
                <w:b/>
                <w:sz w:val="20"/>
                <w:szCs w:val="20"/>
              </w:rPr>
            </w:pPr>
            <w:r w:rsidRPr="002967D6">
              <w:rPr>
                <w:rFonts w:eastAsia="Times New Roman"/>
                <w:b/>
                <w:sz w:val="20"/>
                <w:szCs w:val="20"/>
              </w:rPr>
              <w:t>Reikšmė</w:t>
            </w:r>
          </w:p>
        </w:tc>
      </w:tr>
      <w:tr w:rsidR="006137F8" w:rsidRPr="002967D6" w14:paraId="25F3A012" w14:textId="77777777" w:rsidTr="008C4F6E">
        <w:tc>
          <w:tcPr>
            <w:tcW w:w="264" w:type="pct"/>
            <w:tcBorders>
              <w:top w:val="single" w:sz="4" w:space="0" w:color="auto"/>
              <w:left w:val="single" w:sz="4" w:space="0" w:color="auto"/>
              <w:bottom w:val="single" w:sz="4" w:space="0" w:color="auto"/>
              <w:right w:val="single" w:sz="4" w:space="0" w:color="auto"/>
            </w:tcBorders>
          </w:tcPr>
          <w:p w14:paraId="682BD850" w14:textId="77777777" w:rsidR="006137F8" w:rsidRPr="002967D6" w:rsidRDefault="006137F8" w:rsidP="00953DD8">
            <w:pPr>
              <w:numPr>
                <w:ilvl w:val="0"/>
                <w:numId w:val="130"/>
              </w:numPr>
              <w:spacing w:before="60" w:after="60" w:line="276" w:lineRule="auto"/>
              <w:ind w:left="0" w:firstLine="0"/>
              <w:rPr>
                <w:b/>
                <w:sz w:val="20"/>
                <w:szCs w:val="20"/>
              </w:rPr>
            </w:pPr>
          </w:p>
        </w:tc>
        <w:tc>
          <w:tcPr>
            <w:tcW w:w="608" w:type="pct"/>
            <w:tcBorders>
              <w:top w:val="single" w:sz="4" w:space="0" w:color="auto"/>
              <w:left w:val="single" w:sz="4" w:space="0" w:color="auto"/>
              <w:bottom w:val="single" w:sz="4" w:space="0" w:color="auto"/>
              <w:right w:val="single" w:sz="4" w:space="0" w:color="auto"/>
            </w:tcBorders>
          </w:tcPr>
          <w:p w14:paraId="7516732A" w14:textId="77777777" w:rsidR="006137F8" w:rsidRPr="002967D6" w:rsidRDefault="006137F8">
            <w:pPr>
              <w:spacing w:before="60" w:after="60" w:line="276" w:lineRule="auto"/>
              <w:rPr>
                <w:rFonts w:eastAsia="MS Mincho"/>
                <w:b/>
                <w:sz w:val="20"/>
                <w:szCs w:val="20"/>
              </w:rPr>
            </w:pPr>
            <w:r w:rsidRPr="002967D6">
              <w:rPr>
                <w:rFonts w:eastAsia="MS Mincho"/>
                <w:b/>
                <w:sz w:val="20"/>
                <w:szCs w:val="20"/>
              </w:rPr>
              <w:t xml:space="preserve">Konteineris (angl. </w:t>
            </w:r>
            <w:r w:rsidRPr="002967D6">
              <w:rPr>
                <w:rFonts w:eastAsia="MS Mincho"/>
                <w:b/>
                <w:i/>
                <w:sz w:val="20"/>
                <w:szCs w:val="20"/>
              </w:rPr>
              <w:t>Pool</w:t>
            </w:r>
            <w:r w:rsidRPr="002967D6">
              <w:rPr>
                <w:rFonts w:eastAsia="MS Mincho"/>
                <w:b/>
                <w:sz w:val="20"/>
                <w:szCs w:val="20"/>
              </w:rPr>
              <w:t>)</w:t>
            </w:r>
          </w:p>
        </w:tc>
        <w:tc>
          <w:tcPr>
            <w:tcW w:w="1522" w:type="pct"/>
            <w:gridSpan w:val="6"/>
            <w:tcBorders>
              <w:top w:val="single" w:sz="4" w:space="0" w:color="auto"/>
              <w:left w:val="single" w:sz="4" w:space="0" w:color="auto"/>
              <w:bottom w:val="single" w:sz="4" w:space="0" w:color="auto"/>
              <w:right w:val="single" w:sz="4" w:space="0" w:color="auto"/>
            </w:tcBorders>
            <w:vAlign w:val="center"/>
          </w:tcPr>
          <w:p w14:paraId="794D06FE" w14:textId="77777777" w:rsidR="006137F8" w:rsidRPr="002967D6" w:rsidRDefault="006137F8">
            <w:pPr>
              <w:spacing w:before="60" w:after="60" w:line="276" w:lineRule="auto"/>
              <w:jc w:val="center"/>
              <w:rPr>
                <w:sz w:val="20"/>
                <w:szCs w:val="20"/>
              </w:rPr>
            </w:pPr>
            <w:r w:rsidRPr="002967D6">
              <w:rPr>
                <w:noProof/>
                <w:sz w:val="20"/>
                <w:szCs w:val="20"/>
              </w:rPr>
              <w:drawing>
                <wp:inline distT="0" distB="0" distL="0" distR="0" wp14:anchorId="2BCBD4D5" wp14:editId="45B0B1D7">
                  <wp:extent cx="1459233" cy="396000"/>
                  <wp:effectExtent l="0" t="0" r="7620" b="4445"/>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459233" cy="396000"/>
                          </a:xfrm>
                          <a:prstGeom prst="rect">
                            <a:avLst/>
                          </a:prstGeom>
                          <a:noFill/>
                          <a:ln>
                            <a:noFill/>
                          </a:ln>
                        </pic:spPr>
                      </pic:pic>
                    </a:graphicData>
                  </a:graphic>
                </wp:inline>
              </w:drawing>
            </w:r>
          </w:p>
        </w:tc>
        <w:tc>
          <w:tcPr>
            <w:tcW w:w="2606" w:type="pct"/>
            <w:tcBorders>
              <w:top w:val="single" w:sz="4" w:space="0" w:color="auto"/>
              <w:left w:val="single" w:sz="4" w:space="0" w:color="auto"/>
              <w:bottom w:val="single" w:sz="4" w:space="0" w:color="auto"/>
              <w:right w:val="single" w:sz="4" w:space="0" w:color="auto"/>
            </w:tcBorders>
          </w:tcPr>
          <w:p w14:paraId="1B123E7A" w14:textId="77777777" w:rsidR="006137F8" w:rsidRPr="002967D6" w:rsidRDefault="006137F8">
            <w:pPr>
              <w:spacing w:before="60" w:after="60" w:line="276" w:lineRule="auto"/>
              <w:rPr>
                <w:rFonts w:eastAsia="MS Mincho"/>
                <w:sz w:val="20"/>
                <w:szCs w:val="20"/>
              </w:rPr>
            </w:pPr>
            <w:r w:rsidRPr="002967D6">
              <w:rPr>
                <w:rFonts w:eastAsia="MS Mincho"/>
                <w:sz w:val="20"/>
                <w:szCs w:val="20"/>
              </w:rPr>
              <w:t>Konteineris simbolizuoja proceso dalyvį, taip pat  žymi sritį ir ribą tarp atskirų konteinerių veiklų. Konteineriai būna dviejų rūšių – aktyvus ir paslėptas.</w:t>
            </w:r>
          </w:p>
        </w:tc>
      </w:tr>
      <w:tr w:rsidR="006137F8" w:rsidRPr="002967D6" w14:paraId="19268512" w14:textId="77777777" w:rsidTr="008C4F6E">
        <w:tc>
          <w:tcPr>
            <w:tcW w:w="264" w:type="pct"/>
            <w:tcBorders>
              <w:top w:val="single" w:sz="4" w:space="0" w:color="auto"/>
              <w:left w:val="single" w:sz="4" w:space="0" w:color="auto"/>
              <w:bottom w:val="single" w:sz="4" w:space="0" w:color="auto"/>
              <w:right w:val="single" w:sz="4" w:space="0" w:color="auto"/>
            </w:tcBorders>
          </w:tcPr>
          <w:p w14:paraId="0E508C89" w14:textId="77777777" w:rsidR="006137F8" w:rsidRPr="002967D6" w:rsidRDefault="006137F8" w:rsidP="00953DD8">
            <w:pPr>
              <w:numPr>
                <w:ilvl w:val="0"/>
                <w:numId w:val="130"/>
              </w:numPr>
              <w:spacing w:before="60" w:after="60" w:line="276" w:lineRule="auto"/>
              <w:ind w:left="0" w:firstLine="0"/>
              <w:rPr>
                <w:b/>
                <w:sz w:val="20"/>
                <w:szCs w:val="20"/>
              </w:rPr>
            </w:pPr>
          </w:p>
        </w:tc>
        <w:tc>
          <w:tcPr>
            <w:tcW w:w="608" w:type="pct"/>
            <w:tcBorders>
              <w:top w:val="single" w:sz="4" w:space="0" w:color="auto"/>
              <w:left w:val="single" w:sz="4" w:space="0" w:color="auto"/>
              <w:bottom w:val="single" w:sz="4" w:space="0" w:color="auto"/>
              <w:right w:val="single" w:sz="4" w:space="0" w:color="auto"/>
            </w:tcBorders>
          </w:tcPr>
          <w:p w14:paraId="432C2DE0" w14:textId="77777777" w:rsidR="006137F8" w:rsidRPr="002967D6" w:rsidRDefault="006137F8">
            <w:pPr>
              <w:spacing w:before="60" w:after="60" w:line="276" w:lineRule="auto"/>
              <w:rPr>
                <w:rFonts w:eastAsia="MS Mincho"/>
                <w:b/>
                <w:sz w:val="20"/>
                <w:szCs w:val="20"/>
              </w:rPr>
            </w:pPr>
            <w:r w:rsidRPr="002967D6">
              <w:rPr>
                <w:rFonts w:eastAsia="MS Mincho"/>
                <w:b/>
                <w:sz w:val="20"/>
                <w:szCs w:val="20"/>
              </w:rPr>
              <w:t xml:space="preserve">Juosta (angl. </w:t>
            </w:r>
            <w:r w:rsidRPr="002967D6">
              <w:rPr>
                <w:rFonts w:eastAsia="MS Mincho"/>
                <w:b/>
                <w:i/>
                <w:sz w:val="20"/>
                <w:szCs w:val="20"/>
              </w:rPr>
              <w:t>Lane</w:t>
            </w:r>
            <w:r w:rsidRPr="002967D6">
              <w:rPr>
                <w:rFonts w:eastAsia="MS Mincho"/>
                <w:b/>
                <w:sz w:val="20"/>
                <w:szCs w:val="20"/>
              </w:rPr>
              <w:t xml:space="preserve">) </w:t>
            </w:r>
          </w:p>
        </w:tc>
        <w:tc>
          <w:tcPr>
            <w:tcW w:w="1522" w:type="pct"/>
            <w:gridSpan w:val="6"/>
            <w:tcBorders>
              <w:top w:val="single" w:sz="4" w:space="0" w:color="auto"/>
              <w:left w:val="single" w:sz="4" w:space="0" w:color="auto"/>
              <w:bottom w:val="single" w:sz="4" w:space="0" w:color="auto"/>
              <w:right w:val="single" w:sz="4" w:space="0" w:color="auto"/>
            </w:tcBorders>
            <w:vAlign w:val="center"/>
          </w:tcPr>
          <w:p w14:paraId="10E8B681" w14:textId="77777777" w:rsidR="006137F8" w:rsidRPr="002967D6" w:rsidRDefault="006137F8">
            <w:pPr>
              <w:spacing w:before="60" w:after="60" w:line="276" w:lineRule="auto"/>
              <w:jc w:val="center"/>
              <w:rPr>
                <w:sz w:val="20"/>
                <w:szCs w:val="20"/>
              </w:rPr>
            </w:pPr>
            <w:r w:rsidRPr="002967D6">
              <w:rPr>
                <w:noProof/>
                <w:sz w:val="20"/>
                <w:szCs w:val="20"/>
              </w:rPr>
              <w:drawing>
                <wp:inline distT="0" distB="0" distL="0" distR="0" wp14:anchorId="26A3635E" wp14:editId="6527D3F4">
                  <wp:extent cx="1479500" cy="396000"/>
                  <wp:effectExtent l="0" t="0" r="6985" b="4445"/>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479500" cy="396000"/>
                          </a:xfrm>
                          <a:prstGeom prst="rect">
                            <a:avLst/>
                          </a:prstGeom>
                          <a:noFill/>
                          <a:ln>
                            <a:noFill/>
                          </a:ln>
                        </pic:spPr>
                      </pic:pic>
                    </a:graphicData>
                  </a:graphic>
                </wp:inline>
              </w:drawing>
            </w:r>
          </w:p>
        </w:tc>
        <w:tc>
          <w:tcPr>
            <w:tcW w:w="2606" w:type="pct"/>
            <w:tcBorders>
              <w:top w:val="single" w:sz="4" w:space="0" w:color="auto"/>
              <w:left w:val="single" w:sz="4" w:space="0" w:color="auto"/>
              <w:bottom w:val="single" w:sz="4" w:space="0" w:color="auto"/>
              <w:right w:val="single" w:sz="4" w:space="0" w:color="auto"/>
            </w:tcBorders>
          </w:tcPr>
          <w:p w14:paraId="4AAE3B52" w14:textId="77777777" w:rsidR="006137F8" w:rsidRPr="002967D6" w:rsidRDefault="006137F8">
            <w:pPr>
              <w:spacing w:before="60" w:after="60" w:line="276" w:lineRule="auto"/>
              <w:rPr>
                <w:rFonts w:eastAsia="MS Mincho"/>
                <w:sz w:val="20"/>
                <w:szCs w:val="20"/>
              </w:rPr>
            </w:pPr>
            <w:r w:rsidRPr="002967D6">
              <w:rPr>
                <w:rFonts w:eastAsia="MS Mincho"/>
                <w:sz w:val="20"/>
                <w:szCs w:val="20"/>
              </w:rPr>
              <w:t xml:space="preserve">Juosta yra konteinerio dalis, besitęsianti per visą konteinerio ilgį. Juostos naudojamos veikloms organizuoti ir kategorizuoti. </w:t>
            </w:r>
          </w:p>
        </w:tc>
      </w:tr>
      <w:tr w:rsidR="006137F8" w:rsidRPr="002967D6" w14:paraId="53E0A1FD" w14:textId="77777777" w:rsidTr="008C4F6E">
        <w:tc>
          <w:tcPr>
            <w:tcW w:w="264" w:type="pct"/>
            <w:tcBorders>
              <w:top w:val="single" w:sz="4" w:space="0" w:color="auto"/>
              <w:left w:val="single" w:sz="4" w:space="0" w:color="auto"/>
              <w:bottom w:val="single" w:sz="4" w:space="0" w:color="auto"/>
              <w:right w:val="single" w:sz="4" w:space="0" w:color="auto"/>
            </w:tcBorders>
          </w:tcPr>
          <w:p w14:paraId="75CBB391" w14:textId="77777777" w:rsidR="006137F8" w:rsidRPr="002967D6" w:rsidRDefault="006137F8" w:rsidP="00953DD8">
            <w:pPr>
              <w:numPr>
                <w:ilvl w:val="0"/>
                <w:numId w:val="130"/>
              </w:numPr>
              <w:spacing w:before="60" w:after="60" w:line="276" w:lineRule="auto"/>
              <w:ind w:left="0" w:firstLine="0"/>
              <w:rPr>
                <w:b/>
                <w:sz w:val="20"/>
                <w:szCs w:val="20"/>
              </w:rPr>
            </w:pPr>
          </w:p>
        </w:tc>
        <w:tc>
          <w:tcPr>
            <w:tcW w:w="608" w:type="pct"/>
            <w:tcBorders>
              <w:top w:val="single" w:sz="4" w:space="0" w:color="auto"/>
              <w:left w:val="single" w:sz="4" w:space="0" w:color="auto"/>
              <w:bottom w:val="single" w:sz="4" w:space="0" w:color="auto"/>
              <w:right w:val="single" w:sz="4" w:space="0" w:color="auto"/>
            </w:tcBorders>
          </w:tcPr>
          <w:p w14:paraId="22B4AC13" w14:textId="77777777" w:rsidR="006137F8" w:rsidRPr="002967D6" w:rsidRDefault="006137F8">
            <w:pPr>
              <w:spacing w:before="60" w:after="60" w:line="276" w:lineRule="auto"/>
              <w:rPr>
                <w:rFonts w:eastAsia="MS Mincho"/>
                <w:b/>
                <w:sz w:val="20"/>
                <w:szCs w:val="20"/>
              </w:rPr>
            </w:pPr>
            <w:r w:rsidRPr="002967D6">
              <w:rPr>
                <w:rFonts w:eastAsia="MS Mincho"/>
                <w:b/>
                <w:sz w:val="20"/>
                <w:szCs w:val="20"/>
              </w:rPr>
              <w:t xml:space="preserve">Veikla (angl. </w:t>
            </w:r>
            <w:r w:rsidRPr="002967D6">
              <w:rPr>
                <w:rFonts w:eastAsia="MS Mincho"/>
                <w:b/>
                <w:i/>
                <w:sz w:val="20"/>
                <w:szCs w:val="20"/>
              </w:rPr>
              <w:t>Activity</w:t>
            </w:r>
            <w:r w:rsidRPr="002967D6">
              <w:rPr>
                <w:rFonts w:eastAsia="MS Mincho"/>
                <w:b/>
                <w:sz w:val="20"/>
                <w:szCs w:val="20"/>
              </w:rPr>
              <w:t>)</w:t>
            </w:r>
          </w:p>
        </w:tc>
        <w:tc>
          <w:tcPr>
            <w:tcW w:w="1522" w:type="pct"/>
            <w:gridSpan w:val="6"/>
            <w:tcBorders>
              <w:top w:val="single" w:sz="4" w:space="0" w:color="auto"/>
              <w:left w:val="single" w:sz="4" w:space="0" w:color="auto"/>
              <w:bottom w:val="single" w:sz="4" w:space="0" w:color="auto"/>
              <w:right w:val="single" w:sz="4" w:space="0" w:color="auto"/>
            </w:tcBorders>
            <w:vAlign w:val="center"/>
          </w:tcPr>
          <w:p w14:paraId="083A2C0C" w14:textId="77777777" w:rsidR="006137F8" w:rsidRPr="002967D6" w:rsidRDefault="006137F8">
            <w:pPr>
              <w:spacing w:before="60" w:after="60" w:line="276" w:lineRule="auto"/>
              <w:jc w:val="center"/>
              <w:rPr>
                <w:sz w:val="20"/>
                <w:szCs w:val="20"/>
              </w:rPr>
            </w:pPr>
            <w:r w:rsidRPr="002967D6">
              <w:rPr>
                <w:noProof/>
                <w:sz w:val="20"/>
                <w:szCs w:val="20"/>
              </w:rPr>
              <w:drawing>
                <wp:inline distT="0" distB="0" distL="0" distR="0" wp14:anchorId="43FB2A6E" wp14:editId="1597A24B">
                  <wp:extent cx="651052" cy="396000"/>
                  <wp:effectExtent l="0" t="0" r="0" b="4445"/>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51052" cy="396000"/>
                          </a:xfrm>
                          <a:prstGeom prst="rect">
                            <a:avLst/>
                          </a:prstGeom>
                          <a:noFill/>
                          <a:ln>
                            <a:noFill/>
                          </a:ln>
                        </pic:spPr>
                      </pic:pic>
                    </a:graphicData>
                  </a:graphic>
                </wp:inline>
              </w:drawing>
            </w:r>
          </w:p>
        </w:tc>
        <w:tc>
          <w:tcPr>
            <w:tcW w:w="2606" w:type="pct"/>
            <w:tcBorders>
              <w:top w:val="single" w:sz="4" w:space="0" w:color="auto"/>
              <w:left w:val="single" w:sz="4" w:space="0" w:color="auto"/>
              <w:bottom w:val="single" w:sz="4" w:space="0" w:color="auto"/>
              <w:right w:val="single" w:sz="4" w:space="0" w:color="auto"/>
            </w:tcBorders>
          </w:tcPr>
          <w:p w14:paraId="3AB8855A" w14:textId="77777777" w:rsidR="006137F8" w:rsidRPr="002967D6" w:rsidRDefault="006137F8">
            <w:pPr>
              <w:spacing w:before="60" w:after="60" w:line="276" w:lineRule="auto"/>
              <w:rPr>
                <w:rFonts w:eastAsia="MS Mincho"/>
                <w:sz w:val="20"/>
                <w:szCs w:val="20"/>
              </w:rPr>
            </w:pPr>
            <w:r w:rsidRPr="002967D6">
              <w:rPr>
                <w:rFonts w:eastAsia="MS Mincho"/>
                <w:sz w:val="20"/>
                <w:szCs w:val="20"/>
              </w:rPr>
              <w:t>Veikla yra darbas, atliekamas proceso viduje. Ji gali būti nedaloma arba daloma (sudėtinė). Skiriamos trys veiklų rūšys: užduotis, subprocesas ir šaukimas.</w:t>
            </w:r>
          </w:p>
        </w:tc>
      </w:tr>
      <w:tr w:rsidR="006137F8" w:rsidRPr="002967D6" w14:paraId="2834BDA7" w14:textId="77777777" w:rsidTr="008C4F6E">
        <w:tc>
          <w:tcPr>
            <w:tcW w:w="264" w:type="pct"/>
            <w:tcBorders>
              <w:top w:val="single" w:sz="4" w:space="0" w:color="auto"/>
              <w:left w:val="single" w:sz="4" w:space="0" w:color="auto"/>
              <w:bottom w:val="single" w:sz="4" w:space="0" w:color="auto"/>
              <w:right w:val="single" w:sz="4" w:space="0" w:color="auto"/>
            </w:tcBorders>
          </w:tcPr>
          <w:p w14:paraId="6BB34E02" w14:textId="77777777" w:rsidR="006137F8" w:rsidRPr="002967D6" w:rsidRDefault="006137F8" w:rsidP="00953DD8">
            <w:pPr>
              <w:numPr>
                <w:ilvl w:val="1"/>
                <w:numId w:val="130"/>
              </w:numPr>
              <w:spacing w:before="60" w:after="60" w:line="276" w:lineRule="auto"/>
              <w:ind w:left="0" w:firstLine="0"/>
              <w:rPr>
                <w:sz w:val="20"/>
                <w:szCs w:val="20"/>
              </w:rPr>
            </w:pPr>
          </w:p>
        </w:tc>
        <w:tc>
          <w:tcPr>
            <w:tcW w:w="608" w:type="pct"/>
            <w:tcBorders>
              <w:top w:val="single" w:sz="4" w:space="0" w:color="auto"/>
              <w:left w:val="single" w:sz="4" w:space="0" w:color="auto"/>
              <w:bottom w:val="single" w:sz="4" w:space="0" w:color="auto"/>
              <w:right w:val="single" w:sz="4" w:space="0" w:color="auto"/>
            </w:tcBorders>
          </w:tcPr>
          <w:p w14:paraId="58C4A088" w14:textId="77777777" w:rsidR="006137F8" w:rsidRPr="002967D6" w:rsidRDefault="006137F8">
            <w:pPr>
              <w:spacing w:before="60" w:after="60" w:line="276" w:lineRule="auto"/>
              <w:rPr>
                <w:rFonts w:eastAsia="MS Mincho"/>
                <w:sz w:val="20"/>
                <w:szCs w:val="20"/>
              </w:rPr>
            </w:pPr>
            <w:r w:rsidRPr="002967D6">
              <w:rPr>
                <w:rFonts w:eastAsia="MS Mincho"/>
                <w:sz w:val="20"/>
                <w:szCs w:val="20"/>
              </w:rPr>
              <w:t>Veiklų rūšys:</w:t>
            </w:r>
          </w:p>
        </w:tc>
        <w:tc>
          <w:tcPr>
            <w:tcW w:w="1522" w:type="pct"/>
            <w:gridSpan w:val="6"/>
            <w:tcBorders>
              <w:top w:val="single" w:sz="4" w:space="0" w:color="auto"/>
              <w:left w:val="single" w:sz="4" w:space="0" w:color="auto"/>
              <w:bottom w:val="single" w:sz="4" w:space="0" w:color="auto"/>
              <w:right w:val="single" w:sz="4" w:space="0" w:color="auto"/>
            </w:tcBorders>
            <w:vAlign w:val="center"/>
          </w:tcPr>
          <w:p w14:paraId="0A4F5A5A" w14:textId="77777777" w:rsidR="006137F8" w:rsidRPr="002967D6" w:rsidRDefault="006137F8">
            <w:pPr>
              <w:spacing w:before="60" w:after="60" w:line="276" w:lineRule="auto"/>
              <w:jc w:val="center"/>
              <w:rPr>
                <w:sz w:val="20"/>
                <w:szCs w:val="20"/>
              </w:rPr>
            </w:pPr>
          </w:p>
        </w:tc>
        <w:tc>
          <w:tcPr>
            <w:tcW w:w="2606" w:type="pct"/>
            <w:tcBorders>
              <w:top w:val="single" w:sz="4" w:space="0" w:color="auto"/>
              <w:left w:val="single" w:sz="4" w:space="0" w:color="auto"/>
              <w:bottom w:val="single" w:sz="4" w:space="0" w:color="auto"/>
              <w:right w:val="single" w:sz="4" w:space="0" w:color="auto"/>
            </w:tcBorders>
          </w:tcPr>
          <w:p w14:paraId="2149D31D" w14:textId="77777777" w:rsidR="006137F8" w:rsidRPr="002967D6" w:rsidRDefault="006137F8">
            <w:pPr>
              <w:spacing w:before="60" w:after="60" w:line="276" w:lineRule="auto"/>
              <w:rPr>
                <w:rFonts w:eastAsia="MS Mincho"/>
                <w:sz w:val="20"/>
                <w:szCs w:val="20"/>
              </w:rPr>
            </w:pPr>
          </w:p>
        </w:tc>
      </w:tr>
      <w:tr w:rsidR="006137F8" w:rsidRPr="002967D6" w14:paraId="147C8979" w14:textId="77777777" w:rsidTr="008C4F6E">
        <w:tc>
          <w:tcPr>
            <w:tcW w:w="264" w:type="pct"/>
            <w:tcBorders>
              <w:top w:val="single" w:sz="4" w:space="0" w:color="auto"/>
              <w:left w:val="single" w:sz="4" w:space="0" w:color="auto"/>
              <w:bottom w:val="single" w:sz="4" w:space="0" w:color="auto"/>
              <w:right w:val="single" w:sz="4" w:space="0" w:color="auto"/>
            </w:tcBorders>
          </w:tcPr>
          <w:p w14:paraId="0A5C7967" w14:textId="77777777" w:rsidR="006137F8" w:rsidRPr="002967D6" w:rsidRDefault="006137F8" w:rsidP="00953DD8">
            <w:pPr>
              <w:numPr>
                <w:ilvl w:val="2"/>
                <w:numId w:val="130"/>
              </w:numPr>
              <w:spacing w:before="60" w:after="60" w:line="276" w:lineRule="auto"/>
              <w:ind w:left="0" w:firstLine="0"/>
              <w:rPr>
                <w:sz w:val="20"/>
                <w:szCs w:val="20"/>
              </w:rPr>
            </w:pPr>
          </w:p>
        </w:tc>
        <w:tc>
          <w:tcPr>
            <w:tcW w:w="608" w:type="pct"/>
            <w:tcBorders>
              <w:top w:val="single" w:sz="4" w:space="0" w:color="auto"/>
              <w:left w:val="single" w:sz="4" w:space="0" w:color="auto"/>
              <w:bottom w:val="single" w:sz="4" w:space="0" w:color="auto"/>
              <w:right w:val="single" w:sz="4" w:space="0" w:color="auto"/>
            </w:tcBorders>
          </w:tcPr>
          <w:p w14:paraId="18AA0DB5" w14:textId="77777777" w:rsidR="006137F8" w:rsidRPr="002967D6" w:rsidRDefault="006137F8">
            <w:pPr>
              <w:spacing w:before="60" w:after="60" w:line="276" w:lineRule="auto"/>
              <w:rPr>
                <w:rFonts w:eastAsia="MS Mincho"/>
                <w:sz w:val="20"/>
                <w:szCs w:val="20"/>
              </w:rPr>
            </w:pPr>
            <w:r w:rsidRPr="002967D6">
              <w:rPr>
                <w:rFonts w:eastAsia="MS Mincho"/>
                <w:sz w:val="20"/>
                <w:szCs w:val="20"/>
              </w:rPr>
              <w:t xml:space="preserve">Užduotis (angl. </w:t>
            </w:r>
            <w:r w:rsidRPr="002967D6">
              <w:rPr>
                <w:rFonts w:eastAsia="MS Mincho"/>
                <w:i/>
                <w:sz w:val="20"/>
                <w:szCs w:val="20"/>
              </w:rPr>
              <w:t>Task</w:t>
            </w:r>
            <w:r w:rsidRPr="002967D6">
              <w:rPr>
                <w:rFonts w:eastAsia="MS Mincho"/>
                <w:sz w:val="20"/>
                <w:szCs w:val="20"/>
              </w:rPr>
              <w:t>)</w:t>
            </w:r>
          </w:p>
        </w:tc>
        <w:tc>
          <w:tcPr>
            <w:tcW w:w="1522" w:type="pct"/>
            <w:gridSpan w:val="6"/>
            <w:tcBorders>
              <w:top w:val="single" w:sz="4" w:space="0" w:color="auto"/>
              <w:left w:val="single" w:sz="4" w:space="0" w:color="auto"/>
              <w:bottom w:val="single" w:sz="4" w:space="0" w:color="auto"/>
              <w:right w:val="single" w:sz="4" w:space="0" w:color="auto"/>
            </w:tcBorders>
            <w:vAlign w:val="center"/>
          </w:tcPr>
          <w:p w14:paraId="4EDC8F73" w14:textId="77777777" w:rsidR="006137F8" w:rsidRPr="002967D6" w:rsidRDefault="006137F8">
            <w:pPr>
              <w:spacing w:before="60" w:after="60" w:line="276" w:lineRule="auto"/>
              <w:jc w:val="center"/>
              <w:rPr>
                <w:sz w:val="20"/>
                <w:szCs w:val="20"/>
              </w:rPr>
            </w:pPr>
            <w:r w:rsidRPr="002967D6">
              <w:rPr>
                <w:noProof/>
                <w:sz w:val="20"/>
                <w:szCs w:val="20"/>
              </w:rPr>
              <w:drawing>
                <wp:inline distT="0" distB="0" distL="0" distR="0" wp14:anchorId="7539D309" wp14:editId="4661FE86">
                  <wp:extent cx="651052" cy="396000"/>
                  <wp:effectExtent l="0" t="0" r="0" b="444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51052" cy="396000"/>
                          </a:xfrm>
                          <a:prstGeom prst="rect">
                            <a:avLst/>
                          </a:prstGeom>
                          <a:noFill/>
                          <a:ln>
                            <a:noFill/>
                          </a:ln>
                        </pic:spPr>
                      </pic:pic>
                    </a:graphicData>
                  </a:graphic>
                </wp:inline>
              </w:drawing>
            </w:r>
          </w:p>
        </w:tc>
        <w:tc>
          <w:tcPr>
            <w:tcW w:w="2606" w:type="pct"/>
            <w:tcBorders>
              <w:top w:val="single" w:sz="4" w:space="0" w:color="auto"/>
              <w:left w:val="single" w:sz="4" w:space="0" w:color="auto"/>
              <w:bottom w:val="single" w:sz="4" w:space="0" w:color="auto"/>
              <w:right w:val="single" w:sz="4" w:space="0" w:color="auto"/>
            </w:tcBorders>
          </w:tcPr>
          <w:p w14:paraId="7E781F8A" w14:textId="77777777" w:rsidR="006137F8" w:rsidRPr="002967D6" w:rsidRDefault="006137F8">
            <w:pPr>
              <w:spacing w:before="60" w:after="60" w:line="276" w:lineRule="auto"/>
              <w:rPr>
                <w:rFonts w:eastAsia="MS Mincho"/>
                <w:sz w:val="20"/>
                <w:szCs w:val="20"/>
              </w:rPr>
            </w:pPr>
            <w:r w:rsidRPr="002967D6">
              <w:rPr>
                <w:rFonts w:eastAsia="MS Mincho"/>
                <w:sz w:val="20"/>
                <w:szCs w:val="20"/>
              </w:rPr>
              <w:t>Užduotis yra nedaloma veikla procese. Naudojama tada, kai atliekamas darbas nėra skaidomas į smulkesnius, labiau detalizuotus lygmenis.</w:t>
            </w:r>
          </w:p>
          <w:p w14:paraId="615EFF7F" w14:textId="77777777" w:rsidR="006137F8" w:rsidRPr="002967D6" w:rsidRDefault="006137F8">
            <w:pPr>
              <w:spacing w:before="60" w:after="60" w:line="276" w:lineRule="auto"/>
              <w:rPr>
                <w:rFonts w:eastAsia="MS Mincho"/>
                <w:sz w:val="20"/>
                <w:szCs w:val="20"/>
              </w:rPr>
            </w:pPr>
            <w:r w:rsidRPr="002967D6">
              <w:rPr>
                <w:rFonts w:eastAsia="MS Mincho"/>
                <w:sz w:val="20"/>
                <w:szCs w:val="20"/>
              </w:rPr>
              <w:t xml:space="preserve">Užduotys gali būti priskirtos atitinkamiems užduočių tipams, išvardijamiems toliau. </w:t>
            </w:r>
          </w:p>
        </w:tc>
      </w:tr>
      <w:tr w:rsidR="006137F8" w:rsidRPr="002967D6" w14:paraId="1A2E56D7" w14:textId="77777777" w:rsidTr="008C4F6E">
        <w:tc>
          <w:tcPr>
            <w:tcW w:w="264" w:type="pct"/>
            <w:tcBorders>
              <w:top w:val="single" w:sz="4" w:space="0" w:color="auto"/>
              <w:left w:val="single" w:sz="4" w:space="0" w:color="auto"/>
              <w:bottom w:val="single" w:sz="4" w:space="0" w:color="auto"/>
              <w:right w:val="single" w:sz="4" w:space="0" w:color="auto"/>
            </w:tcBorders>
          </w:tcPr>
          <w:p w14:paraId="08B2B4BC" w14:textId="77777777" w:rsidR="006137F8" w:rsidRPr="008C4F6E" w:rsidRDefault="006137F8" w:rsidP="00953DD8">
            <w:pPr>
              <w:pStyle w:val="Sraopastraipa"/>
              <w:numPr>
                <w:ilvl w:val="0"/>
                <w:numId w:val="130"/>
              </w:numPr>
              <w:spacing w:before="60" w:after="60" w:line="276" w:lineRule="auto"/>
              <w:ind w:left="0" w:firstLine="0"/>
              <w:rPr>
                <w:sz w:val="20"/>
                <w:szCs w:val="20"/>
              </w:rPr>
            </w:pPr>
          </w:p>
        </w:tc>
        <w:tc>
          <w:tcPr>
            <w:tcW w:w="608" w:type="pct"/>
            <w:tcBorders>
              <w:top w:val="single" w:sz="4" w:space="0" w:color="auto"/>
              <w:left w:val="single" w:sz="4" w:space="0" w:color="auto"/>
              <w:bottom w:val="single" w:sz="4" w:space="0" w:color="auto"/>
              <w:right w:val="single" w:sz="4" w:space="0" w:color="auto"/>
            </w:tcBorders>
          </w:tcPr>
          <w:p w14:paraId="4ACC589A" w14:textId="77777777" w:rsidR="006137F8" w:rsidRPr="002967D6" w:rsidRDefault="006137F8">
            <w:pPr>
              <w:spacing w:before="60" w:after="60" w:line="276" w:lineRule="auto"/>
              <w:rPr>
                <w:rFonts w:eastAsia="MS Mincho"/>
                <w:sz w:val="20"/>
                <w:szCs w:val="20"/>
              </w:rPr>
            </w:pPr>
            <w:r w:rsidRPr="002967D6">
              <w:rPr>
                <w:rFonts w:eastAsia="MS Mincho"/>
                <w:sz w:val="20"/>
                <w:szCs w:val="20"/>
              </w:rPr>
              <w:t>Užduočių tipai:</w:t>
            </w:r>
          </w:p>
        </w:tc>
        <w:tc>
          <w:tcPr>
            <w:tcW w:w="1522" w:type="pct"/>
            <w:gridSpan w:val="6"/>
            <w:tcBorders>
              <w:top w:val="single" w:sz="4" w:space="0" w:color="auto"/>
              <w:left w:val="single" w:sz="4" w:space="0" w:color="auto"/>
              <w:bottom w:val="single" w:sz="4" w:space="0" w:color="auto"/>
              <w:right w:val="single" w:sz="4" w:space="0" w:color="auto"/>
            </w:tcBorders>
            <w:vAlign w:val="center"/>
          </w:tcPr>
          <w:p w14:paraId="1C6FF0A7" w14:textId="77777777" w:rsidR="006137F8" w:rsidRPr="002967D6" w:rsidRDefault="006137F8">
            <w:pPr>
              <w:spacing w:before="60" w:after="60" w:line="276" w:lineRule="auto"/>
              <w:jc w:val="center"/>
              <w:rPr>
                <w:sz w:val="20"/>
                <w:szCs w:val="20"/>
              </w:rPr>
            </w:pPr>
          </w:p>
        </w:tc>
        <w:tc>
          <w:tcPr>
            <w:tcW w:w="2606" w:type="pct"/>
            <w:tcBorders>
              <w:top w:val="single" w:sz="4" w:space="0" w:color="auto"/>
              <w:left w:val="single" w:sz="4" w:space="0" w:color="auto"/>
              <w:bottom w:val="single" w:sz="4" w:space="0" w:color="auto"/>
              <w:right w:val="single" w:sz="4" w:space="0" w:color="auto"/>
            </w:tcBorders>
          </w:tcPr>
          <w:p w14:paraId="0D6FEEF1" w14:textId="77777777" w:rsidR="006137F8" w:rsidRPr="002967D6" w:rsidRDefault="006137F8">
            <w:pPr>
              <w:spacing w:before="60" w:after="60" w:line="276" w:lineRule="auto"/>
              <w:rPr>
                <w:rFonts w:eastAsia="MS Mincho"/>
                <w:sz w:val="20"/>
                <w:szCs w:val="20"/>
              </w:rPr>
            </w:pPr>
          </w:p>
        </w:tc>
      </w:tr>
      <w:tr w:rsidR="006137F8" w:rsidRPr="002967D6" w14:paraId="5067FFBE" w14:textId="77777777" w:rsidTr="008C4F6E">
        <w:tc>
          <w:tcPr>
            <w:tcW w:w="264" w:type="pct"/>
            <w:tcBorders>
              <w:top w:val="single" w:sz="4" w:space="0" w:color="auto"/>
              <w:left w:val="single" w:sz="4" w:space="0" w:color="auto"/>
              <w:bottom w:val="single" w:sz="4" w:space="0" w:color="auto"/>
              <w:right w:val="single" w:sz="4" w:space="0" w:color="auto"/>
            </w:tcBorders>
          </w:tcPr>
          <w:p w14:paraId="7EC62DEC" w14:textId="77777777" w:rsidR="006137F8" w:rsidRPr="002967D6" w:rsidRDefault="006137F8" w:rsidP="00953DD8">
            <w:pPr>
              <w:numPr>
                <w:ilvl w:val="3"/>
                <w:numId w:val="130"/>
              </w:numPr>
              <w:spacing w:before="60" w:after="60" w:line="276" w:lineRule="auto"/>
              <w:ind w:left="0" w:firstLine="0"/>
              <w:rPr>
                <w:sz w:val="20"/>
                <w:szCs w:val="20"/>
              </w:rPr>
            </w:pPr>
          </w:p>
        </w:tc>
        <w:tc>
          <w:tcPr>
            <w:tcW w:w="608" w:type="pct"/>
            <w:tcBorders>
              <w:top w:val="single" w:sz="4" w:space="0" w:color="auto"/>
              <w:left w:val="single" w:sz="4" w:space="0" w:color="auto"/>
              <w:bottom w:val="single" w:sz="4" w:space="0" w:color="auto"/>
              <w:right w:val="single" w:sz="4" w:space="0" w:color="auto"/>
            </w:tcBorders>
          </w:tcPr>
          <w:p w14:paraId="13DCC34E" w14:textId="77777777" w:rsidR="006137F8" w:rsidRPr="002967D6" w:rsidRDefault="006137F8">
            <w:pPr>
              <w:spacing w:before="60" w:after="60" w:line="276" w:lineRule="auto"/>
              <w:rPr>
                <w:rFonts w:eastAsia="MS Mincho"/>
                <w:sz w:val="20"/>
                <w:szCs w:val="20"/>
              </w:rPr>
            </w:pPr>
            <w:r w:rsidRPr="002967D6">
              <w:rPr>
                <w:rFonts w:eastAsia="MS Mincho"/>
                <w:sz w:val="20"/>
                <w:szCs w:val="20"/>
              </w:rPr>
              <w:t xml:space="preserve">Sistemos užduotis (angl. </w:t>
            </w:r>
            <w:r w:rsidRPr="002967D6">
              <w:rPr>
                <w:rFonts w:eastAsia="MS Mincho"/>
                <w:i/>
                <w:sz w:val="20"/>
                <w:szCs w:val="20"/>
              </w:rPr>
              <w:t>Service Task</w:t>
            </w:r>
            <w:r w:rsidRPr="002967D6">
              <w:rPr>
                <w:rFonts w:eastAsia="MS Mincho"/>
                <w:sz w:val="20"/>
                <w:szCs w:val="20"/>
              </w:rPr>
              <w:t>)</w:t>
            </w:r>
          </w:p>
        </w:tc>
        <w:tc>
          <w:tcPr>
            <w:tcW w:w="1522" w:type="pct"/>
            <w:gridSpan w:val="6"/>
            <w:tcBorders>
              <w:top w:val="single" w:sz="4" w:space="0" w:color="auto"/>
              <w:left w:val="single" w:sz="4" w:space="0" w:color="auto"/>
              <w:bottom w:val="single" w:sz="4" w:space="0" w:color="auto"/>
              <w:right w:val="single" w:sz="4" w:space="0" w:color="auto"/>
            </w:tcBorders>
            <w:vAlign w:val="center"/>
          </w:tcPr>
          <w:p w14:paraId="173D3186" w14:textId="77777777" w:rsidR="006137F8" w:rsidRPr="002967D6" w:rsidRDefault="006137F8">
            <w:pPr>
              <w:spacing w:before="60" w:after="60" w:line="276" w:lineRule="auto"/>
              <w:jc w:val="center"/>
              <w:rPr>
                <w:sz w:val="20"/>
                <w:szCs w:val="20"/>
              </w:rPr>
            </w:pPr>
            <w:r w:rsidRPr="002967D6">
              <w:rPr>
                <w:noProof/>
                <w:sz w:val="20"/>
                <w:szCs w:val="20"/>
              </w:rPr>
              <w:drawing>
                <wp:inline distT="0" distB="0" distL="0" distR="0" wp14:anchorId="386E3711" wp14:editId="77435F97">
                  <wp:extent cx="651052" cy="396000"/>
                  <wp:effectExtent l="0" t="0" r="0" b="4445"/>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51052" cy="396000"/>
                          </a:xfrm>
                          <a:prstGeom prst="rect">
                            <a:avLst/>
                          </a:prstGeom>
                          <a:noFill/>
                          <a:ln>
                            <a:noFill/>
                          </a:ln>
                        </pic:spPr>
                      </pic:pic>
                    </a:graphicData>
                  </a:graphic>
                </wp:inline>
              </w:drawing>
            </w:r>
          </w:p>
        </w:tc>
        <w:tc>
          <w:tcPr>
            <w:tcW w:w="2606" w:type="pct"/>
            <w:tcBorders>
              <w:top w:val="single" w:sz="4" w:space="0" w:color="auto"/>
              <w:left w:val="single" w:sz="4" w:space="0" w:color="auto"/>
              <w:bottom w:val="single" w:sz="4" w:space="0" w:color="auto"/>
              <w:right w:val="single" w:sz="4" w:space="0" w:color="auto"/>
            </w:tcBorders>
          </w:tcPr>
          <w:p w14:paraId="21A19F46" w14:textId="77777777" w:rsidR="006137F8" w:rsidRPr="002967D6" w:rsidRDefault="006137F8">
            <w:pPr>
              <w:spacing w:before="60" w:after="60" w:line="276" w:lineRule="auto"/>
              <w:rPr>
                <w:rFonts w:eastAsia="MS Mincho"/>
                <w:sz w:val="20"/>
                <w:szCs w:val="20"/>
              </w:rPr>
            </w:pPr>
            <w:r w:rsidRPr="002967D6">
              <w:rPr>
                <w:rFonts w:eastAsia="MS Mincho"/>
                <w:sz w:val="20"/>
                <w:szCs w:val="20"/>
              </w:rPr>
              <w:t>Žymi užduotį, kurią atlieka programinė įranga (automatizuota užduotis).</w:t>
            </w:r>
          </w:p>
        </w:tc>
      </w:tr>
      <w:tr w:rsidR="006137F8" w:rsidRPr="002967D6" w14:paraId="03846E02" w14:textId="77777777" w:rsidTr="008C4F6E">
        <w:tc>
          <w:tcPr>
            <w:tcW w:w="264" w:type="pct"/>
            <w:tcBorders>
              <w:top w:val="single" w:sz="4" w:space="0" w:color="auto"/>
              <w:left w:val="single" w:sz="4" w:space="0" w:color="auto"/>
              <w:bottom w:val="single" w:sz="4" w:space="0" w:color="auto"/>
              <w:right w:val="single" w:sz="4" w:space="0" w:color="auto"/>
            </w:tcBorders>
          </w:tcPr>
          <w:p w14:paraId="40CB0885" w14:textId="77777777" w:rsidR="006137F8" w:rsidRPr="002967D6" w:rsidRDefault="006137F8" w:rsidP="00953DD8">
            <w:pPr>
              <w:numPr>
                <w:ilvl w:val="3"/>
                <w:numId w:val="130"/>
              </w:numPr>
              <w:spacing w:before="60" w:after="60" w:line="276" w:lineRule="auto"/>
              <w:ind w:left="0" w:firstLine="0"/>
              <w:rPr>
                <w:sz w:val="20"/>
                <w:szCs w:val="20"/>
              </w:rPr>
            </w:pPr>
          </w:p>
        </w:tc>
        <w:tc>
          <w:tcPr>
            <w:tcW w:w="608" w:type="pct"/>
            <w:tcBorders>
              <w:top w:val="single" w:sz="4" w:space="0" w:color="auto"/>
              <w:left w:val="single" w:sz="4" w:space="0" w:color="auto"/>
              <w:bottom w:val="single" w:sz="4" w:space="0" w:color="auto"/>
              <w:right w:val="single" w:sz="4" w:space="0" w:color="auto"/>
            </w:tcBorders>
          </w:tcPr>
          <w:p w14:paraId="4812B0C1" w14:textId="77777777" w:rsidR="006137F8" w:rsidRPr="002967D6" w:rsidRDefault="006137F8">
            <w:pPr>
              <w:spacing w:before="60" w:after="60" w:line="276" w:lineRule="auto"/>
              <w:rPr>
                <w:rFonts w:eastAsia="MS Mincho"/>
                <w:sz w:val="20"/>
                <w:szCs w:val="20"/>
              </w:rPr>
            </w:pPr>
            <w:r w:rsidRPr="002967D6">
              <w:rPr>
                <w:rFonts w:eastAsia="MS Mincho"/>
                <w:sz w:val="20"/>
                <w:szCs w:val="20"/>
              </w:rPr>
              <w:t xml:space="preserve">Siuntimas (angl. </w:t>
            </w:r>
            <w:r w:rsidRPr="002967D6">
              <w:rPr>
                <w:rFonts w:eastAsia="MS Mincho"/>
                <w:i/>
                <w:sz w:val="20"/>
                <w:szCs w:val="20"/>
              </w:rPr>
              <w:t>Send Task</w:t>
            </w:r>
            <w:r w:rsidRPr="002967D6">
              <w:rPr>
                <w:rFonts w:eastAsia="MS Mincho"/>
                <w:sz w:val="20"/>
                <w:szCs w:val="20"/>
              </w:rPr>
              <w:t>)</w:t>
            </w:r>
          </w:p>
        </w:tc>
        <w:tc>
          <w:tcPr>
            <w:tcW w:w="1522" w:type="pct"/>
            <w:gridSpan w:val="6"/>
            <w:tcBorders>
              <w:top w:val="single" w:sz="4" w:space="0" w:color="auto"/>
              <w:left w:val="single" w:sz="4" w:space="0" w:color="auto"/>
              <w:bottom w:val="single" w:sz="4" w:space="0" w:color="auto"/>
              <w:right w:val="single" w:sz="4" w:space="0" w:color="auto"/>
            </w:tcBorders>
            <w:vAlign w:val="center"/>
          </w:tcPr>
          <w:p w14:paraId="1013BF2C" w14:textId="77777777" w:rsidR="006137F8" w:rsidRPr="002967D6" w:rsidRDefault="006137F8">
            <w:pPr>
              <w:spacing w:before="60" w:after="60" w:line="276" w:lineRule="auto"/>
              <w:jc w:val="center"/>
              <w:rPr>
                <w:sz w:val="20"/>
                <w:szCs w:val="20"/>
              </w:rPr>
            </w:pPr>
            <w:r w:rsidRPr="002967D6">
              <w:rPr>
                <w:noProof/>
                <w:sz w:val="20"/>
                <w:szCs w:val="20"/>
              </w:rPr>
              <w:drawing>
                <wp:inline distT="0" distB="0" distL="0" distR="0" wp14:anchorId="6EB70A94" wp14:editId="7F1DD12A">
                  <wp:extent cx="651052" cy="396000"/>
                  <wp:effectExtent l="0" t="0" r="0" b="4445"/>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51052" cy="396000"/>
                          </a:xfrm>
                          <a:prstGeom prst="rect">
                            <a:avLst/>
                          </a:prstGeom>
                          <a:noFill/>
                          <a:ln>
                            <a:noFill/>
                          </a:ln>
                        </pic:spPr>
                      </pic:pic>
                    </a:graphicData>
                  </a:graphic>
                </wp:inline>
              </w:drawing>
            </w:r>
          </w:p>
        </w:tc>
        <w:tc>
          <w:tcPr>
            <w:tcW w:w="2606" w:type="pct"/>
            <w:tcBorders>
              <w:top w:val="single" w:sz="4" w:space="0" w:color="auto"/>
              <w:left w:val="single" w:sz="4" w:space="0" w:color="auto"/>
              <w:bottom w:val="single" w:sz="4" w:space="0" w:color="auto"/>
              <w:right w:val="single" w:sz="4" w:space="0" w:color="auto"/>
            </w:tcBorders>
          </w:tcPr>
          <w:p w14:paraId="6099B367" w14:textId="77777777" w:rsidR="006137F8" w:rsidRPr="002967D6" w:rsidRDefault="006137F8">
            <w:pPr>
              <w:spacing w:before="60" w:after="60" w:line="276" w:lineRule="auto"/>
              <w:rPr>
                <w:rFonts w:eastAsia="MS Mincho"/>
                <w:sz w:val="20"/>
                <w:szCs w:val="20"/>
              </w:rPr>
            </w:pPr>
            <w:r w:rsidRPr="002967D6">
              <w:rPr>
                <w:rFonts w:eastAsia="MS Mincho"/>
                <w:sz w:val="20"/>
                <w:szCs w:val="20"/>
              </w:rPr>
              <w:t>Žymi užduotį, kurios vienintelis tikslas – išsiųsti pranešimą išoriniam proceso dalyviui. Kai pranešimas yra išsiųstas, užduotis yra atlikta.</w:t>
            </w:r>
          </w:p>
        </w:tc>
      </w:tr>
      <w:tr w:rsidR="006137F8" w:rsidRPr="002967D6" w14:paraId="5F3F5BD5" w14:textId="77777777" w:rsidTr="008C4F6E">
        <w:tc>
          <w:tcPr>
            <w:tcW w:w="264" w:type="pct"/>
            <w:tcBorders>
              <w:top w:val="single" w:sz="4" w:space="0" w:color="auto"/>
              <w:left w:val="single" w:sz="4" w:space="0" w:color="auto"/>
              <w:bottom w:val="single" w:sz="4" w:space="0" w:color="auto"/>
              <w:right w:val="single" w:sz="4" w:space="0" w:color="auto"/>
            </w:tcBorders>
          </w:tcPr>
          <w:p w14:paraId="0A7CF24F" w14:textId="77777777" w:rsidR="006137F8" w:rsidRPr="002967D6" w:rsidRDefault="006137F8" w:rsidP="00953DD8">
            <w:pPr>
              <w:numPr>
                <w:ilvl w:val="3"/>
                <w:numId w:val="130"/>
              </w:numPr>
              <w:spacing w:before="60" w:after="60" w:line="276" w:lineRule="auto"/>
              <w:ind w:left="0" w:firstLine="0"/>
              <w:rPr>
                <w:sz w:val="20"/>
                <w:szCs w:val="20"/>
              </w:rPr>
            </w:pPr>
          </w:p>
        </w:tc>
        <w:tc>
          <w:tcPr>
            <w:tcW w:w="608" w:type="pct"/>
            <w:tcBorders>
              <w:top w:val="single" w:sz="4" w:space="0" w:color="auto"/>
              <w:left w:val="single" w:sz="4" w:space="0" w:color="auto"/>
              <w:bottom w:val="single" w:sz="4" w:space="0" w:color="auto"/>
              <w:right w:val="single" w:sz="4" w:space="0" w:color="auto"/>
            </w:tcBorders>
          </w:tcPr>
          <w:p w14:paraId="76688149" w14:textId="77777777" w:rsidR="006137F8" w:rsidRPr="002967D6" w:rsidRDefault="006137F8">
            <w:pPr>
              <w:spacing w:before="60" w:after="60" w:line="276" w:lineRule="auto"/>
              <w:rPr>
                <w:rFonts w:eastAsia="MS Mincho"/>
                <w:sz w:val="20"/>
                <w:szCs w:val="20"/>
              </w:rPr>
            </w:pPr>
            <w:r w:rsidRPr="002967D6">
              <w:rPr>
                <w:rFonts w:eastAsia="MS Mincho"/>
                <w:sz w:val="20"/>
                <w:szCs w:val="20"/>
              </w:rPr>
              <w:t xml:space="preserve">Gavimas (angl. </w:t>
            </w:r>
            <w:r w:rsidRPr="002967D6">
              <w:rPr>
                <w:rFonts w:eastAsia="MS Mincho"/>
                <w:i/>
                <w:sz w:val="20"/>
                <w:szCs w:val="20"/>
              </w:rPr>
              <w:t>Receive Task</w:t>
            </w:r>
            <w:r w:rsidRPr="002967D6">
              <w:rPr>
                <w:rFonts w:eastAsia="MS Mincho"/>
                <w:sz w:val="20"/>
                <w:szCs w:val="20"/>
              </w:rPr>
              <w:t>)</w:t>
            </w:r>
          </w:p>
        </w:tc>
        <w:tc>
          <w:tcPr>
            <w:tcW w:w="1522" w:type="pct"/>
            <w:gridSpan w:val="6"/>
            <w:tcBorders>
              <w:top w:val="single" w:sz="4" w:space="0" w:color="auto"/>
              <w:left w:val="single" w:sz="4" w:space="0" w:color="auto"/>
              <w:bottom w:val="single" w:sz="4" w:space="0" w:color="auto"/>
              <w:right w:val="single" w:sz="4" w:space="0" w:color="auto"/>
            </w:tcBorders>
            <w:vAlign w:val="center"/>
          </w:tcPr>
          <w:p w14:paraId="2234BD64" w14:textId="77777777" w:rsidR="006137F8" w:rsidRPr="002967D6" w:rsidRDefault="006137F8">
            <w:pPr>
              <w:spacing w:before="60" w:after="60" w:line="276" w:lineRule="auto"/>
              <w:jc w:val="center"/>
              <w:rPr>
                <w:sz w:val="20"/>
                <w:szCs w:val="20"/>
              </w:rPr>
            </w:pPr>
            <w:r w:rsidRPr="002967D6">
              <w:rPr>
                <w:noProof/>
                <w:sz w:val="20"/>
                <w:szCs w:val="20"/>
              </w:rPr>
              <w:drawing>
                <wp:inline distT="0" distB="0" distL="0" distR="0" wp14:anchorId="35EE2CC6" wp14:editId="0D386CCB">
                  <wp:extent cx="651052" cy="396000"/>
                  <wp:effectExtent l="0" t="0" r="0" b="4445"/>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51052" cy="396000"/>
                          </a:xfrm>
                          <a:prstGeom prst="rect">
                            <a:avLst/>
                          </a:prstGeom>
                          <a:noFill/>
                          <a:ln>
                            <a:noFill/>
                          </a:ln>
                        </pic:spPr>
                      </pic:pic>
                    </a:graphicData>
                  </a:graphic>
                </wp:inline>
              </w:drawing>
            </w:r>
          </w:p>
        </w:tc>
        <w:tc>
          <w:tcPr>
            <w:tcW w:w="2606" w:type="pct"/>
            <w:tcBorders>
              <w:top w:val="single" w:sz="4" w:space="0" w:color="auto"/>
              <w:left w:val="single" w:sz="4" w:space="0" w:color="auto"/>
              <w:bottom w:val="single" w:sz="4" w:space="0" w:color="auto"/>
              <w:right w:val="single" w:sz="4" w:space="0" w:color="auto"/>
            </w:tcBorders>
          </w:tcPr>
          <w:p w14:paraId="5C526025" w14:textId="77777777" w:rsidR="006137F8" w:rsidRPr="002967D6" w:rsidRDefault="006137F8">
            <w:pPr>
              <w:spacing w:before="60" w:after="60" w:line="276" w:lineRule="auto"/>
              <w:rPr>
                <w:rFonts w:eastAsia="MS Mincho"/>
                <w:sz w:val="20"/>
                <w:szCs w:val="20"/>
              </w:rPr>
            </w:pPr>
            <w:r w:rsidRPr="002967D6">
              <w:rPr>
                <w:rFonts w:eastAsia="MS Mincho"/>
                <w:sz w:val="20"/>
                <w:szCs w:val="20"/>
              </w:rPr>
              <w:t>Žymi užduotį, kurios vienintelis tikslas – gauti pranešimą iš išorinio proceso dalyvio. Kai pranešimas yra gautas, užduotis yra atlikta.</w:t>
            </w:r>
          </w:p>
        </w:tc>
      </w:tr>
      <w:tr w:rsidR="006137F8" w:rsidRPr="002967D6" w14:paraId="00FCA381" w14:textId="77777777" w:rsidTr="008C4F6E">
        <w:tc>
          <w:tcPr>
            <w:tcW w:w="264" w:type="pct"/>
            <w:tcBorders>
              <w:top w:val="single" w:sz="4" w:space="0" w:color="auto"/>
              <w:left w:val="single" w:sz="4" w:space="0" w:color="auto"/>
              <w:bottom w:val="single" w:sz="4" w:space="0" w:color="auto"/>
              <w:right w:val="single" w:sz="4" w:space="0" w:color="auto"/>
            </w:tcBorders>
          </w:tcPr>
          <w:p w14:paraId="1CB2E5E7" w14:textId="77777777" w:rsidR="006137F8" w:rsidRPr="002967D6" w:rsidRDefault="006137F8" w:rsidP="00953DD8">
            <w:pPr>
              <w:numPr>
                <w:ilvl w:val="3"/>
                <w:numId w:val="130"/>
              </w:numPr>
              <w:spacing w:before="60" w:after="60" w:line="276" w:lineRule="auto"/>
              <w:ind w:left="0" w:firstLine="0"/>
              <w:rPr>
                <w:sz w:val="20"/>
                <w:szCs w:val="20"/>
              </w:rPr>
            </w:pPr>
          </w:p>
        </w:tc>
        <w:tc>
          <w:tcPr>
            <w:tcW w:w="608" w:type="pct"/>
            <w:tcBorders>
              <w:top w:val="single" w:sz="4" w:space="0" w:color="auto"/>
              <w:left w:val="single" w:sz="4" w:space="0" w:color="auto"/>
              <w:bottom w:val="single" w:sz="4" w:space="0" w:color="auto"/>
              <w:right w:val="single" w:sz="4" w:space="0" w:color="auto"/>
            </w:tcBorders>
          </w:tcPr>
          <w:p w14:paraId="162A9B7F" w14:textId="77777777" w:rsidR="006137F8" w:rsidRPr="002967D6" w:rsidRDefault="006137F8">
            <w:pPr>
              <w:spacing w:before="60" w:after="60" w:line="276" w:lineRule="auto"/>
              <w:rPr>
                <w:rFonts w:eastAsia="MS Mincho"/>
                <w:sz w:val="20"/>
                <w:szCs w:val="20"/>
              </w:rPr>
            </w:pPr>
            <w:r w:rsidRPr="002967D6">
              <w:rPr>
                <w:rFonts w:eastAsia="MS Mincho"/>
                <w:sz w:val="20"/>
                <w:szCs w:val="20"/>
              </w:rPr>
              <w:t xml:space="preserve">Naudotojo užduotis (angl. </w:t>
            </w:r>
            <w:r w:rsidRPr="002967D6">
              <w:rPr>
                <w:rFonts w:eastAsia="MS Mincho"/>
                <w:i/>
                <w:sz w:val="20"/>
                <w:szCs w:val="20"/>
              </w:rPr>
              <w:t>User Task</w:t>
            </w:r>
            <w:r w:rsidRPr="002967D6">
              <w:rPr>
                <w:rFonts w:eastAsia="MS Mincho"/>
                <w:sz w:val="20"/>
                <w:szCs w:val="20"/>
              </w:rPr>
              <w:t>)</w:t>
            </w:r>
          </w:p>
        </w:tc>
        <w:tc>
          <w:tcPr>
            <w:tcW w:w="1522" w:type="pct"/>
            <w:gridSpan w:val="6"/>
            <w:tcBorders>
              <w:top w:val="single" w:sz="4" w:space="0" w:color="auto"/>
              <w:left w:val="single" w:sz="4" w:space="0" w:color="auto"/>
              <w:bottom w:val="single" w:sz="4" w:space="0" w:color="auto"/>
              <w:right w:val="single" w:sz="4" w:space="0" w:color="auto"/>
            </w:tcBorders>
            <w:vAlign w:val="center"/>
          </w:tcPr>
          <w:p w14:paraId="7B9C2309" w14:textId="77777777" w:rsidR="006137F8" w:rsidRPr="002967D6" w:rsidRDefault="006137F8">
            <w:pPr>
              <w:spacing w:before="60" w:after="60" w:line="276" w:lineRule="auto"/>
              <w:jc w:val="center"/>
              <w:rPr>
                <w:sz w:val="20"/>
                <w:szCs w:val="20"/>
              </w:rPr>
            </w:pPr>
            <w:r w:rsidRPr="002967D6">
              <w:rPr>
                <w:noProof/>
                <w:sz w:val="20"/>
                <w:szCs w:val="20"/>
              </w:rPr>
              <w:drawing>
                <wp:inline distT="0" distB="0" distL="0" distR="0" wp14:anchorId="48B25873" wp14:editId="7CF81029">
                  <wp:extent cx="651052" cy="396000"/>
                  <wp:effectExtent l="0" t="0" r="0" b="4445"/>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51052" cy="396000"/>
                          </a:xfrm>
                          <a:prstGeom prst="rect">
                            <a:avLst/>
                          </a:prstGeom>
                          <a:noFill/>
                          <a:ln>
                            <a:noFill/>
                          </a:ln>
                        </pic:spPr>
                      </pic:pic>
                    </a:graphicData>
                  </a:graphic>
                </wp:inline>
              </w:drawing>
            </w:r>
          </w:p>
        </w:tc>
        <w:tc>
          <w:tcPr>
            <w:tcW w:w="2606" w:type="pct"/>
            <w:tcBorders>
              <w:top w:val="single" w:sz="4" w:space="0" w:color="auto"/>
              <w:left w:val="single" w:sz="4" w:space="0" w:color="auto"/>
              <w:bottom w:val="single" w:sz="4" w:space="0" w:color="auto"/>
              <w:right w:val="single" w:sz="4" w:space="0" w:color="auto"/>
            </w:tcBorders>
          </w:tcPr>
          <w:p w14:paraId="2FF9108C" w14:textId="77777777" w:rsidR="006137F8" w:rsidRPr="002967D6" w:rsidRDefault="006137F8">
            <w:pPr>
              <w:spacing w:before="60" w:after="60" w:line="276" w:lineRule="auto"/>
              <w:rPr>
                <w:rFonts w:eastAsia="MS Mincho"/>
                <w:sz w:val="20"/>
                <w:szCs w:val="20"/>
              </w:rPr>
            </w:pPr>
            <w:r w:rsidRPr="002967D6">
              <w:rPr>
                <w:rFonts w:eastAsia="MS Mincho"/>
                <w:sz w:val="20"/>
                <w:szCs w:val="20"/>
              </w:rPr>
              <w:t>Žymi užduotį, kurią atlieka naudotojas, pasinaudodamas programine įranga.</w:t>
            </w:r>
          </w:p>
        </w:tc>
      </w:tr>
      <w:tr w:rsidR="006137F8" w:rsidRPr="002967D6" w14:paraId="731BD144" w14:textId="77777777" w:rsidTr="008C4F6E">
        <w:tc>
          <w:tcPr>
            <w:tcW w:w="264" w:type="pct"/>
            <w:tcBorders>
              <w:top w:val="single" w:sz="4" w:space="0" w:color="auto"/>
              <w:left w:val="single" w:sz="4" w:space="0" w:color="auto"/>
              <w:bottom w:val="single" w:sz="4" w:space="0" w:color="auto"/>
              <w:right w:val="single" w:sz="4" w:space="0" w:color="auto"/>
            </w:tcBorders>
          </w:tcPr>
          <w:p w14:paraId="77193AC4" w14:textId="77777777" w:rsidR="006137F8" w:rsidRPr="002967D6" w:rsidRDefault="006137F8" w:rsidP="00953DD8">
            <w:pPr>
              <w:numPr>
                <w:ilvl w:val="3"/>
                <w:numId w:val="130"/>
              </w:numPr>
              <w:spacing w:before="60" w:after="60" w:line="276" w:lineRule="auto"/>
              <w:ind w:left="0" w:firstLine="0"/>
              <w:rPr>
                <w:sz w:val="20"/>
                <w:szCs w:val="20"/>
              </w:rPr>
            </w:pPr>
          </w:p>
        </w:tc>
        <w:tc>
          <w:tcPr>
            <w:tcW w:w="608" w:type="pct"/>
            <w:tcBorders>
              <w:top w:val="single" w:sz="4" w:space="0" w:color="auto"/>
              <w:left w:val="single" w:sz="4" w:space="0" w:color="auto"/>
              <w:bottom w:val="single" w:sz="4" w:space="0" w:color="auto"/>
              <w:right w:val="single" w:sz="4" w:space="0" w:color="auto"/>
            </w:tcBorders>
          </w:tcPr>
          <w:p w14:paraId="1DF0662B" w14:textId="77777777" w:rsidR="006137F8" w:rsidRPr="002967D6" w:rsidRDefault="006137F8">
            <w:pPr>
              <w:spacing w:before="60" w:after="60" w:line="276" w:lineRule="auto"/>
              <w:rPr>
                <w:rFonts w:eastAsia="MS Mincho"/>
                <w:sz w:val="20"/>
                <w:szCs w:val="20"/>
              </w:rPr>
            </w:pPr>
            <w:r w:rsidRPr="002967D6">
              <w:rPr>
                <w:rFonts w:eastAsia="MS Mincho"/>
                <w:sz w:val="20"/>
                <w:szCs w:val="20"/>
              </w:rPr>
              <w:t xml:space="preserve">Rankinė užduotis (angl. </w:t>
            </w:r>
            <w:r w:rsidRPr="002967D6">
              <w:rPr>
                <w:rFonts w:eastAsia="MS Mincho"/>
                <w:i/>
                <w:sz w:val="20"/>
                <w:szCs w:val="20"/>
              </w:rPr>
              <w:t>Manual Task</w:t>
            </w:r>
            <w:r w:rsidRPr="002967D6">
              <w:rPr>
                <w:rFonts w:eastAsia="MS Mincho"/>
                <w:sz w:val="20"/>
                <w:szCs w:val="20"/>
              </w:rPr>
              <w:t>)</w:t>
            </w:r>
          </w:p>
        </w:tc>
        <w:tc>
          <w:tcPr>
            <w:tcW w:w="1522" w:type="pct"/>
            <w:gridSpan w:val="6"/>
            <w:tcBorders>
              <w:top w:val="single" w:sz="4" w:space="0" w:color="auto"/>
              <w:left w:val="single" w:sz="4" w:space="0" w:color="auto"/>
              <w:bottom w:val="single" w:sz="4" w:space="0" w:color="auto"/>
              <w:right w:val="single" w:sz="4" w:space="0" w:color="auto"/>
            </w:tcBorders>
            <w:vAlign w:val="center"/>
          </w:tcPr>
          <w:p w14:paraId="2A8C5378" w14:textId="77777777" w:rsidR="006137F8" w:rsidRPr="002967D6" w:rsidRDefault="006137F8">
            <w:pPr>
              <w:spacing w:before="60" w:after="60" w:line="276" w:lineRule="auto"/>
              <w:jc w:val="center"/>
              <w:rPr>
                <w:sz w:val="20"/>
                <w:szCs w:val="20"/>
              </w:rPr>
            </w:pPr>
            <w:r w:rsidRPr="002967D6">
              <w:rPr>
                <w:noProof/>
                <w:sz w:val="20"/>
                <w:szCs w:val="20"/>
              </w:rPr>
              <w:drawing>
                <wp:inline distT="0" distB="0" distL="0" distR="0" wp14:anchorId="5390F3AC" wp14:editId="7AE0F435">
                  <wp:extent cx="651052" cy="396000"/>
                  <wp:effectExtent l="0" t="0" r="0" b="4445"/>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51052" cy="396000"/>
                          </a:xfrm>
                          <a:prstGeom prst="rect">
                            <a:avLst/>
                          </a:prstGeom>
                          <a:noFill/>
                          <a:ln>
                            <a:noFill/>
                          </a:ln>
                        </pic:spPr>
                      </pic:pic>
                    </a:graphicData>
                  </a:graphic>
                </wp:inline>
              </w:drawing>
            </w:r>
          </w:p>
        </w:tc>
        <w:tc>
          <w:tcPr>
            <w:tcW w:w="2606" w:type="pct"/>
            <w:tcBorders>
              <w:top w:val="single" w:sz="4" w:space="0" w:color="auto"/>
              <w:left w:val="single" w:sz="4" w:space="0" w:color="auto"/>
              <w:bottom w:val="single" w:sz="4" w:space="0" w:color="auto"/>
              <w:right w:val="single" w:sz="4" w:space="0" w:color="auto"/>
            </w:tcBorders>
          </w:tcPr>
          <w:p w14:paraId="646ADFE2" w14:textId="77777777" w:rsidR="006137F8" w:rsidRPr="002967D6" w:rsidRDefault="006137F8">
            <w:pPr>
              <w:spacing w:before="60" w:after="60" w:line="276" w:lineRule="auto"/>
              <w:rPr>
                <w:rFonts w:eastAsia="MS Mincho"/>
                <w:sz w:val="20"/>
                <w:szCs w:val="20"/>
              </w:rPr>
            </w:pPr>
            <w:r w:rsidRPr="002967D6">
              <w:rPr>
                <w:rFonts w:eastAsia="MS Mincho"/>
                <w:sz w:val="20"/>
                <w:szCs w:val="20"/>
              </w:rPr>
              <w:t>Žymi užduoti, kuri yra atliekama žmogaus, rankiniu būdu (be jokios programinės įrangos pagalbos).</w:t>
            </w:r>
          </w:p>
        </w:tc>
      </w:tr>
      <w:tr w:rsidR="006137F8" w:rsidRPr="002967D6" w14:paraId="5328E450" w14:textId="77777777" w:rsidTr="008C4F6E">
        <w:tc>
          <w:tcPr>
            <w:tcW w:w="264" w:type="pct"/>
            <w:tcBorders>
              <w:top w:val="single" w:sz="4" w:space="0" w:color="auto"/>
              <w:left w:val="single" w:sz="4" w:space="0" w:color="auto"/>
              <w:bottom w:val="single" w:sz="4" w:space="0" w:color="auto"/>
              <w:right w:val="single" w:sz="4" w:space="0" w:color="auto"/>
            </w:tcBorders>
          </w:tcPr>
          <w:p w14:paraId="0D381AB0" w14:textId="77777777" w:rsidR="006137F8" w:rsidRPr="002967D6" w:rsidRDefault="006137F8" w:rsidP="00953DD8">
            <w:pPr>
              <w:numPr>
                <w:ilvl w:val="2"/>
                <w:numId w:val="130"/>
              </w:numPr>
              <w:spacing w:before="60" w:after="60" w:line="276" w:lineRule="auto"/>
              <w:ind w:left="0" w:firstLine="0"/>
              <w:rPr>
                <w:sz w:val="20"/>
                <w:szCs w:val="20"/>
              </w:rPr>
            </w:pPr>
          </w:p>
        </w:tc>
        <w:tc>
          <w:tcPr>
            <w:tcW w:w="608" w:type="pct"/>
            <w:tcBorders>
              <w:top w:val="single" w:sz="4" w:space="0" w:color="auto"/>
              <w:left w:val="single" w:sz="4" w:space="0" w:color="auto"/>
              <w:bottom w:val="single" w:sz="4" w:space="0" w:color="auto"/>
              <w:right w:val="single" w:sz="4" w:space="0" w:color="auto"/>
            </w:tcBorders>
          </w:tcPr>
          <w:p w14:paraId="3C648484" w14:textId="77777777" w:rsidR="006137F8" w:rsidRPr="002967D6" w:rsidRDefault="006137F8">
            <w:pPr>
              <w:spacing w:before="60" w:after="60" w:line="276" w:lineRule="auto"/>
              <w:rPr>
                <w:rFonts w:eastAsia="MS Mincho"/>
                <w:sz w:val="20"/>
                <w:szCs w:val="20"/>
              </w:rPr>
            </w:pPr>
            <w:r w:rsidRPr="002967D6">
              <w:rPr>
                <w:rFonts w:eastAsia="MS Mincho"/>
                <w:sz w:val="20"/>
                <w:szCs w:val="20"/>
              </w:rPr>
              <w:t xml:space="preserve">Subprocesas (angl. </w:t>
            </w:r>
            <w:r w:rsidRPr="002967D6">
              <w:rPr>
                <w:rFonts w:eastAsia="MS Mincho"/>
                <w:i/>
                <w:sz w:val="20"/>
                <w:szCs w:val="20"/>
              </w:rPr>
              <w:t>Sub-Process</w:t>
            </w:r>
            <w:r w:rsidRPr="002967D6">
              <w:rPr>
                <w:rFonts w:eastAsia="MS Mincho"/>
                <w:sz w:val="20"/>
                <w:szCs w:val="20"/>
              </w:rPr>
              <w:t>)</w:t>
            </w:r>
          </w:p>
        </w:tc>
        <w:tc>
          <w:tcPr>
            <w:tcW w:w="1522" w:type="pct"/>
            <w:gridSpan w:val="6"/>
            <w:tcBorders>
              <w:top w:val="single" w:sz="4" w:space="0" w:color="auto"/>
              <w:left w:val="single" w:sz="4" w:space="0" w:color="auto"/>
              <w:bottom w:val="single" w:sz="4" w:space="0" w:color="auto"/>
              <w:right w:val="single" w:sz="4" w:space="0" w:color="auto"/>
            </w:tcBorders>
            <w:vAlign w:val="center"/>
          </w:tcPr>
          <w:p w14:paraId="773C86BB" w14:textId="77777777" w:rsidR="006137F8" w:rsidRPr="002967D6" w:rsidRDefault="006137F8">
            <w:pPr>
              <w:spacing w:before="60" w:after="60" w:line="276" w:lineRule="auto"/>
              <w:jc w:val="center"/>
              <w:rPr>
                <w:sz w:val="20"/>
                <w:szCs w:val="20"/>
              </w:rPr>
            </w:pPr>
            <w:r w:rsidRPr="002967D6">
              <w:rPr>
                <w:noProof/>
                <w:sz w:val="20"/>
                <w:szCs w:val="20"/>
              </w:rPr>
              <w:drawing>
                <wp:inline distT="0" distB="0" distL="0" distR="0" wp14:anchorId="23059695" wp14:editId="286E9963">
                  <wp:extent cx="651052" cy="396000"/>
                  <wp:effectExtent l="0" t="0" r="0" b="4445"/>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51052" cy="396000"/>
                          </a:xfrm>
                          <a:prstGeom prst="rect">
                            <a:avLst/>
                          </a:prstGeom>
                          <a:noFill/>
                          <a:ln>
                            <a:noFill/>
                          </a:ln>
                        </pic:spPr>
                      </pic:pic>
                    </a:graphicData>
                  </a:graphic>
                </wp:inline>
              </w:drawing>
            </w:r>
            <w:r w:rsidRPr="002967D6">
              <w:rPr>
                <w:sz w:val="20"/>
                <w:szCs w:val="20"/>
              </w:rPr>
              <w:t xml:space="preserve">   </w:t>
            </w:r>
            <w:r w:rsidRPr="002967D6">
              <w:rPr>
                <w:noProof/>
                <w:sz w:val="20"/>
                <w:szCs w:val="20"/>
              </w:rPr>
              <w:drawing>
                <wp:inline distT="0" distB="0" distL="0" distR="0" wp14:anchorId="35FF3AD7" wp14:editId="1B8115B6">
                  <wp:extent cx="813160" cy="396000"/>
                  <wp:effectExtent l="0" t="0" r="6350" b="4445"/>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813160" cy="396000"/>
                          </a:xfrm>
                          <a:prstGeom prst="rect">
                            <a:avLst/>
                          </a:prstGeom>
                          <a:noFill/>
                          <a:ln>
                            <a:noFill/>
                          </a:ln>
                        </pic:spPr>
                      </pic:pic>
                    </a:graphicData>
                  </a:graphic>
                </wp:inline>
              </w:drawing>
            </w:r>
          </w:p>
        </w:tc>
        <w:tc>
          <w:tcPr>
            <w:tcW w:w="2606" w:type="pct"/>
            <w:tcBorders>
              <w:top w:val="single" w:sz="4" w:space="0" w:color="auto"/>
              <w:left w:val="single" w:sz="4" w:space="0" w:color="auto"/>
              <w:bottom w:val="single" w:sz="4" w:space="0" w:color="auto"/>
              <w:right w:val="single" w:sz="4" w:space="0" w:color="auto"/>
            </w:tcBorders>
          </w:tcPr>
          <w:p w14:paraId="68099869" w14:textId="77777777" w:rsidR="006137F8" w:rsidRPr="002967D6" w:rsidRDefault="006137F8">
            <w:pPr>
              <w:spacing w:before="60" w:after="60" w:line="276" w:lineRule="auto"/>
              <w:rPr>
                <w:rFonts w:eastAsia="MS Mincho"/>
                <w:sz w:val="20"/>
                <w:szCs w:val="20"/>
              </w:rPr>
            </w:pPr>
            <w:r w:rsidRPr="002967D6">
              <w:rPr>
                <w:rFonts w:eastAsia="MS Mincho"/>
                <w:sz w:val="20"/>
                <w:szCs w:val="20"/>
              </w:rPr>
              <w:t>Subprocesas yra daloma veiklos rūšis, kurios vidinės detalės yra aprašytos naudojant BPMN elementus (veiklas, vartus, įvykius ir kt.). Subprocesas gali būti suspaustas (kai atvaizduojamas tik subproceso pavadinimas) arba išskleistas (kai atvaizduojami visi subproceso žingsniai).</w:t>
            </w:r>
          </w:p>
        </w:tc>
      </w:tr>
      <w:tr w:rsidR="006137F8" w:rsidRPr="002967D6" w14:paraId="15B9996C" w14:textId="77777777" w:rsidTr="008C4F6E">
        <w:tc>
          <w:tcPr>
            <w:tcW w:w="264" w:type="pct"/>
            <w:tcBorders>
              <w:top w:val="single" w:sz="4" w:space="0" w:color="auto"/>
              <w:left w:val="single" w:sz="4" w:space="0" w:color="auto"/>
              <w:bottom w:val="single" w:sz="4" w:space="0" w:color="auto"/>
              <w:right w:val="single" w:sz="4" w:space="0" w:color="auto"/>
            </w:tcBorders>
          </w:tcPr>
          <w:p w14:paraId="62CBA7AE" w14:textId="77777777" w:rsidR="006137F8" w:rsidRPr="008C4F6E" w:rsidRDefault="006137F8" w:rsidP="00953DD8">
            <w:pPr>
              <w:pStyle w:val="Sraopastraipa"/>
              <w:numPr>
                <w:ilvl w:val="0"/>
                <w:numId w:val="130"/>
              </w:numPr>
              <w:spacing w:before="60" w:after="60" w:line="276" w:lineRule="auto"/>
              <w:ind w:left="0" w:firstLine="0"/>
              <w:rPr>
                <w:sz w:val="20"/>
                <w:szCs w:val="20"/>
              </w:rPr>
            </w:pPr>
          </w:p>
        </w:tc>
        <w:tc>
          <w:tcPr>
            <w:tcW w:w="608" w:type="pct"/>
            <w:tcBorders>
              <w:top w:val="single" w:sz="4" w:space="0" w:color="auto"/>
              <w:left w:val="single" w:sz="4" w:space="0" w:color="auto"/>
              <w:bottom w:val="single" w:sz="4" w:space="0" w:color="auto"/>
              <w:right w:val="single" w:sz="4" w:space="0" w:color="auto"/>
            </w:tcBorders>
          </w:tcPr>
          <w:p w14:paraId="39EC9727" w14:textId="77777777" w:rsidR="006137F8" w:rsidRPr="002967D6" w:rsidRDefault="006137F8">
            <w:pPr>
              <w:spacing w:before="60" w:after="60" w:line="276" w:lineRule="auto"/>
              <w:rPr>
                <w:rFonts w:eastAsia="MS Mincho"/>
                <w:sz w:val="20"/>
                <w:szCs w:val="20"/>
              </w:rPr>
            </w:pPr>
            <w:r w:rsidRPr="002967D6">
              <w:rPr>
                <w:rFonts w:eastAsia="MS Mincho"/>
                <w:sz w:val="20"/>
                <w:szCs w:val="20"/>
              </w:rPr>
              <w:t>Subprocesų rūšys:</w:t>
            </w:r>
          </w:p>
        </w:tc>
        <w:tc>
          <w:tcPr>
            <w:tcW w:w="1522" w:type="pct"/>
            <w:gridSpan w:val="6"/>
            <w:tcBorders>
              <w:top w:val="single" w:sz="4" w:space="0" w:color="auto"/>
              <w:left w:val="single" w:sz="4" w:space="0" w:color="auto"/>
              <w:bottom w:val="single" w:sz="4" w:space="0" w:color="auto"/>
              <w:right w:val="single" w:sz="4" w:space="0" w:color="auto"/>
            </w:tcBorders>
            <w:vAlign w:val="center"/>
          </w:tcPr>
          <w:p w14:paraId="446F7DF2" w14:textId="77777777" w:rsidR="006137F8" w:rsidRPr="002967D6" w:rsidRDefault="006137F8">
            <w:pPr>
              <w:spacing w:before="60" w:after="60" w:line="276" w:lineRule="auto"/>
              <w:jc w:val="center"/>
              <w:rPr>
                <w:sz w:val="20"/>
                <w:szCs w:val="20"/>
              </w:rPr>
            </w:pPr>
          </w:p>
        </w:tc>
        <w:tc>
          <w:tcPr>
            <w:tcW w:w="2606" w:type="pct"/>
            <w:tcBorders>
              <w:top w:val="single" w:sz="4" w:space="0" w:color="auto"/>
              <w:left w:val="single" w:sz="4" w:space="0" w:color="auto"/>
              <w:bottom w:val="single" w:sz="4" w:space="0" w:color="auto"/>
              <w:right w:val="single" w:sz="4" w:space="0" w:color="auto"/>
            </w:tcBorders>
          </w:tcPr>
          <w:p w14:paraId="043F9166" w14:textId="77777777" w:rsidR="006137F8" w:rsidRPr="002967D6" w:rsidRDefault="006137F8">
            <w:pPr>
              <w:spacing w:before="60" w:after="60" w:line="276" w:lineRule="auto"/>
              <w:rPr>
                <w:rFonts w:eastAsia="MS Mincho"/>
                <w:sz w:val="20"/>
                <w:szCs w:val="20"/>
              </w:rPr>
            </w:pPr>
          </w:p>
        </w:tc>
      </w:tr>
      <w:tr w:rsidR="006137F8" w:rsidRPr="002967D6" w14:paraId="474E76E6" w14:textId="77777777" w:rsidTr="008C4F6E">
        <w:tc>
          <w:tcPr>
            <w:tcW w:w="264" w:type="pct"/>
            <w:tcBorders>
              <w:top w:val="single" w:sz="4" w:space="0" w:color="auto"/>
              <w:left w:val="single" w:sz="4" w:space="0" w:color="auto"/>
              <w:bottom w:val="single" w:sz="4" w:space="0" w:color="auto"/>
              <w:right w:val="single" w:sz="4" w:space="0" w:color="auto"/>
            </w:tcBorders>
          </w:tcPr>
          <w:p w14:paraId="0C3F93E3" w14:textId="77777777" w:rsidR="006137F8" w:rsidRPr="002967D6" w:rsidRDefault="006137F8" w:rsidP="00953DD8">
            <w:pPr>
              <w:numPr>
                <w:ilvl w:val="3"/>
                <w:numId w:val="130"/>
              </w:numPr>
              <w:spacing w:before="60" w:after="60" w:line="276" w:lineRule="auto"/>
              <w:ind w:left="0" w:firstLine="0"/>
              <w:rPr>
                <w:sz w:val="20"/>
                <w:szCs w:val="20"/>
              </w:rPr>
            </w:pPr>
          </w:p>
        </w:tc>
        <w:tc>
          <w:tcPr>
            <w:tcW w:w="608" w:type="pct"/>
            <w:tcBorders>
              <w:top w:val="single" w:sz="4" w:space="0" w:color="auto"/>
              <w:left w:val="single" w:sz="4" w:space="0" w:color="auto"/>
              <w:bottom w:val="single" w:sz="4" w:space="0" w:color="auto"/>
              <w:right w:val="single" w:sz="4" w:space="0" w:color="auto"/>
            </w:tcBorders>
          </w:tcPr>
          <w:p w14:paraId="7E192229" w14:textId="77777777" w:rsidR="006137F8" w:rsidRPr="002967D6" w:rsidRDefault="006137F8">
            <w:pPr>
              <w:spacing w:before="60" w:after="60" w:line="276" w:lineRule="auto"/>
              <w:rPr>
                <w:rFonts w:eastAsia="MS Mincho"/>
                <w:sz w:val="20"/>
                <w:szCs w:val="20"/>
              </w:rPr>
            </w:pPr>
            <w:r w:rsidRPr="002967D6">
              <w:rPr>
                <w:rFonts w:eastAsia="MS Mincho"/>
                <w:sz w:val="20"/>
                <w:szCs w:val="20"/>
              </w:rPr>
              <w:t xml:space="preserve">Įterptas subprocesas (angl. </w:t>
            </w:r>
            <w:r w:rsidRPr="002967D6">
              <w:rPr>
                <w:rFonts w:eastAsia="MS Mincho"/>
                <w:i/>
                <w:sz w:val="20"/>
                <w:szCs w:val="20"/>
              </w:rPr>
              <w:t>Embeded Sub-Process</w:t>
            </w:r>
            <w:r w:rsidRPr="002967D6">
              <w:rPr>
                <w:rFonts w:eastAsia="MS Mincho"/>
                <w:sz w:val="20"/>
                <w:szCs w:val="20"/>
              </w:rPr>
              <w:t>)</w:t>
            </w:r>
          </w:p>
        </w:tc>
        <w:tc>
          <w:tcPr>
            <w:tcW w:w="1522" w:type="pct"/>
            <w:gridSpan w:val="6"/>
            <w:tcBorders>
              <w:top w:val="single" w:sz="4" w:space="0" w:color="auto"/>
              <w:left w:val="single" w:sz="4" w:space="0" w:color="auto"/>
              <w:bottom w:val="single" w:sz="4" w:space="0" w:color="auto"/>
              <w:right w:val="single" w:sz="4" w:space="0" w:color="auto"/>
            </w:tcBorders>
            <w:vAlign w:val="center"/>
          </w:tcPr>
          <w:p w14:paraId="25406FAA" w14:textId="77777777" w:rsidR="006137F8" w:rsidRPr="002967D6" w:rsidRDefault="006137F8">
            <w:pPr>
              <w:spacing w:before="60" w:after="60" w:line="276" w:lineRule="auto"/>
              <w:jc w:val="center"/>
              <w:rPr>
                <w:sz w:val="20"/>
                <w:szCs w:val="20"/>
              </w:rPr>
            </w:pPr>
            <w:r w:rsidRPr="002967D6">
              <w:rPr>
                <w:noProof/>
                <w:sz w:val="20"/>
                <w:szCs w:val="20"/>
              </w:rPr>
              <w:drawing>
                <wp:inline distT="0" distB="0" distL="0" distR="0" wp14:anchorId="422AA528" wp14:editId="790ED8A7">
                  <wp:extent cx="651052" cy="396000"/>
                  <wp:effectExtent l="0" t="0" r="0" b="4445"/>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51052" cy="396000"/>
                          </a:xfrm>
                          <a:prstGeom prst="rect">
                            <a:avLst/>
                          </a:prstGeom>
                          <a:noFill/>
                          <a:ln>
                            <a:noFill/>
                          </a:ln>
                        </pic:spPr>
                      </pic:pic>
                    </a:graphicData>
                  </a:graphic>
                </wp:inline>
              </w:drawing>
            </w:r>
            <w:r w:rsidRPr="002967D6">
              <w:rPr>
                <w:sz w:val="20"/>
                <w:szCs w:val="20"/>
              </w:rPr>
              <w:t xml:space="preserve">   </w:t>
            </w:r>
            <w:r w:rsidRPr="002967D6">
              <w:rPr>
                <w:noProof/>
                <w:sz w:val="20"/>
                <w:szCs w:val="20"/>
              </w:rPr>
              <w:drawing>
                <wp:inline distT="0" distB="0" distL="0" distR="0" wp14:anchorId="499A78CD" wp14:editId="46192D4F">
                  <wp:extent cx="813160" cy="396000"/>
                  <wp:effectExtent l="0" t="0" r="6350" b="4445"/>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813160" cy="396000"/>
                          </a:xfrm>
                          <a:prstGeom prst="rect">
                            <a:avLst/>
                          </a:prstGeom>
                          <a:noFill/>
                          <a:ln>
                            <a:noFill/>
                          </a:ln>
                        </pic:spPr>
                      </pic:pic>
                    </a:graphicData>
                  </a:graphic>
                </wp:inline>
              </w:drawing>
            </w:r>
          </w:p>
        </w:tc>
        <w:tc>
          <w:tcPr>
            <w:tcW w:w="2606" w:type="pct"/>
            <w:tcBorders>
              <w:top w:val="single" w:sz="4" w:space="0" w:color="auto"/>
              <w:left w:val="single" w:sz="4" w:space="0" w:color="auto"/>
              <w:bottom w:val="single" w:sz="4" w:space="0" w:color="auto"/>
              <w:right w:val="single" w:sz="4" w:space="0" w:color="auto"/>
            </w:tcBorders>
          </w:tcPr>
          <w:p w14:paraId="34088E79" w14:textId="77777777" w:rsidR="006137F8" w:rsidRPr="002967D6" w:rsidRDefault="006137F8">
            <w:pPr>
              <w:spacing w:before="60" w:after="60" w:line="276" w:lineRule="auto"/>
              <w:rPr>
                <w:rFonts w:eastAsia="MS Mincho"/>
                <w:sz w:val="20"/>
                <w:szCs w:val="20"/>
              </w:rPr>
            </w:pPr>
            <w:r w:rsidRPr="002967D6">
              <w:rPr>
                <w:rFonts w:eastAsia="MS Mincho"/>
                <w:sz w:val="20"/>
                <w:szCs w:val="20"/>
              </w:rPr>
              <w:t>Įterptas subprocesas (arba tiesiog subprocesas) yra pagrindinė subprocesų rūšis, naudojama siekiant sutaupyti vietos pagrindiniame procese (kai išskleistas subprocesas yra vaizduojamas už pagrindinio proceso ribų), siekiant detaliau pavaizduoti išimčių valdymą, kompensavimo veiklas ir kitais atvejais.</w:t>
            </w:r>
          </w:p>
        </w:tc>
      </w:tr>
      <w:tr w:rsidR="006137F8" w:rsidRPr="002967D6" w14:paraId="716DCB52" w14:textId="77777777" w:rsidTr="008C4F6E">
        <w:tc>
          <w:tcPr>
            <w:tcW w:w="264" w:type="pct"/>
            <w:tcBorders>
              <w:top w:val="single" w:sz="4" w:space="0" w:color="auto"/>
              <w:left w:val="single" w:sz="4" w:space="0" w:color="auto"/>
              <w:bottom w:val="single" w:sz="4" w:space="0" w:color="auto"/>
              <w:right w:val="single" w:sz="4" w:space="0" w:color="auto"/>
            </w:tcBorders>
          </w:tcPr>
          <w:p w14:paraId="28341F36" w14:textId="77777777" w:rsidR="006137F8" w:rsidRPr="002967D6" w:rsidRDefault="006137F8" w:rsidP="00953DD8">
            <w:pPr>
              <w:numPr>
                <w:ilvl w:val="3"/>
                <w:numId w:val="130"/>
              </w:numPr>
              <w:spacing w:before="60" w:after="60" w:line="276" w:lineRule="auto"/>
              <w:ind w:left="0" w:firstLine="0"/>
              <w:rPr>
                <w:sz w:val="20"/>
                <w:szCs w:val="20"/>
              </w:rPr>
            </w:pPr>
          </w:p>
        </w:tc>
        <w:tc>
          <w:tcPr>
            <w:tcW w:w="608" w:type="pct"/>
            <w:tcBorders>
              <w:top w:val="single" w:sz="4" w:space="0" w:color="auto"/>
              <w:left w:val="single" w:sz="4" w:space="0" w:color="auto"/>
              <w:bottom w:val="single" w:sz="4" w:space="0" w:color="auto"/>
              <w:right w:val="single" w:sz="4" w:space="0" w:color="auto"/>
            </w:tcBorders>
          </w:tcPr>
          <w:p w14:paraId="729E234B" w14:textId="77777777" w:rsidR="006137F8" w:rsidRPr="002967D6" w:rsidRDefault="006137F8">
            <w:pPr>
              <w:spacing w:before="60" w:after="60" w:line="276" w:lineRule="auto"/>
              <w:rPr>
                <w:rFonts w:eastAsia="MS Mincho"/>
                <w:sz w:val="20"/>
                <w:szCs w:val="20"/>
              </w:rPr>
            </w:pPr>
            <w:r w:rsidRPr="002967D6">
              <w:rPr>
                <w:rFonts w:eastAsia="MS Mincho"/>
                <w:sz w:val="20"/>
                <w:szCs w:val="20"/>
              </w:rPr>
              <w:t xml:space="preserve">Ivykio subprocesas (angl. </w:t>
            </w:r>
            <w:r w:rsidRPr="002967D6">
              <w:rPr>
                <w:rFonts w:eastAsia="MS Mincho"/>
                <w:i/>
                <w:sz w:val="20"/>
                <w:szCs w:val="20"/>
              </w:rPr>
              <w:t>Event Sub-Process</w:t>
            </w:r>
            <w:r w:rsidRPr="002967D6">
              <w:rPr>
                <w:rFonts w:eastAsia="MS Mincho"/>
                <w:sz w:val="20"/>
                <w:szCs w:val="20"/>
              </w:rPr>
              <w:t>)</w:t>
            </w:r>
          </w:p>
        </w:tc>
        <w:tc>
          <w:tcPr>
            <w:tcW w:w="1522" w:type="pct"/>
            <w:gridSpan w:val="6"/>
            <w:tcBorders>
              <w:top w:val="single" w:sz="4" w:space="0" w:color="auto"/>
              <w:left w:val="single" w:sz="4" w:space="0" w:color="auto"/>
              <w:bottom w:val="single" w:sz="4" w:space="0" w:color="auto"/>
              <w:right w:val="single" w:sz="4" w:space="0" w:color="auto"/>
            </w:tcBorders>
            <w:vAlign w:val="center"/>
          </w:tcPr>
          <w:p w14:paraId="37BCFBCB" w14:textId="77777777" w:rsidR="006137F8" w:rsidRPr="002967D6" w:rsidRDefault="006137F8">
            <w:pPr>
              <w:spacing w:before="60" w:after="60" w:line="276" w:lineRule="auto"/>
              <w:jc w:val="center"/>
              <w:rPr>
                <w:sz w:val="20"/>
                <w:szCs w:val="20"/>
              </w:rPr>
            </w:pPr>
            <w:r w:rsidRPr="002967D6">
              <w:rPr>
                <w:noProof/>
                <w:sz w:val="20"/>
                <w:szCs w:val="20"/>
              </w:rPr>
              <w:drawing>
                <wp:inline distT="0" distB="0" distL="0" distR="0" wp14:anchorId="4EEC0B90" wp14:editId="50846150">
                  <wp:extent cx="651052" cy="396000"/>
                  <wp:effectExtent l="0" t="0" r="0" b="4445"/>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51052" cy="396000"/>
                          </a:xfrm>
                          <a:prstGeom prst="rect">
                            <a:avLst/>
                          </a:prstGeom>
                          <a:noFill/>
                          <a:ln>
                            <a:noFill/>
                          </a:ln>
                        </pic:spPr>
                      </pic:pic>
                    </a:graphicData>
                  </a:graphic>
                </wp:inline>
              </w:drawing>
            </w:r>
            <w:r w:rsidRPr="002967D6">
              <w:rPr>
                <w:sz w:val="20"/>
                <w:szCs w:val="20"/>
              </w:rPr>
              <w:t xml:space="preserve">   </w:t>
            </w:r>
            <w:r w:rsidRPr="002967D6">
              <w:rPr>
                <w:noProof/>
                <w:sz w:val="20"/>
                <w:szCs w:val="20"/>
              </w:rPr>
              <w:drawing>
                <wp:inline distT="0" distB="0" distL="0" distR="0" wp14:anchorId="01961747" wp14:editId="7607B0C4">
                  <wp:extent cx="813160" cy="396000"/>
                  <wp:effectExtent l="0" t="0" r="6350" b="444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813160" cy="396000"/>
                          </a:xfrm>
                          <a:prstGeom prst="rect">
                            <a:avLst/>
                          </a:prstGeom>
                          <a:noFill/>
                          <a:ln>
                            <a:noFill/>
                          </a:ln>
                        </pic:spPr>
                      </pic:pic>
                    </a:graphicData>
                  </a:graphic>
                </wp:inline>
              </w:drawing>
            </w:r>
          </w:p>
        </w:tc>
        <w:tc>
          <w:tcPr>
            <w:tcW w:w="2606" w:type="pct"/>
            <w:tcBorders>
              <w:top w:val="single" w:sz="4" w:space="0" w:color="auto"/>
              <w:left w:val="single" w:sz="4" w:space="0" w:color="auto"/>
              <w:bottom w:val="single" w:sz="4" w:space="0" w:color="auto"/>
              <w:right w:val="single" w:sz="4" w:space="0" w:color="auto"/>
            </w:tcBorders>
          </w:tcPr>
          <w:p w14:paraId="681464D9" w14:textId="77777777" w:rsidR="006137F8" w:rsidRPr="002967D6" w:rsidRDefault="006137F8">
            <w:pPr>
              <w:spacing w:before="60" w:after="60" w:line="276" w:lineRule="auto"/>
              <w:rPr>
                <w:rFonts w:eastAsia="MS Mincho"/>
                <w:sz w:val="20"/>
                <w:szCs w:val="20"/>
              </w:rPr>
            </w:pPr>
            <w:r w:rsidRPr="002967D6">
              <w:rPr>
                <w:rFonts w:eastAsia="MS Mincho"/>
                <w:sz w:val="20"/>
                <w:szCs w:val="20"/>
              </w:rPr>
              <w:t>Šis subprocesas nėra įprastos sekos dalimi. Jis gali įvykti, įvykti kelis kartus, arba neįvykti proceso, kurio jis yra dalis, vykdymo metu. Šis subprocesas vykdomas, kai pagrindiniame procese įvyksta įvykis, iššaukiantis subproceso vykdymą (turi būti numatyta subprocesą iššaukianti sąlyga).</w:t>
            </w:r>
          </w:p>
        </w:tc>
      </w:tr>
      <w:tr w:rsidR="006137F8" w:rsidRPr="002967D6" w14:paraId="1AC0FAAA" w14:textId="77777777" w:rsidTr="008C4F6E">
        <w:tc>
          <w:tcPr>
            <w:tcW w:w="264" w:type="pct"/>
            <w:tcBorders>
              <w:top w:val="single" w:sz="4" w:space="0" w:color="auto"/>
              <w:left w:val="single" w:sz="4" w:space="0" w:color="auto"/>
              <w:bottom w:val="single" w:sz="4" w:space="0" w:color="auto"/>
              <w:right w:val="single" w:sz="4" w:space="0" w:color="auto"/>
            </w:tcBorders>
          </w:tcPr>
          <w:p w14:paraId="1C1DF79C" w14:textId="77777777" w:rsidR="006137F8" w:rsidRPr="002967D6" w:rsidRDefault="006137F8" w:rsidP="00953DD8">
            <w:pPr>
              <w:numPr>
                <w:ilvl w:val="3"/>
                <w:numId w:val="130"/>
              </w:numPr>
              <w:spacing w:before="60" w:after="60" w:line="276" w:lineRule="auto"/>
              <w:ind w:left="0" w:firstLine="0"/>
              <w:rPr>
                <w:sz w:val="20"/>
                <w:szCs w:val="20"/>
              </w:rPr>
            </w:pPr>
          </w:p>
        </w:tc>
        <w:tc>
          <w:tcPr>
            <w:tcW w:w="608" w:type="pct"/>
            <w:tcBorders>
              <w:top w:val="single" w:sz="4" w:space="0" w:color="auto"/>
              <w:left w:val="single" w:sz="4" w:space="0" w:color="auto"/>
              <w:bottom w:val="single" w:sz="4" w:space="0" w:color="auto"/>
              <w:right w:val="single" w:sz="4" w:space="0" w:color="auto"/>
            </w:tcBorders>
          </w:tcPr>
          <w:p w14:paraId="44B0E806" w14:textId="77777777" w:rsidR="006137F8" w:rsidRPr="002967D6" w:rsidRDefault="006137F8">
            <w:pPr>
              <w:spacing w:before="60" w:after="60" w:line="276" w:lineRule="auto"/>
              <w:rPr>
                <w:rFonts w:eastAsia="MS Mincho"/>
                <w:sz w:val="20"/>
                <w:szCs w:val="20"/>
              </w:rPr>
            </w:pPr>
            <w:r w:rsidRPr="002967D6">
              <w:rPr>
                <w:rFonts w:eastAsia="MS Mincho"/>
                <w:sz w:val="20"/>
                <w:szCs w:val="20"/>
              </w:rPr>
              <w:t xml:space="preserve">Transakcija (angl. </w:t>
            </w:r>
            <w:r w:rsidRPr="002967D6">
              <w:rPr>
                <w:rFonts w:eastAsia="MS Mincho"/>
                <w:i/>
                <w:sz w:val="20"/>
                <w:szCs w:val="20"/>
              </w:rPr>
              <w:t>Transaction</w:t>
            </w:r>
            <w:r w:rsidRPr="002967D6">
              <w:rPr>
                <w:rFonts w:eastAsia="MS Mincho"/>
                <w:sz w:val="20"/>
                <w:szCs w:val="20"/>
              </w:rPr>
              <w:t>)</w:t>
            </w:r>
          </w:p>
        </w:tc>
        <w:tc>
          <w:tcPr>
            <w:tcW w:w="1522" w:type="pct"/>
            <w:gridSpan w:val="6"/>
            <w:tcBorders>
              <w:top w:val="single" w:sz="4" w:space="0" w:color="auto"/>
              <w:left w:val="single" w:sz="4" w:space="0" w:color="auto"/>
              <w:bottom w:val="single" w:sz="4" w:space="0" w:color="auto"/>
              <w:right w:val="single" w:sz="4" w:space="0" w:color="auto"/>
            </w:tcBorders>
            <w:vAlign w:val="center"/>
          </w:tcPr>
          <w:p w14:paraId="51C20B8A" w14:textId="77777777" w:rsidR="006137F8" w:rsidRPr="002967D6" w:rsidRDefault="006137F8">
            <w:pPr>
              <w:spacing w:before="60" w:after="60" w:line="276" w:lineRule="auto"/>
              <w:jc w:val="center"/>
              <w:rPr>
                <w:sz w:val="20"/>
                <w:szCs w:val="20"/>
              </w:rPr>
            </w:pPr>
            <w:r w:rsidRPr="002967D6">
              <w:rPr>
                <w:noProof/>
                <w:sz w:val="20"/>
                <w:szCs w:val="20"/>
              </w:rPr>
              <w:drawing>
                <wp:inline distT="0" distB="0" distL="0" distR="0" wp14:anchorId="20155554" wp14:editId="6D773BC6">
                  <wp:extent cx="651052" cy="396000"/>
                  <wp:effectExtent l="0" t="0" r="0" b="444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51052" cy="396000"/>
                          </a:xfrm>
                          <a:prstGeom prst="rect">
                            <a:avLst/>
                          </a:prstGeom>
                          <a:noFill/>
                          <a:ln>
                            <a:noFill/>
                          </a:ln>
                        </pic:spPr>
                      </pic:pic>
                    </a:graphicData>
                  </a:graphic>
                </wp:inline>
              </w:drawing>
            </w:r>
            <w:r w:rsidRPr="002967D6">
              <w:rPr>
                <w:sz w:val="20"/>
                <w:szCs w:val="20"/>
              </w:rPr>
              <w:t xml:space="preserve">   </w:t>
            </w:r>
            <w:r w:rsidRPr="002967D6">
              <w:rPr>
                <w:noProof/>
                <w:sz w:val="20"/>
                <w:szCs w:val="20"/>
              </w:rPr>
              <w:drawing>
                <wp:inline distT="0" distB="0" distL="0" distR="0" wp14:anchorId="123D06FB" wp14:editId="4A417BF6">
                  <wp:extent cx="813160" cy="396000"/>
                  <wp:effectExtent l="0" t="0" r="6350" b="444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813160" cy="396000"/>
                          </a:xfrm>
                          <a:prstGeom prst="rect">
                            <a:avLst/>
                          </a:prstGeom>
                          <a:noFill/>
                          <a:ln>
                            <a:noFill/>
                          </a:ln>
                        </pic:spPr>
                      </pic:pic>
                    </a:graphicData>
                  </a:graphic>
                </wp:inline>
              </w:drawing>
            </w:r>
          </w:p>
        </w:tc>
        <w:tc>
          <w:tcPr>
            <w:tcW w:w="2606" w:type="pct"/>
            <w:tcBorders>
              <w:top w:val="single" w:sz="4" w:space="0" w:color="auto"/>
              <w:left w:val="single" w:sz="4" w:space="0" w:color="auto"/>
              <w:bottom w:val="single" w:sz="4" w:space="0" w:color="auto"/>
              <w:right w:val="single" w:sz="4" w:space="0" w:color="auto"/>
            </w:tcBorders>
          </w:tcPr>
          <w:p w14:paraId="1C41936A" w14:textId="77777777" w:rsidR="006137F8" w:rsidRPr="002967D6" w:rsidRDefault="006137F8">
            <w:pPr>
              <w:spacing w:before="60" w:after="60" w:line="276" w:lineRule="auto"/>
              <w:rPr>
                <w:rFonts w:eastAsia="MS Mincho"/>
                <w:sz w:val="20"/>
                <w:szCs w:val="20"/>
              </w:rPr>
            </w:pPr>
            <w:r w:rsidRPr="002967D6">
              <w:rPr>
                <w:rFonts w:eastAsia="MS Mincho"/>
                <w:sz w:val="20"/>
                <w:szCs w:val="20"/>
              </w:rPr>
              <w:t xml:space="preserve">Transakcija yra subprocesas, palaikomas specialiu protokolu, užtikrinančiu, kad visos įtrauktos šalys pritaria tam, kad veikla turi būti pabaigta arba atšaukta. </w:t>
            </w:r>
          </w:p>
        </w:tc>
      </w:tr>
      <w:tr w:rsidR="006137F8" w:rsidRPr="002967D6" w14:paraId="6341F3FB" w14:textId="77777777" w:rsidTr="008C4F6E">
        <w:tc>
          <w:tcPr>
            <w:tcW w:w="264" w:type="pct"/>
            <w:tcBorders>
              <w:top w:val="single" w:sz="4" w:space="0" w:color="auto"/>
              <w:left w:val="single" w:sz="4" w:space="0" w:color="auto"/>
              <w:bottom w:val="single" w:sz="4" w:space="0" w:color="auto"/>
              <w:right w:val="single" w:sz="4" w:space="0" w:color="auto"/>
            </w:tcBorders>
          </w:tcPr>
          <w:p w14:paraId="785D053A" w14:textId="77777777" w:rsidR="006137F8" w:rsidRPr="002967D6" w:rsidRDefault="006137F8" w:rsidP="00953DD8">
            <w:pPr>
              <w:numPr>
                <w:ilvl w:val="2"/>
                <w:numId w:val="130"/>
              </w:numPr>
              <w:spacing w:before="60" w:after="60" w:line="276" w:lineRule="auto"/>
              <w:ind w:left="0" w:firstLine="0"/>
              <w:rPr>
                <w:sz w:val="20"/>
                <w:szCs w:val="20"/>
              </w:rPr>
            </w:pPr>
          </w:p>
        </w:tc>
        <w:tc>
          <w:tcPr>
            <w:tcW w:w="608" w:type="pct"/>
            <w:tcBorders>
              <w:top w:val="single" w:sz="4" w:space="0" w:color="auto"/>
              <w:left w:val="single" w:sz="4" w:space="0" w:color="auto"/>
              <w:bottom w:val="single" w:sz="4" w:space="0" w:color="auto"/>
              <w:right w:val="single" w:sz="4" w:space="0" w:color="auto"/>
            </w:tcBorders>
          </w:tcPr>
          <w:p w14:paraId="239E6820" w14:textId="77777777" w:rsidR="006137F8" w:rsidRPr="002967D6" w:rsidRDefault="006137F8">
            <w:pPr>
              <w:spacing w:before="60" w:after="60" w:line="276" w:lineRule="auto"/>
              <w:rPr>
                <w:rFonts w:eastAsia="MS Mincho"/>
                <w:sz w:val="20"/>
                <w:szCs w:val="20"/>
              </w:rPr>
            </w:pPr>
            <w:r w:rsidRPr="002967D6">
              <w:rPr>
                <w:rFonts w:eastAsia="MS Mincho"/>
                <w:sz w:val="20"/>
                <w:szCs w:val="20"/>
              </w:rPr>
              <w:t xml:space="preserve">Šaukimas (angl. </w:t>
            </w:r>
            <w:r w:rsidRPr="002967D6">
              <w:rPr>
                <w:rFonts w:eastAsia="MS Mincho"/>
                <w:i/>
                <w:sz w:val="20"/>
                <w:szCs w:val="20"/>
              </w:rPr>
              <w:t>Call Activity</w:t>
            </w:r>
            <w:r w:rsidRPr="002967D6">
              <w:rPr>
                <w:rFonts w:eastAsia="MS Mincho"/>
                <w:sz w:val="20"/>
                <w:szCs w:val="20"/>
              </w:rPr>
              <w:t>)</w:t>
            </w:r>
          </w:p>
        </w:tc>
        <w:tc>
          <w:tcPr>
            <w:tcW w:w="1522" w:type="pct"/>
            <w:gridSpan w:val="6"/>
            <w:tcBorders>
              <w:top w:val="single" w:sz="4" w:space="0" w:color="auto"/>
              <w:left w:val="single" w:sz="4" w:space="0" w:color="auto"/>
              <w:bottom w:val="single" w:sz="4" w:space="0" w:color="auto"/>
              <w:right w:val="single" w:sz="4" w:space="0" w:color="auto"/>
            </w:tcBorders>
            <w:vAlign w:val="center"/>
          </w:tcPr>
          <w:p w14:paraId="0F0D5664" w14:textId="77777777" w:rsidR="006137F8" w:rsidRPr="002967D6" w:rsidRDefault="006137F8">
            <w:pPr>
              <w:spacing w:before="60" w:after="60" w:line="276" w:lineRule="auto"/>
              <w:jc w:val="center"/>
              <w:rPr>
                <w:sz w:val="20"/>
                <w:szCs w:val="20"/>
              </w:rPr>
            </w:pPr>
            <w:r w:rsidRPr="002967D6">
              <w:rPr>
                <w:noProof/>
                <w:sz w:val="20"/>
                <w:szCs w:val="20"/>
              </w:rPr>
              <w:drawing>
                <wp:inline distT="0" distB="0" distL="0" distR="0" wp14:anchorId="4D3D6FB9" wp14:editId="48F3E080">
                  <wp:extent cx="638710" cy="396000"/>
                  <wp:effectExtent l="0" t="0" r="0" b="4445"/>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38710" cy="396000"/>
                          </a:xfrm>
                          <a:prstGeom prst="rect">
                            <a:avLst/>
                          </a:prstGeom>
                          <a:noFill/>
                          <a:ln>
                            <a:noFill/>
                          </a:ln>
                        </pic:spPr>
                      </pic:pic>
                    </a:graphicData>
                  </a:graphic>
                </wp:inline>
              </w:drawing>
            </w:r>
            <w:r w:rsidRPr="002967D6">
              <w:rPr>
                <w:sz w:val="20"/>
                <w:szCs w:val="20"/>
              </w:rPr>
              <w:t xml:space="preserve">   </w:t>
            </w:r>
            <w:r w:rsidRPr="002967D6">
              <w:rPr>
                <w:noProof/>
                <w:sz w:val="20"/>
                <w:szCs w:val="20"/>
              </w:rPr>
              <w:drawing>
                <wp:inline distT="0" distB="0" distL="0" distR="0" wp14:anchorId="4EF8759A" wp14:editId="2CC46C63">
                  <wp:extent cx="638710" cy="396000"/>
                  <wp:effectExtent l="0" t="0" r="0" b="4445"/>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38710" cy="396000"/>
                          </a:xfrm>
                          <a:prstGeom prst="rect">
                            <a:avLst/>
                          </a:prstGeom>
                          <a:noFill/>
                          <a:ln>
                            <a:noFill/>
                          </a:ln>
                        </pic:spPr>
                      </pic:pic>
                    </a:graphicData>
                  </a:graphic>
                </wp:inline>
              </w:drawing>
            </w:r>
            <w:r w:rsidRPr="002967D6">
              <w:rPr>
                <w:sz w:val="20"/>
                <w:szCs w:val="20"/>
              </w:rPr>
              <w:t xml:space="preserve">   </w:t>
            </w:r>
            <w:r w:rsidRPr="002967D6">
              <w:rPr>
                <w:noProof/>
                <w:sz w:val="20"/>
                <w:szCs w:val="20"/>
              </w:rPr>
              <w:drawing>
                <wp:inline distT="0" distB="0" distL="0" distR="0" wp14:anchorId="067EEAD5" wp14:editId="4E03B130">
                  <wp:extent cx="800933" cy="396000"/>
                  <wp:effectExtent l="0" t="0" r="0" b="4445"/>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7"/>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800933" cy="396000"/>
                          </a:xfrm>
                          <a:prstGeom prst="rect">
                            <a:avLst/>
                          </a:prstGeom>
                          <a:noFill/>
                          <a:ln>
                            <a:noFill/>
                          </a:ln>
                        </pic:spPr>
                      </pic:pic>
                    </a:graphicData>
                  </a:graphic>
                </wp:inline>
              </w:drawing>
            </w:r>
          </w:p>
        </w:tc>
        <w:tc>
          <w:tcPr>
            <w:tcW w:w="2606" w:type="pct"/>
            <w:tcBorders>
              <w:top w:val="single" w:sz="4" w:space="0" w:color="auto"/>
              <w:left w:val="single" w:sz="4" w:space="0" w:color="auto"/>
              <w:bottom w:val="single" w:sz="4" w:space="0" w:color="auto"/>
              <w:right w:val="single" w:sz="4" w:space="0" w:color="auto"/>
            </w:tcBorders>
          </w:tcPr>
          <w:p w14:paraId="0DB7E7BD" w14:textId="77777777" w:rsidR="006137F8" w:rsidRPr="002967D6" w:rsidRDefault="006137F8">
            <w:pPr>
              <w:spacing w:before="60" w:after="60" w:line="276" w:lineRule="auto"/>
              <w:rPr>
                <w:rFonts w:eastAsia="MS Mincho"/>
                <w:sz w:val="20"/>
                <w:szCs w:val="20"/>
              </w:rPr>
            </w:pPr>
            <w:r w:rsidRPr="002967D6">
              <w:rPr>
                <w:rFonts w:eastAsia="MS Mincho"/>
                <w:sz w:val="20"/>
                <w:szCs w:val="20"/>
              </w:rPr>
              <w:t>Šaukimo veikla pagal savo esmę gali būti tiek užduotis, tiek subprocesas. Šaukimas leidžia į procesą įterpti procesus arba veiklas kurie yra nepriklausomi nuo proceso, į kurį yra įterptas, aprašyti atskirai ir gali būti aktualūs vykdant kelis skirtingus procesus.</w:t>
            </w:r>
          </w:p>
        </w:tc>
      </w:tr>
      <w:tr w:rsidR="006137F8" w:rsidRPr="002967D6" w14:paraId="24BC3EBF" w14:textId="77777777" w:rsidTr="008C4F6E">
        <w:tc>
          <w:tcPr>
            <w:tcW w:w="264" w:type="pct"/>
            <w:tcBorders>
              <w:top w:val="single" w:sz="4" w:space="0" w:color="auto"/>
              <w:left w:val="single" w:sz="4" w:space="0" w:color="auto"/>
              <w:bottom w:val="single" w:sz="4" w:space="0" w:color="auto"/>
              <w:right w:val="single" w:sz="4" w:space="0" w:color="auto"/>
            </w:tcBorders>
          </w:tcPr>
          <w:p w14:paraId="7439D878" w14:textId="77777777" w:rsidR="006137F8" w:rsidRPr="002967D6" w:rsidRDefault="006137F8" w:rsidP="00953DD8">
            <w:pPr>
              <w:numPr>
                <w:ilvl w:val="1"/>
                <w:numId w:val="130"/>
              </w:numPr>
              <w:spacing w:before="60" w:after="60" w:line="276" w:lineRule="auto"/>
              <w:ind w:left="0" w:firstLine="0"/>
              <w:rPr>
                <w:sz w:val="20"/>
                <w:szCs w:val="20"/>
              </w:rPr>
            </w:pPr>
          </w:p>
        </w:tc>
        <w:tc>
          <w:tcPr>
            <w:tcW w:w="608" w:type="pct"/>
            <w:tcBorders>
              <w:top w:val="single" w:sz="4" w:space="0" w:color="auto"/>
              <w:left w:val="single" w:sz="4" w:space="0" w:color="auto"/>
              <w:bottom w:val="single" w:sz="4" w:space="0" w:color="auto"/>
              <w:right w:val="single" w:sz="4" w:space="0" w:color="auto"/>
            </w:tcBorders>
          </w:tcPr>
          <w:p w14:paraId="6A327032" w14:textId="77777777" w:rsidR="006137F8" w:rsidRPr="002967D6" w:rsidRDefault="006137F8">
            <w:pPr>
              <w:spacing w:before="60" w:after="60" w:line="276" w:lineRule="auto"/>
              <w:rPr>
                <w:rFonts w:eastAsia="MS Mincho"/>
                <w:sz w:val="20"/>
                <w:szCs w:val="20"/>
              </w:rPr>
            </w:pPr>
            <w:r w:rsidRPr="002967D6">
              <w:rPr>
                <w:rFonts w:eastAsia="MS Mincho"/>
                <w:sz w:val="20"/>
                <w:szCs w:val="20"/>
              </w:rPr>
              <w:t xml:space="preserve">Veiklų žymekliai (angl. </w:t>
            </w:r>
            <w:r w:rsidRPr="002967D6">
              <w:rPr>
                <w:rFonts w:eastAsia="MS Mincho"/>
                <w:i/>
                <w:sz w:val="20"/>
                <w:szCs w:val="20"/>
              </w:rPr>
              <w:t>markers</w:t>
            </w:r>
            <w:r w:rsidRPr="002967D6">
              <w:rPr>
                <w:rFonts w:eastAsia="MS Mincho"/>
                <w:sz w:val="20"/>
                <w:szCs w:val="20"/>
              </w:rPr>
              <w:t>)</w:t>
            </w:r>
          </w:p>
        </w:tc>
        <w:tc>
          <w:tcPr>
            <w:tcW w:w="1522" w:type="pct"/>
            <w:gridSpan w:val="6"/>
            <w:tcBorders>
              <w:top w:val="single" w:sz="4" w:space="0" w:color="auto"/>
              <w:left w:val="single" w:sz="4" w:space="0" w:color="auto"/>
              <w:bottom w:val="single" w:sz="4" w:space="0" w:color="auto"/>
              <w:right w:val="single" w:sz="4" w:space="0" w:color="auto"/>
            </w:tcBorders>
            <w:vAlign w:val="center"/>
          </w:tcPr>
          <w:p w14:paraId="2C073111" w14:textId="77777777" w:rsidR="006137F8" w:rsidRPr="002967D6" w:rsidRDefault="006137F8">
            <w:pPr>
              <w:spacing w:before="60" w:after="60" w:line="276" w:lineRule="auto"/>
              <w:jc w:val="center"/>
              <w:rPr>
                <w:sz w:val="20"/>
                <w:szCs w:val="20"/>
              </w:rPr>
            </w:pPr>
            <w:r w:rsidRPr="002967D6">
              <w:rPr>
                <w:noProof/>
                <w:sz w:val="20"/>
                <w:szCs w:val="20"/>
              </w:rPr>
              <w:drawing>
                <wp:inline distT="0" distB="0" distL="0" distR="0" wp14:anchorId="7EB16709" wp14:editId="76CAB3FC">
                  <wp:extent cx="640200" cy="396000"/>
                  <wp:effectExtent l="0" t="0" r="7620" b="444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40200" cy="396000"/>
                          </a:xfrm>
                          <a:prstGeom prst="rect">
                            <a:avLst/>
                          </a:prstGeom>
                          <a:noFill/>
                          <a:ln>
                            <a:noFill/>
                          </a:ln>
                        </pic:spPr>
                      </pic:pic>
                    </a:graphicData>
                  </a:graphic>
                </wp:inline>
              </w:drawing>
            </w:r>
          </w:p>
        </w:tc>
        <w:tc>
          <w:tcPr>
            <w:tcW w:w="2606" w:type="pct"/>
            <w:tcBorders>
              <w:top w:val="single" w:sz="4" w:space="0" w:color="auto"/>
              <w:left w:val="single" w:sz="4" w:space="0" w:color="auto"/>
              <w:bottom w:val="single" w:sz="4" w:space="0" w:color="auto"/>
              <w:right w:val="single" w:sz="4" w:space="0" w:color="auto"/>
            </w:tcBorders>
          </w:tcPr>
          <w:p w14:paraId="2AF2192B" w14:textId="77777777" w:rsidR="006137F8" w:rsidRPr="002967D6" w:rsidRDefault="006137F8">
            <w:pPr>
              <w:spacing w:before="60" w:after="60" w:line="276" w:lineRule="auto"/>
              <w:rPr>
                <w:rFonts w:eastAsia="MS Mincho"/>
                <w:sz w:val="20"/>
                <w:szCs w:val="20"/>
              </w:rPr>
            </w:pPr>
            <w:r w:rsidRPr="002967D6">
              <w:rPr>
                <w:rFonts w:eastAsia="MS Mincho"/>
                <w:sz w:val="20"/>
                <w:szCs w:val="20"/>
              </w:rPr>
              <w:t>Veikla gali būti pažymėta vienu (arba keliais) iš galimų žymeklių, nurodančių ypatingą veiklos vykdymo elgesį.</w:t>
            </w:r>
          </w:p>
        </w:tc>
      </w:tr>
      <w:tr w:rsidR="006137F8" w:rsidRPr="002967D6" w14:paraId="790A4E6C" w14:textId="77777777" w:rsidTr="008C4F6E">
        <w:tc>
          <w:tcPr>
            <w:tcW w:w="264" w:type="pct"/>
            <w:tcBorders>
              <w:top w:val="single" w:sz="4" w:space="0" w:color="auto"/>
              <w:left w:val="single" w:sz="4" w:space="0" w:color="auto"/>
              <w:bottom w:val="single" w:sz="4" w:space="0" w:color="auto"/>
              <w:right w:val="single" w:sz="4" w:space="0" w:color="auto"/>
            </w:tcBorders>
          </w:tcPr>
          <w:p w14:paraId="64BFDABC" w14:textId="77777777" w:rsidR="006137F8" w:rsidRPr="002967D6" w:rsidRDefault="006137F8" w:rsidP="00953DD8">
            <w:pPr>
              <w:numPr>
                <w:ilvl w:val="2"/>
                <w:numId w:val="130"/>
              </w:numPr>
              <w:spacing w:before="60" w:after="60" w:line="276" w:lineRule="auto"/>
              <w:ind w:left="0" w:firstLine="0"/>
              <w:rPr>
                <w:sz w:val="20"/>
                <w:szCs w:val="20"/>
              </w:rPr>
            </w:pPr>
          </w:p>
        </w:tc>
        <w:tc>
          <w:tcPr>
            <w:tcW w:w="608" w:type="pct"/>
            <w:tcBorders>
              <w:top w:val="single" w:sz="4" w:space="0" w:color="auto"/>
              <w:left w:val="single" w:sz="4" w:space="0" w:color="auto"/>
              <w:bottom w:val="single" w:sz="4" w:space="0" w:color="auto"/>
              <w:right w:val="single" w:sz="4" w:space="0" w:color="auto"/>
            </w:tcBorders>
          </w:tcPr>
          <w:p w14:paraId="2F3744BA" w14:textId="77777777" w:rsidR="006137F8" w:rsidRPr="002967D6" w:rsidRDefault="006137F8">
            <w:pPr>
              <w:spacing w:before="60" w:after="60" w:line="276" w:lineRule="auto"/>
              <w:rPr>
                <w:rFonts w:eastAsia="MS Mincho"/>
                <w:sz w:val="20"/>
                <w:szCs w:val="20"/>
              </w:rPr>
            </w:pPr>
            <w:r w:rsidRPr="002967D6">
              <w:rPr>
                <w:rFonts w:eastAsia="MS Mincho"/>
                <w:sz w:val="20"/>
                <w:szCs w:val="20"/>
              </w:rPr>
              <w:t xml:space="preserve">Paprastas ciklas (angl. </w:t>
            </w:r>
            <w:r w:rsidRPr="002967D6">
              <w:rPr>
                <w:rFonts w:eastAsia="MS Mincho"/>
                <w:i/>
                <w:sz w:val="20"/>
                <w:szCs w:val="20"/>
              </w:rPr>
              <w:t>loop</w:t>
            </w:r>
            <w:r w:rsidRPr="002967D6">
              <w:rPr>
                <w:rFonts w:eastAsia="MS Mincho"/>
                <w:sz w:val="20"/>
                <w:szCs w:val="20"/>
              </w:rPr>
              <w:t>)</w:t>
            </w:r>
          </w:p>
        </w:tc>
        <w:tc>
          <w:tcPr>
            <w:tcW w:w="1522" w:type="pct"/>
            <w:gridSpan w:val="6"/>
            <w:tcBorders>
              <w:top w:val="single" w:sz="4" w:space="0" w:color="auto"/>
              <w:left w:val="single" w:sz="4" w:space="0" w:color="auto"/>
              <w:bottom w:val="single" w:sz="4" w:space="0" w:color="auto"/>
              <w:right w:val="single" w:sz="4" w:space="0" w:color="auto"/>
            </w:tcBorders>
            <w:vAlign w:val="center"/>
          </w:tcPr>
          <w:p w14:paraId="765452A8" w14:textId="77777777" w:rsidR="006137F8" w:rsidRPr="002967D6" w:rsidRDefault="006137F8">
            <w:pPr>
              <w:spacing w:before="60" w:after="60" w:line="276" w:lineRule="auto"/>
              <w:jc w:val="center"/>
              <w:rPr>
                <w:sz w:val="20"/>
                <w:szCs w:val="20"/>
              </w:rPr>
            </w:pPr>
            <w:r w:rsidRPr="002967D6">
              <w:rPr>
                <w:noProof/>
                <w:sz w:val="20"/>
                <w:szCs w:val="20"/>
              </w:rPr>
              <w:drawing>
                <wp:inline distT="0" distB="0" distL="0" distR="0" wp14:anchorId="5967C427" wp14:editId="7CDD04E0">
                  <wp:extent cx="651052" cy="396000"/>
                  <wp:effectExtent l="0" t="0" r="0" b="4445"/>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51052" cy="396000"/>
                          </a:xfrm>
                          <a:prstGeom prst="rect">
                            <a:avLst/>
                          </a:prstGeom>
                          <a:noFill/>
                          <a:ln>
                            <a:noFill/>
                          </a:ln>
                        </pic:spPr>
                      </pic:pic>
                    </a:graphicData>
                  </a:graphic>
                </wp:inline>
              </w:drawing>
            </w:r>
          </w:p>
        </w:tc>
        <w:tc>
          <w:tcPr>
            <w:tcW w:w="2606" w:type="pct"/>
            <w:tcBorders>
              <w:top w:val="single" w:sz="4" w:space="0" w:color="auto"/>
              <w:left w:val="single" w:sz="4" w:space="0" w:color="auto"/>
              <w:bottom w:val="single" w:sz="4" w:space="0" w:color="auto"/>
              <w:right w:val="single" w:sz="4" w:space="0" w:color="auto"/>
            </w:tcBorders>
          </w:tcPr>
          <w:p w14:paraId="1BF3F4FD" w14:textId="77777777" w:rsidR="006137F8" w:rsidRPr="002967D6" w:rsidRDefault="006137F8">
            <w:pPr>
              <w:spacing w:before="60" w:after="60" w:line="276" w:lineRule="auto"/>
              <w:rPr>
                <w:rFonts w:eastAsia="MS Mincho"/>
                <w:sz w:val="20"/>
                <w:szCs w:val="20"/>
              </w:rPr>
            </w:pPr>
            <w:r w:rsidRPr="002967D6">
              <w:rPr>
                <w:rFonts w:eastAsia="MS Mincho"/>
                <w:sz w:val="20"/>
                <w:szCs w:val="20"/>
              </w:rPr>
              <w:t>Veikla yra kartojama, kol pasiekiama nustatyta sąlyga. Paprastas ciklas gali būti naudojamas užduoties arba subproceso žymėjime.</w:t>
            </w:r>
          </w:p>
        </w:tc>
      </w:tr>
      <w:tr w:rsidR="006137F8" w:rsidRPr="002967D6" w14:paraId="3DAAAB74" w14:textId="77777777" w:rsidTr="008C4F6E">
        <w:tc>
          <w:tcPr>
            <w:tcW w:w="264" w:type="pct"/>
            <w:tcBorders>
              <w:top w:val="single" w:sz="4" w:space="0" w:color="auto"/>
              <w:left w:val="single" w:sz="4" w:space="0" w:color="auto"/>
              <w:bottom w:val="single" w:sz="4" w:space="0" w:color="auto"/>
              <w:right w:val="single" w:sz="4" w:space="0" w:color="auto"/>
            </w:tcBorders>
          </w:tcPr>
          <w:p w14:paraId="1B6F6E23" w14:textId="77777777" w:rsidR="006137F8" w:rsidRPr="002967D6" w:rsidRDefault="006137F8" w:rsidP="00953DD8">
            <w:pPr>
              <w:numPr>
                <w:ilvl w:val="2"/>
                <w:numId w:val="130"/>
              </w:numPr>
              <w:spacing w:before="60" w:after="60" w:line="276" w:lineRule="auto"/>
              <w:ind w:left="0" w:firstLine="0"/>
              <w:rPr>
                <w:sz w:val="20"/>
                <w:szCs w:val="20"/>
              </w:rPr>
            </w:pPr>
          </w:p>
        </w:tc>
        <w:tc>
          <w:tcPr>
            <w:tcW w:w="608" w:type="pct"/>
            <w:tcBorders>
              <w:top w:val="single" w:sz="4" w:space="0" w:color="auto"/>
              <w:left w:val="single" w:sz="4" w:space="0" w:color="auto"/>
              <w:bottom w:val="single" w:sz="4" w:space="0" w:color="auto"/>
              <w:right w:val="single" w:sz="4" w:space="0" w:color="auto"/>
            </w:tcBorders>
          </w:tcPr>
          <w:p w14:paraId="1CE0F395" w14:textId="77777777" w:rsidR="006137F8" w:rsidRPr="002967D6" w:rsidRDefault="006137F8">
            <w:pPr>
              <w:spacing w:before="60" w:after="60" w:line="276" w:lineRule="auto"/>
              <w:rPr>
                <w:rFonts w:eastAsia="MS Mincho"/>
                <w:sz w:val="20"/>
                <w:szCs w:val="20"/>
              </w:rPr>
            </w:pPr>
            <w:r w:rsidRPr="002967D6">
              <w:rPr>
                <w:rFonts w:eastAsia="MS Mincho"/>
                <w:i/>
                <w:sz w:val="20"/>
                <w:szCs w:val="20"/>
              </w:rPr>
              <w:t xml:space="preserve">Ad-hoc </w:t>
            </w:r>
            <w:r w:rsidRPr="002967D6">
              <w:rPr>
                <w:rFonts w:eastAsia="MS Mincho"/>
                <w:sz w:val="20"/>
                <w:szCs w:val="20"/>
              </w:rPr>
              <w:t xml:space="preserve">subprocesas (angl. </w:t>
            </w:r>
            <w:r w:rsidRPr="002967D6">
              <w:rPr>
                <w:rFonts w:eastAsia="MS Mincho"/>
                <w:i/>
                <w:sz w:val="20"/>
                <w:szCs w:val="20"/>
              </w:rPr>
              <w:t>Ad-Hoc Sub-Process</w:t>
            </w:r>
            <w:r w:rsidRPr="002967D6">
              <w:rPr>
                <w:rFonts w:eastAsia="MS Mincho"/>
                <w:sz w:val="20"/>
                <w:szCs w:val="20"/>
              </w:rPr>
              <w:t>)</w:t>
            </w:r>
          </w:p>
        </w:tc>
        <w:tc>
          <w:tcPr>
            <w:tcW w:w="1522" w:type="pct"/>
            <w:gridSpan w:val="6"/>
            <w:tcBorders>
              <w:top w:val="single" w:sz="4" w:space="0" w:color="auto"/>
              <w:left w:val="single" w:sz="4" w:space="0" w:color="auto"/>
              <w:bottom w:val="single" w:sz="4" w:space="0" w:color="auto"/>
              <w:right w:val="single" w:sz="4" w:space="0" w:color="auto"/>
            </w:tcBorders>
            <w:vAlign w:val="center"/>
          </w:tcPr>
          <w:p w14:paraId="7CED5DD0" w14:textId="77777777" w:rsidR="006137F8" w:rsidRPr="002967D6" w:rsidRDefault="006137F8">
            <w:pPr>
              <w:spacing w:before="60" w:after="60" w:line="276" w:lineRule="auto"/>
              <w:jc w:val="center"/>
              <w:rPr>
                <w:sz w:val="20"/>
                <w:szCs w:val="20"/>
              </w:rPr>
            </w:pPr>
            <w:r w:rsidRPr="002967D6">
              <w:rPr>
                <w:noProof/>
                <w:sz w:val="20"/>
                <w:szCs w:val="20"/>
              </w:rPr>
              <w:drawing>
                <wp:inline distT="0" distB="0" distL="0" distR="0" wp14:anchorId="4610F71E" wp14:editId="13E5098D">
                  <wp:extent cx="651052" cy="396000"/>
                  <wp:effectExtent l="0" t="0" r="0" b="444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51052" cy="396000"/>
                          </a:xfrm>
                          <a:prstGeom prst="rect">
                            <a:avLst/>
                          </a:prstGeom>
                          <a:noFill/>
                          <a:ln>
                            <a:noFill/>
                          </a:ln>
                        </pic:spPr>
                      </pic:pic>
                    </a:graphicData>
                  </a:graphic>
                </wp:inline>
              </w:drawing>
            </w:r>
            <w:r w:rsidRPr="002967D6">
              <w:rPr>
                <w:sz w:val="20"/>
                <w:szCs w:val="20"/>
              </w:rPr>
              <w:t xml:space="preserve">   </w:t>
            </w:r>
            <w:r w:rsidRPr="002967D6">
              <w:rPr>
                <w:noProof/>
                <w:sz w:val="20"/>
                <w:szCs w:val="20"/>
              </w:rPr>
              <w:drawing>
                <wp:inline distT="0" distB="0" distL="0" distR="0" wp14:anchorId="54AC1CEB" wp14:editId="69DE5423">
                  <wp:extent cx="528000" cy="396000"/>
                  <wp:effectExtent l="0" t="0" r="5715" b="4445"/>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28000" cy="396000"/>
                          </a:xfrm>
                          <a:prstGeom prst="rect">
                            <a:avLst/>
                          </a:prstGeom>
                          <a:noFill/>
                          <a:ln>
                            <a:noFill/>
                          </a:ln>
                        </pic:spPr>
                      </pic:pic>
                    </a:graphicData>
                  </a:graphic>
                </wp:inline>
              </w:drawing>
            </w:r>
          </w:p>
        </w:tc>
        <w:tc>
          <w:tcPr>
            <w:tcW w:w="2606" w:type="pct"/>
            <w:tcBorders>
              <w:top w:val="single" w:sz="4" w:space="0" w:color="auto"/>
              <w:left w:val="single" w:sz="4" w:space="0" w:color="auto"/>
              <w:bottom w:val="single" w:sz="4" w:space="0" w:color="auto"/>
              <w:right w:val="single" w:sz="4" w:space="0" w:color="auto"/>
            </w:tcBorders>
          </w:tcPr>
          <w:p w14:paraId="3934E7BA" w14:textId="77777777" w:rsidR="006137F8" w:rsidRPr="002967D6" w:rsidRDefault="006137F8">
            <w:pPr>
              <w:spacing w:before="60" w:after="60" w:line="276" w:lineRule="auto"/>
              <w:rPr>
                <w:rFonts w:eastAsia="MS Mincho"/>
                <w:sz w:val="20"/>
                <w:szCs w:val="20"/>
              </w:rPr>
            </w:pPr>
            <w:r w:rsidRPr="002967D6">
              <w:rPr>
                <w:rFonts w:eastAsia="MS Mincho"/>
                <w:i/>
                <w:sz w:val="20"/>
                <w:szCs w:val="20"/>
              </w:rPr>
              <w:t>Ad-hoc</w:t>
            </w:r>
            <w:r w:rsidRPr="002967D6">
              <w:rPr>
                <w:rFonts w:eastAsia="MS Mincho"/>
                <w:sz w:val="20"/>
                <w:szCs w:val="20"/>
              </w:rPr>
              <w:t xml:space="preserve"> subprocesas yra subproceso tipas, kai jame nurodytos veiklos gali būti vykdomas bet kuria tvarka (nenurodomas veiksmų eiliškumas).</w:t>
            </w:r>
          </w:p>
        </w:tc>
      </w:tr>
      <w:tr w:rsidR="006137F8" w:rsidRPr="002967D6" w14:paraId="4303973C" w14:textId="77777777" w:rsidTr="008C4F6E">
        <w:tc>
          <w:tcPr>
            <w:tcW w:w="264" w:type="pct"/>
            <w:tcBorders>
              <w:top w:val="single" w:sz="4" w:space="0" w:color="auto"/>
              <w:left w:val="single" w:sz="4" w:space="0" w:color="auto"/>
              <w:bottom w:val="single" w:sz="4" w:space="0" w:color="auto"/>
              <w:right w:val="single" w:sz="4" w:space="0" w:color="auto"/>
            </w:tcBorders>
          </w:tcPr>
          <w:p w14:paraId="578055A9" w14:textId="77777777" w:rsidR="006137F8" w:rsidRPr="002967D6" w:rsidRDefault="006137F8" w:rsidP="00953DD8">
            <w:pPr>
              <w:numPr>
                <w:ilvl w:val="2"/>
                <w:numId w:val="130"/>
              </w:numPr>
              <w:spacing w:before="60" w:after="60" w:line="276" w:lineRule="auto"/>
              <w:ind w:left="0" w:firstLine="0"/>
              <w:rPr>
                <w:sz w:val="20"/>
                <w:szCs w:val="20"/>
              </w:rPr>
            </w:pPr>
          </w:p>
        </w:tc>
        <w:tc>
          <w:tcPr>
            <w:tcW w:w="608" w:type="pct"/>
            <w:tcBorders>
              <w:top w:val="single" w:sz="4" w:space="0" w:color="auto"/>
              <w:left w:val="single" w:sz="4" w:space="0" w:color="auto"/>
              <w:bottom w:val="single" w:sz="4" w:space="0" w:color="auto"/>
              <w:right w:val="single" w:sz="4" w:space="0" w:color="auto"/>
            </w:tcBorders>
          </w:tcPr>
          <w:p w14:paraId="71630A09" w14:textId="77777777" w:rsidR="006137F8" w:rsidRPr="002967D6" w:rsidRDefault="006137F8">
            <w:pPr>
              <w:spacing w:before="60" w:after="60" w:line="276" w:lineRule="auto"/>
              <w:rPr>
                <w:rFonts w:eastAsia="MS Mincho"/>
                <w:sz w:val="20"/>
                <w:szCs w:val="20"/>
              </w:rPr>
            </w:pPr>
            <w:r w:rsidRPr="002967D6">
              <w:rPr>
                <w:rFonts w:eastAsia="MS Mincho"/>
                <w:sz w:val="20"/>
                <w:szCs w:val="20"/>
              </w:rPr>
              <w:t xml:space="preserve">Kompensavimas (angl. </w:t>
            </w:r>
            <w:r w:rsidRPr="002967D6">
              <w:rPr>
                <w:rFonts w:eastAsia="MS Mincho"/>
                <w:i/>
                <w:sz w:val="20"/>
                <w:szCs w:val="20"/>
              </w:rPr>
              <w:t>compensation</w:t>
            </w:r>
            <w:r w:rsidRPr="002967D6">
              <w:rPr>
                <w:rFonts w:eastAsia="MS Mincho"/>
                <w:sz w:val="20"/>
                <w:szCs w:val="20"/>
              </w:rPr>
              <w:t>)</w:t>
            </w:r>
          </w:p>
        </w:tc>
        <w:tc>
          <w:tcPr>
            <w:tcW w:w="1522" w:type="pct"/>
            <w:gridSpan w:val="6"/>
            <w:tcBorders>
              <w:top w:val="single" w:sz="4" w:space="0" w:color="auto"/>
              <w:left w:val="single" w:sz="4" w:space="0" w:color="auto"/>
              <w:bottom w:val="single" w:sz="4" w:space="0" w:color="auto"/>
              <w:right w:val="single" w:sz="4" w:space="0" w:color="auto"/>
            </w:tcBorders>
            <w:vAlign w:val="center"/>
          </w:tcPr>
          <w:p w14:paraId="7F84ECB5" w14:textId="77777777" w:rsidR="006137F8" w:rsidRPr="002967D6" w:rsidRDefault="006137F8">
            <w:pPr>
              <w:spacing w:before="60" w:after="60" w:line="276" w:lineRule="auto"/>
              <w:jc w:val="center"/>
              <w:rPr>
                <w:sz w:val="20"/>
                <w:szCs w:val="20"/>
              </w:rPr>
            </w:pPr>
            <w:r w:rsidRPr="002967D6">
              <w:rPr>
                <w:noProof/>
                <w:sz w:val="20"/>
                <w:szCs w:val="20"/>
              </w:rPr>
              <w:drawing>
                <wp:inline distT="0" distB="0" distL="0" distR="0" wp14:anchorId="114EAAB8" wp14:editId="11F80CD1">
                  <wp:extent cx="651052" cy="396000"/>
                  <wp:effectExtent l="0" t="0" r="0" b="444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51052" cy="396000"/>
                          </a:xfrm>
                          <a:prstGeom prst="rect">
                            <a:avLst/>
                          </a:prstGeom>
                          <a:noFill/>
                          <a:ln>
                            <a:noFill/>
                          </a:ln>
                        </pic:spPr>
                      </pic:pic>
                    </a:graphicData>
                  </a:graphic>
                </wp:inline>
              </w:drawing>
            </w:r>
          </w:p>
        </w:tc>
        <w:tc>
          <w:tcPr>
            <w:tcW w:w="2606" w:type="pct"/>
            <w:tcBorders>
              <w:top w:val="single" w:sz="4" w:space="0" w:color="auto"/>
              <w:left w:val="single" w:sz="4" w:space="0" w:color="auto"/>
              <w:bottom w:val="single" w:sz="4" w:space="0" w:color="auto"/>
              <w:right w:val="single" w:sz="4" w:space="0" w:color="auto"/>
            </w:tcBorders>
          </w:tcPr>
          <w:p w14:paraId="2979DC42" w14:textId="77777777" w:rsidR="006137F8" w:rsidRPr="002967D6" w:rsidRDefault="006137F8">
            <w:pPr>
              <w:spacing w:before="60" w:after="60" w:line="276" w:lineRule="auto"/>
              <w:rPr>
                <w:rFonts w:eastAsia="MS Mincho"/>
                <w:sz w:val="20"/>
                <w:szCs w:val="20"/>
              </w:rPr>
            </w:pPr>
            <w:r w:rsidRPr="002967D6">
              <w:rPr>
                <w:rFonts w:eastAsia="MS Mincho"/>
                <w:sz w:val="20"/>
                <w:szCs w:val="20"/>
              </w:rPr>
              <w:t>Kompensavimas – tai specifinė atgalinė veikla, apibrėžianti žingsnius, kurie turi būti atlikti, siekiant atšaukti jau sėkmingai įvykdytas veiklas. Kompensavimas gali būti naudojamas užduoties arba subproceso žymėjime.</w:t>
            </w:r>
          </w:p>
        </w:tc>
      </w:tr>
      <w:tr w:rsidR="006137F8" w:rsidRPr="002967D6" w14:paraId="3DEF978E" w14:textId="77777777" w:rsidTr="008C4F6E">
        <w:tc>
          <w:tcPr>
            <w:tcW w:w="264" w:type="pct"/>
            <w:tcBorders>
              <w:top w:val="single" w:sz="4" w:space="0" w:color="auto"/>
              <w:left w:val="single" w:sz="4" w:space="0" w:color="auto"/>
              <w:bottom w:val="single" w:sz="4" w:space="0" w:color="auto"/>
              <w:right w:val="single" w:sz="4" w:space="0" w:color="auto"/>
            </w:tcBorders>
          </w:tcPr>
          <w:p w14:paraId="7BCDA8AB" w14:textId="77777777" w:rsidR="006137F8" w:rsidRPr="002967D6" w:rsidRDefault="006137F8" w:rsidP="00953DD8">
            <w:pPr>
              <w:numPr>
                <w:ilvl w:val="0"/>
                <w:numId w:val="130"/>
              </w:numPr>
              <w:spacing w:before="60" w:after="60" w:line="276" w:lineRule="auto"/>
              <w:ind w:left="0" w:firstLine="0"/>
              <w:rPr>
                <w:b/>
                <w:sz w:val="20"/>
                <w:szCs w:val="20"/>
              </w:rPr>
            </w:pPr>
          </w:p>
        </w:tc>
        <w:tc>
          <w:tcPr>
            <w:tcW w:w="608" w:type="pct"/>
            <w:tcBorders>
              <w:top w:val="single" w:sz="4" w:space="0" w:color="auto"/>
              <w:left w:val="single" w:sz="4" w:space="0" w:color="auto"/>
              <w:bottom w:val="single" w:sz="4" w:space="0" w:color="auto"/>
              <w:right w:val="single" w:sz="4" w:space="0" w:color="auto"/>
            </w:tcBorders>
          </w:tcPr>
          <w:p w14:paraId="1BCC9A17" w14:textId="77777777" w:rsidR="006137F8" w:rsidRPr="002967D6" w:rsidRDefault="006137F8">
            <w:pPr>
              <w:spacing w:before="60" w:after="60" w:line="276" w:lineRule="auto"/>
              <w:rPr>
                <w:rFonts w:eastAsia="MS Mincho"/>
                <w:b/>
                <w:sz w:val="20"/>
                <w:szCs w:val="20"/>
              </w:rPr>
            </w:pPr>
            <w:r w:rsidRPr="002967D6">
              <w:rPr>
                <w:rFonts w:eastAsia="MS Mincho"/>
                <w:b/>
                <w:sz w:val="20"/>
                <w:szCs w:val="20"/>
              </w:rPr>
              <w:t xml:space="preserve">Įvykis (angl. </w:t>
            </w:r>
            <w:r w:rsidRPr="002967D6">
              <w:rPr>
                <w:rFonts w:eastAsia="MS Mincho"/>
                <w:b/>
                <w:i/>
                <w:sz w:val="20"/>
                <w:szCs w:val="20"/>
              </w:rPr>
              <w:t>Event</w:t>
            </w:r>
            <w:r w:rsidRPr="002967D6">
              <w:rPr>
                <w:rFonts w:eastAsia="MS Mincho"/>
                <w:b/>
                <w:sz w:val="20"/>
                <w:szCs w:val="20"/>
              </w:rPr>
              <w:t>)</w:t>
            </w:r>
          </w:p>
        </w:tc>
        <w:tc>
          <w:tcPr>
            <w:tcW w:w="1522" w:type="pct"/>
            <w:gridSpan w:val="6"/>
            <w:tcBorders>
              <w:top w:val="single" w:sz="4" w:space="0" w:color="auto"/>
              <w:left w:val="single" w:sz="4" w:space="0" w:color="auto"/>
              <w:bottom w:val="single" w:sz="4" w:space="0" w:color="auto"/>
              <w:right w:val="single" w:sz="4" w:space="0" w:color="auto"/>
            </w:tcBorders>
            <w:vAlign w:val="center"/>
          </w:tcPr>
          <w:p w14:paraId="13402279" w14:textId="77777777" w:rsidR="006137F8" w:rsidRPr="002967D6" w:rsidRDefault="006137F8">
            <w:pPr>
              <w:spacing w:before="60" w:after="60" w:line="276" w:lineRule="auto"/>
              <w:jc w:val="center"/>
              <w:rPr>
                <w:sz w:val="20"/>
                <w:szCs w:val="20"/>
              </w:rPr>
            </w:pPr>
            <w:r w:rsidRPr="002967D6">
              <w:rPr>
                <w:noProof/>
                <w:sz w:val="20"/>
                <w:szCs w:val="20"/>
              </w:rPr>
              <w:drawing>
                <wp:inline distT="0" distB="0" distL="0" distR="0" wp14:anchorId="74107BB3" wp14:editId="376670B3">
                  <wp:extent cx="252000" cy="2520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52000" cy="252000"/>
                          </a:xfrm>
                          <a:prstGeom prst="rect">
                            <a:avLst/>
                          </a:prstGeom>
                          <a:noFill/>
                          <a:ln>
                            <a:noFill/>
                          </a:ln>
                        </pic:spPr>
                      </pic:pic>
                    </a:graphicData>
                  </a:graphic>
                </wp:inline>
              </w:drawing>
            </w:r>
          </w:p>
        </w:tc>
        <w:tc>
          <w:tcPr>
            <w:tcW w:w="2606" w:type="pct"/>
            <w:tcBorders>
              <w:top w:val="single" w:sz="4" w:space="0" w:color="auto"/>
              <w:left w:val="single" w:sz="4" w:space="0" w:color="auto"/>
              <w:bottom w:val="single" w:sz="4" w:space="0" w:color="auto"/>
              <w:right w:val="single" w:sz="4" w:space="0" w:color="auto"/>
            </w:tcBorders>
          </w:tcPr>
          <w:p w14:paraId="1E7745B0" w14:textId="77777777" w:rsidR="006137F8" w:rsidRPr="002967D6" w:rsidRDefault="006137F8">
            <w:pPr>
              <w:spacing w:before="60" w:after="60" w:line="276" w:lineRule="auto"/>
              <w:rPr>
                <w:rFonts w:eastAsia="MS Mincho"/>
                <w:sz w:val="20"/>
                <w:szCs w:val="20"/>
              </w:rPr>
            </w:pPr>
            <w:r w:rsidRPr="002967D6">
              <w:rPr>
                <w:rFonts w:eastAsia="MS Mincho"/>
                <w:sz w:val="20"/>
                <w:szCs w:val="20"/>
              </w:rPr>
              <w:t>Įvykis yra tai, kas įvyksta veiklos proceso metu, paveikia proceso srautą ir paprastai yra jo priežastis arba pasekmė (rezultatas). Įvykis gali pradėti ar baigti proceso srautą, taip pat į jį įsiterpti.</w:t>
            </w:r>
          </w:p>
          <w:p w14:paraId="60B94096" w14:textId="77777777" w:rsidR="006137F8" w:rsidRPr="002967D6" w:rsidRDefault="006137F8">
            <w:pPr>
              <w:spacing w:before="60" w:after="60" w:line="276" w:lineRule="auto"/>
              <w:rPr>
                <w:rFonts w:eastAsia="MS Mincho"/>
                <w:sz w:val="20"/>
                <w:szCs w:val="20"/>
              </w:rPr>
            </w:pPr>
            <w:r w:rsidRPr="002967D6">
              <w:rPr>
                <w:rFonts w:eastAsia="MS Mincho"/>
                <w:sz w:val="20"/>
                <w:szCs w:val="20"/>
              </w:rPr>
              <w:t>Įvykiai gali būti iššaukti dėl skirtingų priežasčių. Šių priežasčių diferencijacijos tikslu yra naudojami skirtingi įvykių tipai (žymima simboliu rato viduryje).</w:t>
            </w:r>
          </w:p>
        </w:tc>
      </w:tr>
      <w:tr w:rsidR="006137F8" w:rsidRPr="002967D6" w14:paraId="5C2C8B26" w14:textId="77777777" w:rsidTr="008C4F6E">
        <w:trPr>
          <w:cantSplit/>
        </w:trPr>
        <w:tc>
          <w:tcPr>
            <w:tcW w:w="264" w:type="pct"/>
            <w:vMerge w:val="restart"/>
            <w:tcBorders>
              <w:top w:val="single" w:sz="4" w:space="0" w:color="auto"/>
              <w:left w:val="single" w:sz="4" w:space="0" w:color="auto"/>
              <w:bottom w:val="single" w:sz="4" w:space="0" w:color="auto"/>
              <w:right w:val="single" w:sz="4" w:space="0" w:color="auto"/>
            </w:tcBorders>
          </w:tcPr>
          <w:p w14:paraId="2B95ECFE" w14:textId="77777777" w:rsidR="006137F8" w:rsidRPr="008C4F6E" w:rsidRDefault="006137F8" w:rsidP="00953DD8">
            <w:pPr>
              <w:pStyle w:val="Sraopastraipa"/>
              <w:numPr>
                <w:ilvl w:val="0"/>
                <w:numId w:val="130"/>
              </w:numPr>
              <w:spacing w:before="60" w:after="60" w:line="276" w:lineRule="auto"/>
              <w:ind w:left="0" w:firstLine="0"/>
              <w:rPr>
                <w:sz w:val="20"/>
                <w:szCs w:val="20"/>
              </w:rPr>
            </w:pPr>
          </w:p>
        </w:tc>
        <w:tc>
          <w:tcPr>
            <w:tcW w:w="608" w:type="pct"/>
            <w:vMerge w:val="restart"/>
            <w:tcBorders>
              <w:top w:val="single" w:sz="4" w:space="0" w:color="auto"/>
              <w:left w:val="single" w:sz="4" w:space="0" w:color="auto"/>
              <w:bottom w:val="single" w:sz="4" w:space="0" w:color="auto"/>
              <w:right w:val="single" w:sz="4" w:space="0" w:color="auto"/>
            </w:tcBorders>
          </w:tcPr>
          <w:p w14:paraId="31B18DE9" w14:textId="77777777" w:rsidR="006137F8" w:rsidRPr="002967D6" w:rsidRDefault="006137F8">
            <w:pPr>
              <w:spacing w:before="60" w:after="60" w:line="276" w:lineRule="auto"/>
              <w:rPr>
                <w:rFonts w:eastAsia="MS Mincho"/>
                <w:sz w:val="20"/>
                <w:szCs w:val="20"/>
              </w:rPr>
            </w:pPr>
            <w:r w:rsidRPr="002967D6">
              <w:rPr>
                <w:rFonts w:eastAsia="MS Mincho"/>
                <w:sz w:val="20"/>
                <w:szCs w:val="20"/>
              </w:rPr>
              <w:t>Įvykių tipai:</w:t>
            </w:r>
          </w:p>
        </w:tc>
        <w:tc>
          <w:tcPr>
            <w:tcW w:w="1012" w:type="pct"/>
            <w:gridSpan w:val="4"/>
            <w:tcBorders>
              <w:top w:val="single" w:sz="4" w:space="0" w:color="auto"/>
              <w:left w:val="single" w:sz="4" w:space="0" w:color="auto"/>
              <w:bottom w:val="single" w:sz="4" w:space="0" w:color="auto"/>
              <w:right w:val="single" w:sz="4" w:space="0" w:color="auto"/>
            </w:tcBorders>
            <w:vAlign w:val="center"/>
          </w:tcPr>
          <w:p w14:paraId="039E01FC" w14:textId="77777777" w:rsidR="006137F8" w:rsidRPr="002967D6" w:rsidRDefault="006137F8">
            <w:pPr>
              <w:keepLines/>
              <w:spacing w:before="60" w:after="60" w:line="276" w:lineRule="auto"/>
              <w:jc w:val="center"/>
              <w:rPr>
                <w:sz w:val="20"/>
                <w:szCs w:val="20"/>
              </w:rPr>
            </w:pPr>
            <w:r w:rsidRPr="002967D6">
              <w:rPr>
                <w:sz w:val="20"/>
                <w:szCs w:val="20"/>
              </w:rPr>
              <w:t xml:space="preserve">„Gaudantys“ (angl. </w:t>
            </w:r>
            <w:r w:rsidRPr="002967D6">
              <w:rPr>
                <w:i/>
                <w:sz w:val="20"/>
                <w:szCs w:val="20"/>
              </w:rPr>
              <w:t>„Cathing“</w:t>
            </w:r>
            <w:r w:rsidRPr="002967D6">
              <w:rPr>
                <w:sz w:val="20"/>
                <w:szCs w:val="20"/>
              </w:rPr>
              <w:t>)</w:t>
            </w:r>
          </w:p>
        </w:tc>
        <w:tc>
          <w:tcPr>
            <w:tcW w:w="510" w:type="pct"/>
            <w:gridSpan w:val="2"/>
            <w:tcBorders>
              <w:top w:val="single" w:sz="4" w:space="0" w:color="auto"/>
              <w:left w:val="single" w:sz="4" w:space="0" w:color="auto"/>
              <w:bottom w:val="single" w:sz="4" w:space="0" w:color="auto"/>
              <w:right w:val="single" w:sz="4" w:space="0" w:color="auto"/>
            </w:tcBorders>
            <w:vAlign w:val="center"/>
          </w:tcPr>
          <w:p w14:paraId="5FBEC7F5" w14:textId="77777777" w:rsidR="006137F8" w:rsidRPr="002967D6" w:rsidRDefault="006137F8">
            <w:pPr>
              <w:keepLines/>
              <w:spacing w:before="60" w:after="60" w:line="276" w:lineRule="auto"/>
              <w:jc w:val="center"/>
              <w:rPr>
                <w:sz w:val="20"/>
                <w:szCs w:val="20"/>
              </w:rPr>
            </w:pPr>
            <w:r w:rsidRPr="002967D6">
              <w:rPr>
                <w:sz w:val="20"/>
                <w:szCs w:val="20"/>
              </w:rPr>
              <w:t xml:space="preserve">„Metantys“ (angl. </w:t>
            </w:r>
            <w:r w:rsidRPr="002967D6">
              <w:rPr>
                <w:i/>
                <w:sz w:val="20"/>
                <w:szCs w:val="20"/>
              </w:rPr>
              <w:t>„Throwing“</w:t>
            </w:r>
            <w:r w:rsidRPr="002967D6">
              <w:rPr>
                <w:sz w:val="20"/>
                <w:szCs w:val="20"/>
              </w:rPr>
              <w:t>)</w:t>
            </w:r>
          </w:p>
        </w:tc>
        <w:tc>
          <w:tcPr>
            <w:tcW w:w="2606" w:type="pct"/>
            <w:vMerge w:val="restart"/>
            <w:tcBorders>
              <w:top w:val="single" w:sz="4" w:space="0" w:color="auto"/>
              <w:left w:val="single" w:sz="4" w:space="0" w:color="auto"/>
              <w:bottom w:val="single" w:sz="4" w:space="0" w:color="auto"/>
              <w:right w:val="single" w:sz="4" w:space="0" w:color="auto"/>
            </w:tcBorders>
          </w:tcPr>
          <w:p w14:paraId="3509F0AD" w14:textId="77777777" w:rsidR="006137F8" w:rsidRPr="002967D6" w:rsidRDefault="006137F8">
            <w:pPr>
              <w:spacing w:before="60" w:after="60" w:line="276" w:lineRule="auto"/>
              <w:rPr>
                <w:rFonts w:eastAsia="MS Mincho"/>
                <w:sz w:val="20"/>
                <w:szCs w:val="20"/>
              </w:rPr>
            </w:pPr>
            <w:r w:rsidRPr="002967D6">
              <w:rPr>
                <w:rFonts w:eastAsia="MS Mincho"/>
                <w:sz w:val="20"/>
                <w:szCs w:val="20"/>
              </w:rPr>
              <w:t>Įvykis gali būti atsakas į kitą įvykį ar veiksmą („gaudantis“ įvykis) arba pats jį sukelti („metantis“ įvykis).</w:t>
            </w:r>
          </w:p>
          <w:p w14:paraId="5962DB30" w14:textId="77777777" w:rsidR="006137F8" w:rsidRPr="002967D6" w:rsidRDefault="006137F8">
            <w:pPr>
              <w:spacing w:before="60" w:after="60" w:line="276" w:lineRule="auto"/>
              <w:rPr>
                <w:rFonts w:eastAsia="MS Mincho"/>
                <w:sz w:val="20"/>
                <w:szCs w:val="20"/>
              </w:rPr>
            </w:pPr>
            <w:r w:rsidRPr="002967D6">
              <w:rPr>
                <w:rFonts w:eastAsia="MS Mincho"/>
                <w:sz w:val="20"/>
                <w:szCs w:val="20"/>
              </w:rPr>
              <w:t xml:space="preserve">Pražios įvykis (angl. </w:t>
            </w:r>
            <w:r w:rsidRPr="002967D6">
              <w:rPr>
                <w:rFonts w:eastAsia="MS Mincho"/>
                <w:i/>
                <w:sz w:val="20"/>
                <w:szCs w:val="20"/>
              </w:rPr>
              <w:t>Start Event</w:t>
            </w:r>
            <w:r w:rsidRPr="002967D6">
              <w:rPr>
                <w:rFonts w:eastAsia="MS Mincho"/>
                <w:sz w:val="20"/>
                <w:szCs w:val="20"/>
              </w:rPr>
              <w:t>) pradeda proceso srautą. Pradžios įvykiai būna tik „gaudantys“.</w:t>
            </w:r>
          </w:p>
          <w:p w14:paraId="407F9F12" w14:textId="77777777" w:rsidR="006137F8" w:rsidRPr="002967D6" w:rsidRDefault="006137F8">
            <w:pPr>
              <w:spacing w:before="60" w:after="60" w:line="276" w:lineRule="auto"/>
              <w:rPr>
                <w:rFonts w:eastAsia="MS Mincho"/>
                <w:sz w:val="20"/>
                <w:szCs w:val="20"/>
              </w:rPr>
            </w:pPr>
            <w:r w:rsidRPr="002967D6">
              <w:rPr>
                <w:rFonts w:eastAsia="MS Mincho"/>
                <w:sz w:val="20"/>
                <w:szCs w:val="20"/>
              </w:rPr>
              <w:t xml:space="preserve">Tarpinis įvykis (angl. </w:t>
            </w:r>
            <w:r w:rsidRPr="002967D6">
              <w:rPr>
                <w:rFonts w:eastAsia="MS Mincho"/>
                <w:i/>
                <w:sz w:val="20"/>
                <w:szCs w:val="20"/>
              </w:rPr>
              <w:t>Intermediate Event</w:t>
            </w:r>
            <w:r w:rsidRPr="002967D6">
              <w:rPr>
                <w:rFonts w:eastAsia="MS Mincho"/>
                <w:sz w:val="20"/>
                <w:szCs w:val="20"/>
              </w:rPr>
              <w:t>) įvyksta proceso srauto metu.</w:t>
            </w:r>
          </w:p>
          <w:p w14:paraId="7B065F2F" w14:textId="77777777" w:rsidR="006137F8" w:rsidRPr="002967D6" w:rsidRDefault="006137F8">
            <w:pPr>
              <w:spacing w:before="60" w:after="60" w:line="276" w:lineRule="auto"/>
              <w:rPr>
                <w:rFonts w:eastAsia="MS Mincho"/>
                <w:sz w:val="20"/>
                <w:szCs w:val="20"/>
              </w:rPr>
            </w:pPr>
            <w:r w:rsidRPr="002967D6">
              <w:rPr>
                <w:rFonts w:eastAsia="MS Mincho"/>
                <w:sz w:val="20"/>
                <w:szCs w:val="20"/>
              </w:rPr>
              <w:t>Tarpiniai įvykiai gali būti ir „gaudantys“ ir „metantys“.</w:t>
            </w:r>
          </w:p>
          <w:p w14:paraId="3E7E929F" w14:textId="77777777" w:rsidR="006137F8" w:rsidRPr="002967D6" w:rsidRDefault="006137F8">
            <w:pPr>
              <w:spacing w:before="60" w:after="60" w:line="276" w:lineRule="auto"/>
              <w:rPr>
                <w:rFonts w:eastAsia="MS Mincho"/>
                <w:sz w:val="20"/>
                <w:szCs w:val="20"/>
              </w:rPr>
            </w:pPr>
            <w:r w:rsidRPr="002967D6">
              <w:rPr>
                <w:rFonts w:eastAsia="MS Mincho"/>
                <w:sz w:val="20"/>
                <w:szCs w:val="20"/>
              </w:rPr>
              <w:t xml:space="preserve">Tarpiniai įvykiai gali būti naudojami ir ant veiklos ribos – jie žymi veiklos vykdymo metu įvykusius įvykius, kurie pakeičia procceso vykdymo eigą. Tokie įvykiai gali reikšti vykdomos veiklos nutraukimą, tokiu atveju jie žymimi dviguba ištisine linija. Dviguba brūkšnine linija pažymėti nepertraukiantys įvykiai (angl. </w:t>
            </w:r>
            <w:r w:rsidRPr="002967D6">
              <w:rPr>
                <w:rFonts w:eastAsia="MS Mincho"/>
                <w:i/>
                <w:sz w:val="20"/>
                <w:szCs w:val="20"/>
              </w:rPr>
              <w:t>non-interrupting event</w:t>
            </w:r>
            <w:r w:rsidRPr="002967D6">
              <w:rPr>
                <w:rFonts w:eastAsia="MS Mincho"/>
                <w:sz w:val="20"/>
                <w:szCs w:val="20"/>
              </w:rPr>
              <w:t>) reiškia, kad vykdoma veikla yra toliau tęsiama, bet papildomai atliekami nurodyti veiksmai.</w:t>
            </w:r>
          </w:p>
          <w:p w14:paraId="18CBC40B" w14:textId="77777777" w:rsidR="006137F8" w:rsidRPr="002967D6" w:rsidRDefault="006137F8">
            <w:pPr>
              <w:spacing w:before="60" w:after="60" w:line="276" w:lineRule="auto"/>
              <w:rPr>
                <w:rFonts w:eastAsia="MS Mincho"/>
                <w:sz w:val="20"/>
                <w:szCs w:val="20"/>
              </w:rPr>
            </w:pPr>
            <w:r w:rsidRPr="002967D6">
              <w:rPr>
                <w:rFonts w:eastAsia="MS Mincho"/>
                <w:sz w:val="20"/>
                <w:szCs w:val="20"/>
              </w:rPr>
              <w:t xml:space="preserve">Pabaigos įvykis (angl. </w:t>
            </w:r>
            <w:r w:rsidRPr="002967D6">
              <w:rPr>
                <w:rFonts w:eastAsia="MS Mincho"/>
                <w:i/>
                <w:sz w:val="20"/>
                <w:szCs w:val="20"/>
              </w:rPr>
              <w:t>End Event</w:t>
            </w:r>
            <w:r w:rsidRPr="002967D6">
              <w:rPr>
                <w:rFonts w:eastAsia="MS Mincho"/>
                <w:sz w:val="20"/>
                <w:szCs w:val="20"/>
              </w:rPr>
              <w:t>) pabaigia proceso srautą. Pabaigos įvykiai gali būti tik „metantys“.</w:t>
            </w:r>
          </w:p>
        </w:tc>
      </w:tr>
      <w:tr w:rsidR="006137F8" w:rsidRPr="002967D6" w14:paraId="2FDA2EB7" w14:textId="77777777" w:rsidTr="008C4F6E">
        <w:trPr>
          <w:cantSplit/>
          <w:trHeight w:val="2200"/>
        </w:trPr>
        <w:tc>
          <w:tcPr>
            <w:tcW w:w="264" w:type="pct"/>
            <w:vMerge/>
            <w:tcBorders>
              <w:top w:val="single" w:sz="4" w:space="0" w:color="auto"/>
              <w:left w:val="single" w:sz="4" w:space="0" w:color="auto"/>
              <w:bottom w:val="single" w:sz="4" w:space="0" w:color="auto"/>
              <w:right w:val="single" w:sz="4" w:space="0" w:color="auto"/>
            </w:tcBorders>
          </w:tcPr>
          <w:p w14:paraId="33E310A4" w14:textId="77777777" w:rsidR="006137F8" w:rsidRPr="008C4F6E" w:rsidRDefault="006137F8" w:rsidP="00953DD8">
            <w:pPr>
              <w:pStyle w:val="Sraopastraipa"/>
              <w:numPr>
                <w:ilvl w:val="0"/>
                <w:numId w:val="130"/>
              </w:numPr>
              <w:spacing w:before="60" w:after="60" w:line="276" w:lineRule="auto"/>
              <w:ind w:left="0" w:firstLine="0"/>
              <w:rPr>
                <w:sz w:val="20"/>
                <w:szCs w:val="20"/>
              </w:rPr>
            </w:pPr>
          </w:p>
        </w:tc>
        <w:tc>
          <w:tcPr>
            <w:tcW w:w="608" w:type="pct"/>
            <w:vMerge/>
            <w:tcBorders>
              <w:top w:val="single" w:sz="4" w:space="0" w:color="auto"/>
              <w:left w:val="single" w:sz="4" w:space="0" w:color="auto"/>
              <w:bottom w:val="single" w:sz="4" w:space="0" w:color="auto"/>
              <w:right w:val="single" w:sz="4" w:space="0" w:color="auto"/>
            </w:tcBorders>
          </w:tcPr>
          <w:p w14:paraId="29022345" w14:textId="77777777" w:rsidR="006137F8" w:rsidRPr="002967D6" w:rsidRDefault="006137F8">
            <w:pPr>
              <w:spacing w:before="60" w:after="60" w:line="276" w:lineRule="auto"/>
              <w:rPr>
                <w:rFonts w:eastAsia="MS Mincho"/>
                <w:sz w:val="20"/>
                <w:szCs w:val="20"/>
              </w:rPr>
            </w:pPr>
          </w:p>
        </w:tc>
        <w:tc>
          <w:tcPr>
            <w:tcW w:w="252" w:type="pct"/>
            <w:tcBorders>
              <w:top w:val="single" w:sz="4" w:space="0" w:color="auto"/>
              <w:left w:val="single" w:sz="4" w:space="0" w:color="auto"/>
              <w:bottom w:val="single" w:sz="4" w:space="0" w:color="auto"/>
              <w:right w:val="single" w:sz="4" w:space="0" w:color="auto"/>
            </w:tcBorders>
            <w:textDirection w:val="btLr"/>
            <w:vAlign w:val="center"/>
          </w:tcPr>
          <w:p w14:paraId="520FD0AD" w14:textId="77777777" w:rsidR="006137F8" w:rsidRPr="002967D6" w:rsidRDefault="006137F8">
            <w:pPr>
              <w:keepLines/>
              <w:spacing w:before="60" w:after="60" w:line="276" w:lineRule="auto"/>
              <w:ind w:left="113" w:right="113"/>
              <w:jc w:val="center"/>
              <w:rPr>
                <w:sz w:val="20"/>
                <w:szCs w:val="20"/>
              </w:rPr>
            </w:pPr>
            <w:r w:rsidRPr="002967D6">
              <w:rPr>
                <w:sz w:val="20"/>
                <w:szCs w:val="20"/>
              </w:rPr>
              <w:t>Pražios įvykis</w:t>
            </w:r>
          </w:p>
        </w:tc>
        <w:tc>
          <w:tcPr>
            <w:tcW w:w="1012" w:type="pct"/>
            <w:gridSpan w:val="4"/>
            <w:tcBorders>
              <w:top w:val="single" w:sz="4" w:space="0" w:color="auto"/>
              <w:left w:val="single" w:sz="4" w:space="0" w:color="auto"/>
              <w:bottom w:val="single" w:sz="4" w:space="0" w:color="auto"/>
              <w:right w:val="single" w:sz="4" w:space="0" w:color="auto"/>
            </w:tcBorders>
            <w:vAlign w:val="center"/>
          </w:tcPr>
          <w:p w14:paraId="43C5690B" w14:textId="77777777" w:rsidR="006137F8" w:rsidRPr="002967D6" w:rsidRDefault="006137F8">
            <w:pPr>
              <w:keepLines/>
              <w:spacing w:before="60" w:after="60" w:line="276" w:lineRule="auto"/>
              <w:jc w:val="center"/>
              <w:rPr>
                <w:sz w:val="20"/>
                <w:szCs w:val="20"/>
              </w:rPr>
            </w:pPr>
            <w:r w:rsidRPr="002967D6">
              <w:rPr>
                <w:sz w:val="20"/>
                <w:szCs w:val="20"/>
              </w:rPr>
              <w:t>Tarpinis įvykis</w:t>
            </w:r>
          </w:p>
        </w:tc>
        <w:tc>
          <w:tcPr>
            <w:tcW w:w="258" w:type="pct"/>
            <w:tcBorders>
              <w:top w:val="single" w:sz="4" w:space="0" w:color="auto"/>
              <w:left w:val="single" w:sz="4" w:space="0" w:color="auto"/>
              <w:bottom w:val="single" w:sz="4" w:space="0" w:color="auto"/>
              <w:right w:val="single" w:sz="4" w:space="0" w:color="auto"/>
            </w:tcBorders>
            <w:textDirection w:val="btLr"/>
            <w:vAlign w:val="center"/>
          </w:tcPr>
          <w:p w14:paraId="075BAFEE" w14:textId="77777777" w:rsidR="006137F8" w:rsidRPr="002967D6" w:rsidRDefault="006137F8">
            <w:pPr>
              <w:keepLines/>
              <w:spacing w:before="60" w:after="60" w:line="276" w:lineRule="auto"/>
              <w:ind w:left="113" w:right="113"/>
              <w:jc w:val="center"/>
              <w:rPr>
                <w:sz w:val="20"/>
                <w:szCs w:val="20"/>
              </w:rPr>
            </w:pPr>
            <w:r w:rsidRPr="002967D6">
              <w:rPr>
                <w:sz w:val="20"/>
                <w:szCs w:val="20"/>
              </w:rPr>
              <w:t>Pabaigos įvykis</w:t>
            </w:r>
          </w:p>
        </w:tc>
        <w:tc>
          <w:tcPr>
            <w:tcW w:w="2606" w:type="pct"/>
            <w:vMerge/>
            <w:tcBorders>
              <w:top w:val="single" w:sz="4" w:space="0" w:color="auto"/>
              <w:left w:val="single" w:sz="4" w:space="0" w:color="auto"/>
              <w:bottom w:val="single" w:sz="4" w:space="0" w:color="auto"/>
              <w:right w:val="single" w:sz="4" w:space="0" w:color="auto"/>
            </w:tcBorders>
          </w:tcPr>
          <w:p w14:paraId="6378E446" w14:textId="77777777" w:rsidR="006137F8" w:rsidRPr="002967D6" w:rsidRDefault="006137F8">
            <w:pPr>
              <w:spacing w:before="60" w:after="60" w:line="276" w:lineRule="auto"/>
              <w:rPr>
                <w:rFonts w:eastAsia="MS Mincho"/>
                <w:sz w:val="20"/>
                <w:szCs w:val="20"/>
              </w:rPr>
            </w:pPr>
          </w:p>
        </w:tc>
      </w:tr>
      <w:tr w:rsidR="006137F8" w:rsidRPr="002967D6" w14:paraId="198D07E2" w14:textId="77777777" w:rsidTr="008C4F6E">
        <w:tc>
          <w:tcPr>
            <w:tcW w:w="264" w:type="pct"/>
            <w:vMerge/>
            <w:tcBorders>
              <w:top w:val="single" w:sz="4" w:space="0" w:color="auto"/>
              <w:left w:val="single" w:sz="4" w:space="0" w:color="auto"/>
              <w:bottom w:val="single" w:sz="4" w:space="0" w:color="auto"/>
              <w:right w:val="single" w:sz="4" w:space="0" w:color="auto"/>
            </w:tcBorders>
          </w:tcPr>
          <w:p w14:paraId="603F01CA" w14:textId="77777777" w:rsidR="006137F8" w:rsidRPr="008C4F6E" w:rsidRDefault="006137F8" w:rsidP="00953DD8">
            <w:pPr>
              <w:pStyle w:val="Sraopastraipa"/>
              <w:numPr>
                <w:ilvl w:val="0"/>
                <w:numId w:val="130"/>
              </w:numPr>
              <w:spacing w:before="60" w:after="60" w:line="276" w:lineRule="auto"/>
              <w:ind w:left="0" w:firstLine="0"/>
              <w:rPr>
                <w:sz w:val="20"/>
                <w:szCs w:val="20"/>
              </w:rPr>
            </w:pPr>
          </w:p>
        </w:tc>
        <w:tc>
          <w:tcPr>
            <w:tcW w:w="608" w:type="pct"/>
            <w:vMerge/>
            <w:tcBorders>
              <w:top w:val="single" w:sz="4" w:space="0" w:color="auto"/>
              <w:left w:val="single" w:sz="4" w:space="0" w:color="auto"/>
              <w:bottom w:val="single" w:sz="4" w:space="0" w:color="auto"/>
              <w:right w:val="single" w:sz="4" w:space="0" w:color="auto"/>
            </w:tcBorders>
          </w:tcPr>
          <w:p w14:paraId="6C347E05" w14:textId="77777777" w:rsidR="006137F8" w:rsidRPr="002967D6" w:rsidRDefault="006137F8">
            <w:pPr>
              <w:spacing w:before="60" w:after="60" w:line="276" w:lineRule="auto"/>
              <w:rPr>
                <w:rFonts w:eastAsia="MS Mincho"/>
                <w:sz w:val="20"/>
                <w:szCs w:val="20"/>
              </w:rPr>
            </w:pPr>
          </w:p>
        </w:tc>
        <w:tc>
          <w:tcPr>
            <w:tcW w:w="252" w:type="pct"/>
            <w:tcBorders>
              <w:top w:val="single" w:sz="4" w:space="0" w:color="auto"/>
              <w:left w:val="single" w:sz="4" w:space="0" w:color="auto"/>
              <w:bottom w:val="single" w:sz="4" w:space="0" w:color="auto"/>
              <w:right w:val="single" w:sz="4" w:space="0" w:color="auto"/>
            </w:tcBorders>
            <w:vAlign w:val="center"/>
          </w:tcPr>
          <w:p w14:paraId="34D36547" w14:textId="77777777" w:rsidR="006137F8" w:rsidRPr="002967D6" w:rsidRDefault="006137F8">
            <w:pPr>
              <w:keepLines/>
              <w:spacing w:before="60" w:after="60" w:line="276" w:lineRule="auto"/>
              <w:jc w:val="center"/>
              <w:rPr>
                <w:sz w:val="20"/>
                <w:szCs w:val="20"/>
              </w:rPr>
            </w:pPr>
            <w:r w:rsidRPr="002967D6">
              <w:rPr>
                <w:noProof/>
                <w:sz w:val="20"/>
                <w:szCs w:val="20"/>
              </w:rPr>
              <w:drawing>
                <wp:inline distT="0" distB="0" distL="0" distR="0" wp14:anchorId="6FFE4171" wp14:editId="082171A8">
                  <wp:extent cx="252000" cy="252000"/>
                  <wp:effectExtent l="0" t="0" r="0"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52000" cy="252000"/>
                          </a:xfrm>
                          <a:prstGeom prst="rect">
                            <a:avLst/>
                          </a:prstGeom>
                          <a:noFill/>
                          <a:ln>
                            <a:noFill/>
                          </a:ln>
                        </pic:spPr>
                      </pic:pic>
                    </a:graphicData>
                  </a:graphic>
                </wp:inline>
              </w:drawing>
            </w:r>
          </w:p>
        </w:tc>
        <w:tc>
          <w:tcPr>
            <w:tcW w:w="252" w:type="pct"/>
            <w:tcBorders>
              <w:top w:val="single" w:sz="4" w:space="0" w:color="auto"/>
              <w:left w:val="single" w:sz="4" w:space="0" w:color="auto"/>
              <w:bottom w:val="single" w:sz="4" w:space="0" w:color="auto"/>
              <w:right w:val="single" w:sz="4" w:space="0" w:color="auto"/>
            </w:tcBorders>
            <w:vAlign w:val="center"/>
          </w:tcPr>
          <w:p w14:paraId="2CE11828" w14:textId="77777777" w:rsidR="006137F8" w:rsidRPr="002967D6" w:rsidRDefault="006137F8">
            <w:pPr>
              <w:keepLines/>
              <w:spacing w:before="60" w:after="60" w:line="276" w:lineRule="auto"/>
              <w:jc w:val="center"/>
              <w:rPr>
                <w:sz w:val="20"/>
                <w:szCs w:val="20"/>
              </w:rPr>
            </w:pPr>
            <w:r w:rsidRPr="002967D6">
              <w:rPr>
                <w:noProof/>
                <w:sz w:val="20"/>
                <w:szCs w:val="20"/>
              </w:rPr>
              <w:drawing>
                <wp:inline distT="0" distB="0" distL="0" distR="0" wp14:anchorId="0611F933" wp14:editId="7A91D1B8">
                  <wp:extent cx="252000" cy="263455"/>
                  <wp:effectExtent l="0" t="0" r="0" b="381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52000" cy="263455"/>
                          </a:xfrm>
                          <a:prstGeom prst="rect">
                            <a:avLst/>
                          </a:prstGeom>
                          <a:noFill/>
                          <a:ln>
                            <a:noFill/>
                          </a:ln>
                        </pic:spPr>
                      </pic:pic>
                    </a:graphicData>
                  </a:graphic>
                </wp:inline>
              </w:drawing>
            </w:r>
          </w:p>
        </w:tc>
        <w:tc>
          <w:tcPr>
            <w:tcW w:w="252" w:type="pct"/>
            <w:tcBorders>
              <w:top w:val="single" w:sz="4" w:space="0" w:color="auto"/>
              <w:left w:val="single" w:sz="4" w:space="0" w:color="auto"/>
              <w:bottom w:val="single" w:sz="4" w:space="0" w:color="auto"/>
              <w:right w:val="single" w:sz="4" w:space="0" w:color="auto"/>
            </w:tcBorders>
            <w:vAlign w:val="center"/>
          </w:tcPr>
          <w:p w14:paraId="52687552" w14:textId="77777777" w:rsidR="006137F8" w:rsidRPr="002967D6" w:rsidRDefault="006137F8">
            <w:pPr>
              <w:keepLines/>
              <w:spacing w:before="60" w:after="60" w:line="276" w:lineRule="auto"/>
              <w:jc w:val="center"/>
              <w:rPr>
                <w:sz w:val="20"/>
                <w:szCs w:val="20"/>
              </w:rPr>
            </w:pPr>
            <w:r w:rsidRPr="002967D6">
              <w:rPr>
                <w:noProof/>
                <w:sz w:val="20"/>
                <w:szCs w:val="20"/>
              </w:rPr>
              <w:drawing>
                <wp:inline distT="0" distB="0" distL="0" distR="0" wp14:anchorId="472788E3" wp14:editId="3050CC0D">
                  <wp:extent cx="254635" cy="277495"/>
                  <wp:effectExtent l="0" t="0" r="0" b="8255"/>
                  <wp:docPr id="449" name="Picture 449" descr="A question mark in a circle with a arrow pointing to the righ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 name="Picture 449" descr="A question mark in a circle with a arrow pointing to the right&#10;&#10;AI-generated content may be incorrect."/>
                          <pic:cNvPicPr/>
                        </pic:nvPicPr>
                        <pic:blipFill>
                          <a:blip r:embed="rId73"/>
                          <a:stretch>
                            <a:fillRect/>
                          </a:stretch>
                        </pic:blipFill>
                        <pic:spPr>
                          <a:xfrm>
                            <a:off x="0" y="0"/>
                            <a:ext cx="254635" cy="277495"/>
                          </a:xfrm>
                          <a:prstGeom prst="rect">
                            <a:avLst/>
                          </a:prstGeom>
                        </pic:spPr>
                      </pic:pic>
                    </a:graphicData>
                  </a:graphic>
                </wp:inline>
              </w:drawing>
            </w:r>
          </w:p>
        </w:tc>
        <w:tc>
          <w:tcPr>
            <w:tcW w:w="256" w:type="pct"/>
            <w:tcBorders>
              <w:top w:val="single" w:sz="4" w:space="0" w:color="auto"/>
              <w:left w:val="single" w:sz="4" w:space="0" w:color="auto"/>
              <w:bottom w:val="single" w:sz="4" w:space="0" w:color="auto"/>
              <w:right w:val="single" w:sz="4" w:space="0" w:color="auto"/>
            </w:tcBorders>
            <w:vAlign w:val="center"/>
          </w:tcPr>
          <w:p w14:paraId="0C69ACE0" w14:textId="77777777" w:rsidR="006137F8" w:rsidRPr="002967D6" w:rsidRDefault="006137F8">
            <w:pPr>
              <w:keepLines/>
              <w:spacing w:before="60" w:after="60" w:line="276" w:lineRule="auto"/>
              <w:jc w:val="center"/>
              <w:rPr>
                <w:sz w:val="20"/>
                <w:szCs w:val="20"/>
              </w:rPr>
            </w:pPr>
            <w:r w:rsidRPr="002967D6">
              <w:rPr>
                <w:noProof/>
                <w:sz w:val="20"/>
                <w:szCs w:val="20"/>
              </w:rPr>
              <w:drawing>
                <wp:inline distT="0" distB="0" distL="0" distR="0" wp14:anchorId="76CCA143" wp14:editId="26B0DDA0">
                  <wp:extent cx="253365" cy="264795"/>
                  <wp:effectExtent l="0" t="0" r="0" b="1905"/>
                  <wp:docPr id="304" name="Picture 304" descr="A question mark in a circle with a arrow pointing to the righ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Picture 304" descr="A question mark in a circle with a arrow pointing to the right&#10;&#10;AI-generated content may be incorrect."/>
                          <pic:cNvPicPr/>
                        </pic:nvPicPr>
                        <pic:blipFill>
                          <a:blip r:embed="rId74"/>
                          <a:stretch>
                            <a:fillRect/>
                          </a:stretch>
                        </pic:blipFill>
                        <pic:spPr>
                          <a:xfrm>
                            <a:off x="0" y="0"/>
                            <a:ext cx="253365" cy="264795"/>
                          </a:xfrm>
                          <a:prstGeom prst="rect">
                            <a:avLst/>
                          </a:prstGeom>
                        </pic:spPr>
                      </pic:pic>
                    </a:graphicData>
                  </a:graphic>
                </wp:inline>
              </w:drawing>
            </w:r>
          </w:p>
        </w:tc>
        <w:tc>
          <w:tcPr>
            <w:tcW w:w="252" w:type="pct"/>
            <w:tcBorders>
              <w:top w:val="single" w:sz="4" w:space="0" w:color="auto"/>
              <w:left w:val="single" w:sz="4" w:space="0" w:color="auto"/>
              <w:bottom w:val="single" w:sz="4" w:space="0" w:color="auto"/>
              <w:right w:val="single" w:sz="4" w:space="0" w:color="auto"/>
            </w:tcBorders>
            <w:vAlign w:val="center"/>
          </w:tcPr>
          <w:p w14:paraId="4D19B7EF" w14:textId="77777777" w:rsidR="006137F8" w:rsidRPr="002967D6" w:rsidRDefault="006137F8">
            <w:pPr>
              <w:keepLines/>
              <w:spacing w:before="60" w:after="60" w:line="276" w:lineRule="auto"/>
              <w:jc w:val="center"/>
              <w:rPr>
                <w:sz w:val="20"/>
                <w:szCs w:val="20"/>
              </w:rPr>
            </w:pPr>
            <w:r w:rsidRPr="002967D6">
              <w:rPr>
                <w:noProof/>
                <w:sz w:val="20"/>
                <w:szCs w:val="20"/>
              </w:rPr>
              <w:drawing>
                <wp:inline distT="0" distB="0" distL="0" distR="0" wp14:anchorId="55084250" wp14:editId="38E4DE50">
                  <wp:extent cx="252000" cy="252000"/>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52000" cy="252000"/>
                          </a:xfrm>
                          <a:prstGeom prst="rect">
                            <a:avLst/>
                          </a:prstGeom>
                          <a:noFill/>
                          <a:ln>
                            <a:noFill/>
                          </a:ln>
                        </pic:spPr>
                      </pic:pic>
                    </a:graphicData>
                  </a:graphic>
                </wp:inline>
              </w:drawing>
            </w:r>
          </w:p>
        </w:tc>
        <w:tc>
          <w:tcPr>
            <w:tcW w:w="258" w:type="pct"/>
            <w:tcBorders>
              <w:top w:val="single" w:sz="4" w:space="0" w:color="auto"/>
              <w:left w:val="single" w:sz="4" w:space="0" w:color="auto"/>
              <w:bottom w:val="single" w:sz="4" w:space="0" w:color="auto"/>
              <w:right w:val="single" w:sz="4" w:space="0" w:color="auto"/>
            </w:tcBorders>
            <w:vAlign w:val="center"/>
          </w:tcPr>
          <w:p w14:paraId="6EB22C41" w14:textId="77777777" w:rsidR="006137F8" w:rsidRPr="002967D6" w:rsidRDefault="006137F8">
            <w:pPr>
              <w:keepLines/>
              <w:spacing w:before="60" w:after="60" w:line="276" w:lineRule="auto"/>
              <w:jc w:val="center"/>
              <w:rPr>
                <w:sz w:val="20"/>
                <w:szCs w:val="20"/>
              </w:rPr>
            </w:pPr>
            <w:r w:rsidRPr="002967D6">
              <w:rPr>
                <w:noProof/>
                <w:sz w:val="20"/>
                <w:szCs w:val="20"/>
              </w:rPr>
              <w:drawing>
                <wp:inline distT="0" distB="0" distL="0" distR="0" wp14:anchorId="3F318871" wp14:editId="6A4C27AC">
                  <wp:extent cx="243001" cy="252000"/>
                  <wp:effectExtent l="0" t="0" r="5080" b="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43001" cy="252000"/>
                          </a:xfrm>
                          <a:prstGeom prst="rect">
                            <a:avLst/>
                          </a:prstGeom>
                          <a:noFill/>
                          <a:ln>
                            <a:noFill/>
                          </a:ln>
                        </pic:spPr>
                      </pic:pic>
                    </a:graphicData>
                  </a:graphic>
                </wp:inline>
              </w:drawing>
            </w:r>
          </w:p>
        </w:tc>
        <w:tc>
          <w:tcPr>
            <w:tcW w:w="2606" w:type="pct"/>
            <w:vMerge/>
            <w:tcBorders>
              <w:top w:val="single" w:sz="4" w:space="0" w:color="auto"/>
              <w:left w:val="single" w:sz="4" w:space="0" w:color="auto"/>
              <w:bottom w:val="single" w:sz="4" w:space="0" w:color="auto"/>
              <w:right w:val="single" w:sz="4" w:space="0" w:color="auto"/>
            </w:tcBorders>
          </w:tcPr>
          <w:p w14:paraId="4458B10D" w14:textId="77777777" w:rsidR="006137F8" w:rsidRPr="002967D6" w:rsidRDefault="006137F8">
            <w:pPr>
              <w:spacing w:before="60" w:after="60" w:line="276" w:lineRule="auto"/>
              <w:rPr>
                <w:rFonts w:eastAsia="MS Mincho"/>
                <w:sz w:val="20"/>
                <w:szCs w:val="20"/>
              </w:rPr>
            </w:pPr>
          </w:p>
        </w:tc>
      </w:tr>
      <w:tr w:rsidR="006137F8" w:rsidRPr="002967D6" w14:paraId="40F0699A" w14:textId="77777777" w:rsidTr="008C4F6E">
        <w:tc>
          <w:tcPr>
            <w:tcW w:w="264" w:type="pct"/>
            <w:tcBorders>
              <w:top w:val="single" w:sz="4" w:space="0" w:color="auto"/>
              <w:left w:val="single" w:sz="4" w:space="0" w:color="auto"/>
              <w:bottom w:val="single" w:sz="4" w:space="0" w:color="auto"/>
              <w:right w:val="single" w:sz="4" w:space="0" w:color="auto"/>
            </w:tcBorders>
          </w:tcPr>
          <w:p w14:paraId="52741981" w14:textId="77777777" w:rsidR="006137F8" w:rsidRPr="002967D6" w:rsidRDefault="006137F8" w:rsidP="00953DD8">
            <w:pPr>
              <w:numPr>
                <w:ilvl w:val="1"/>
                <w:numId w:val="130"/>
              </w:numPr>
              <w:spacing w:before="60" w:after="60" w:line="276" w:lineRule="auto"/>
              <w:ind w:left="0" w:firstLine="0"/>
              <w:rPr>
                <w:sz w:val="20"/>
                <w:szCs w:val="20"/>
              </w:rPr>
            </w:pPr>
          </w:p>
        </w:tc>
        <w:tc>
          <w:tcPr>
            <w:tcW w:w="608" w:type="pct"/>
            <w:tcBorders>
              <w:top w:val="single" w:sz="4" w:space="0" w:color="auto"/>
              <w:left w:val="single" w:sz="4" w:space="0" w:color="auto"/>
              <w:bottom w:val="single" w:sz="4" w:space="0" w:color="auto"/>
              <w:right w:val="single" w:sz="4" w:space="0" w:color="auto"/>
            </w:tcBorders>
          </w:tcPr>
          <w:p w14:paraId="4B0350BD" w14:textId="77777777" w:rsidR="006137F8" w:rsidRPr="002967D6" w:rsidRDefault="006137F8">
            <w:pPr>
              <w:spacing w:before="60" w:after="60" w:line="276" w:lineRule="auto"/>
              <w:rPr>
                <w:rFonts w:eastAsia="MS Mincho"/>
                <w:sz w:val="20"/>
                <w:szCs w:val="20"/>
              </w:rPr>
            </w:pPr>
            <w:r w:rsidRPr="002967D6">
              <w:rPr>
                <w:rFonts w:eastAsia="MS Mincho"/>
                <w:sz w:val="20"/>
                <w:szCs w:val="20"/>
              </w:rPr>
              <w:t xml:space="preserve">Be sąlygos (angl. </w:t>
            </w:r>
            <w:r w:rsidRPr="002967D6">
              <w:rPr>
                <w:rFonts w:eastAsia="MS Mincho"/>
                <w:i/>
                <w:sz w:val="20"/>
                <w:szCs w:val="20"/>
              </w:rPr>
              <w:t>Blank</w:t>
            </w:r>
            <w:r w:rsidRPr="002967D6">
              <w:rPr>
                <w:rFonts w:eastAsia="MS Mincho"/>
                <w:sz w:val="20"/>
                <w:szCs w:val="20"/>
              </w:rPr>
              <w:t>)</w:t>
            </w:r>
          </w:p>
        </w:tc>
        <w:tc>
          <w:tcPr>
            <w:tcW w:w="252" w:type="pct"/>
            <w:tcBorders>
              <w:top w:val="single" w:sz="4" w:space="0" w:color="auto"/>
              <w:left w:val="single" w:sz="4" w:space="0" w:color="auto"/>
              <w:bottom w:val="single" w:sz="4" w:space="0" w:color="auto"/>
              <w:right w:val="single" w:sz="4" w:space="0" w:color="auto"/>
            </w:tcBorders>
            <w:vAlign w:val="center"/>
          </w:tcPr>
          <w:p w14:paraId="593D4B8F" w14:textId="77777777" w:rsidR="006137F8" w:rsidRPr="002967D6" w:rsidRDefault="006137F8">
            <w:pPr>
              <w:spacing w:before="60" w:after="60" w:line="276" w:lineRule="auto"/>
              <w:jc w:val="center"/>
              <w:rPr>
                <w:sz w:val="20"/>
                <w:szCs w:val="20"/>
              </w:rPr>
            </w:pPr>
            <w:r w:rsidRPr="002967D6">
              <w:rPr>
                <w:noProof/>
                <w:sz w:val="20"/>
                <w:szCs w:val="20"/>
              </w:rPr>
              <w:drawing>
                <wp:inline distT="0" distB="0" distL="0" distR="0" wp14:anchorId="069ADC69" wp14:editId="7E066356">
                  <wp:extent cx="252000" cy="252000"/>
                  <wp:effectExtent l="0" t="0" r="0"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52000" cy="252000"/>
                          </a:xfrm>
                          <a:prstGeom prst="rect">
                            <a:avLst/>
                          </a:prstGeom>
                          <a:noFill/>
                          <a:ln>
                            <a:noFill/>
                          </a:ln>
                        </pic:spPr>
                      </pic:pic>
                    </a:graphicData>
                  </a:graphic>
                </wp:inline>
              </w:drawing>
            </w:r>
          </w:p>
        </w:tc>
        <w:tc>
          <w:tcPr>
            <w:tcW w:w="252" w:type="pct"/>
            <w:tcBorders>
              <w:top w:val="single" w:sz="4" w:space="0" w:color="auto"/>
              <w:left w:val="single" w:sz="4" w:space="0" w:color="auto"/>
              <w:bottom w:val="single" w:sz="4" w:space="0" w:color="auto"/>
              <w:right w:val="single" w:sz="4" w:space="0" w:color="auto"/>
            </w:tcBorders>
            <w:vAlign w:val="center"/>
          </w:tcPr>
          <w:p w14:paraId="1F88922E" w14:textId="77777777" w:rsidR="006137F8" w:rsidRPr="002967D6" w:rsidRDefault="006137F8">
            <w:pPr>
              <w:spacing w:before="60" w:after="60" w:line="276" w:lineRule="auto"/>
              <w:jc w:val="center"/>
              <w:rPr>
                <w:sz w:val="20"/>
                <w:szCs w:val="20"/>
              </w:rPr>
            </w:pPr>
          </w:p>
        </w:tc>
        <w:tc>
          <w:tcPr>
            <w:tcW w:w="252" w:type="pct"/>
            <w:tcBorders>
              <w:top w:val="single" w:sz="4" w:space="0" w:color="auto"/>
              <w:left w:val="single" w:sz="4" w:space="0" w:color="auto"/>
              <w:bottom w:val="single" w:sz="4" w:space="0" w:color="auto"/>
              <w:right w:val="single" w:sz="4" w:space="0" w:color="auto"/>
            </w:tcBorders>
            <w:vAlign w:val="center"/>
          </w:tcPr>
          <w:p w14:paraId="555CB165" w14:textId="77777777" w:rsidR="006137F8" w:rsidRPr="002967D6" w:rsidRDefault="006137F8">
            <w:pPr>
              <w:spacing w:before="60" w:after="60" w:line="276" w:lineRule="auto"/>
              <w:jc w:val="center"/>
              <w:rPr>
                <w:sz w:val="20"/>
                <w:szCs w:val="20"/>
              </w:rPr>
            </w:pPr>
          </w:p>
        </w:tc>
        <w:tc>
          <w:tcPr>
            <w:tcW w:w="256" w:type="pct"/>
            <w:tcBorders>
              <w:top w:val="single" w:sz="4" w:space="0" w:color="auto"/>
              <w:left w:val="single" w:sz="4" w:space="0" w:color="auto"/>
              <w:bottom w:val="single" w:sz="4" w:space="0" w:color="auto"/>
              <w:right w:val="single" w:sz="4" w:space="0" w:color="auto"/>
            </w:tcBorders>
            <w:vAlign w:val="center"/>
          </w:tcPr>
          <w:p w14:paraId="600E62DB" w14:textId="77777777" w:rsidR="006137F8" w:rsidRPr="002967D6" w:rsidRDefault="006137F8">
            <w:pPr>
              <w:spacing w:before="60" w:after="60" w:line="276" w:lineRule="auto"/>
              <w:jc w:val="center"/>
              <w:rPr>
                <w:sz w:val="20"/>
                <w:szCs w:val="20"/>
              </w:rPr>
            </w:pPr>
          </w:p>
        </w:tc>
        <w:tc>
          <w:tcPr>
            <w:tcW w:w="252" w:type="pct"/>
            <w:tcBorders>
              <w:top w:val="single" w:sz="4" w:space="0" w:color="auto"/>
              <w:left w:val="single" w:sz="4" w:space="0" w:color="auto"/>
              <w:bottom w:val="single" w:sz="4" w:space="0" w:color="auto"/>
              <w:right w:val="single" w:sz="4" w:space="0" w:color="auto"/>
            </w:tcBorders>
            <w:vAlign w:val="center"/>
          </w:tcPr>
          <w:p w14:paraId="22F34C5E" w14:textId="77777777" w:rsidR="006137F8" w:rsidRPr="002967D6" w:rsidRDefault="006137F8">
            <w:pPr>
              <w:spacing w:before="60" w:after="60" w:line="276" w:lineRule="auto"/>
              <w:jc w:val="center"/>
              <w:rPr>
                <w:sz w:val="20"/>
                <w:szCs w:val="20"/>
              </w:rPr>
            </w:pPr>
            <w:r w:rsidRPr="002967D6">
              <w:rPr>
                <w:noProof/>
                <w:sz w:val="20"/>
                <w:szCs w:val="20"/>
              </w:rPr>
              <w:drawing>
                <wp:inline distT="0" distB="0" distL="0" distR="0" wp14:anchorId="561DC71D" wp14:editId="4F6C7A87">
                  <wp:extent cx="252000" cy="2520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52000" cy="252000"/>
                          </a:xfrm>
                          <a:prstGeom prst="rect">
                            <a:avLst/>
                          </a:prstGeom>
                          <a:noFill/>
                          <a:ln>
                            <a:noFill/>
                          </a:ln>
                        </pic:spPr>
                      </pic:pic>
                    </a:graphicData>
                  </a:graphic>
                </wp:inline>
              </w:drawing>
            </w:r>
          </w:p>
        </w:tc>
        <w:tc>
          <w:tcPr>
            <w:tcW w:w="258" w:type="pct"/>
            <w:tcBorders>
              <w:top w:val="single" w:sz="4" w:space="0" w:color="auto"/>
              <w:left w:val="single" w:sz="4" w:space="0" w:color="auto"/>
              <w:bottom w:val="single" w:sz="4" w:space="0" w:color="auto"/>
              <w:right w:val="single" w:sz="4" w:space="0" w:color="auto"/>
            </w:tcBorders>
            <w:vAlign w:val="center"/>
          </w:tcPr>
          <w:p w14:paraId="6AC57FB2" w14:textId="77777777" w:rsidR="006137F8" w:rsidRPr="002967D6" w:rsidRDefault="006137F8">
            <w:pPr>
              <w:spacing w:before="60" w:after="60" w:line="276" w:lineRule="auto"/>
              <w:jc w:val="center"/>
              <w:rPr>
                <w:sz w:val="20"/>
                <w:szCs w:val="20"/>
              </w:rPr>
            </w:pPr>
            <w:r w:rsidRPr="002967D6">
              <w:rPr>
                <w:noProof/>
                <w:sz w:val="20"/>
                <w:szCs w:val="20"/>
              </w:rPr>
              <w:drawing>
                <wp:inline distT="0" distB="0" distL="0" distR="0" wp14:anchorId="0FA56277" wp14:editId="56BF2567">
                  <wp:extent cx="252000" cy="2520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52000" cy="252000"/>
                          </a:xfrm>
                          <a:prstGeom prst="rect">
                            <a:avLst/>
                          </a:prstGeom>
                          <a:noFill/>
                          <a:ln>
                            <a:noFill/>
                          </a:ln>
                        </pic:spPr>
                      </pic:pic>
                    </a:graphicData>
                  </a:graphic>
                </wp:inline>
              </w:drawing>
            </w:r>
          </w:p>
        </w:tc>
        <w:tc>
          <w:tcPr>
            <w:tcW w:w="2606" w:type="pct"/>
            <w:tcBorders>
              <w:top w:val="single" w:sz="4" w:space="0" w:color="auto"/>
              <w:left w:val="single" w:sz="4" w:space="0" w:color="auto"/>
              <w:bottom w:val="single" w:sz="4" w:space="0" w:color="auto"/>
              <w:right w:val="single" w:sz="4" w:space="0" w:color="auto"/>
            </w:tcBorders>
          </w:tcPr>
          <w:p w14:paraId="35C0CFCB" w14:textId="77777777" w:rsidR="006137F8" w:rsidRPr="002967D6" w:rsidRDefault="006137F8">
            <w:pPr>
              <w:spacing w:before="60" w:after="60" w:line="276" w:lineRule="auto"/>
              <w:rPr>
                <w:rFonts w:eastAsia="MS Mincho"/>
                <w:sz w:val="20"/>
                <w:szCs w:val="20"/>
              </w:rPr>
            </w:pPr>
            <w:r w:rsidRPr="002967D6">
              <w:rPr>
                <w:rFonts w:eastAsia="MS Mincho"/>
                <w:sz w:val="20"/>
                <w:szCs w:val="20"/>
              </w:rPr>
              <w:t>Įvykis, neturintis apibrėžtos sąlygos.</w:t>
            </w:r>
          </w:p>
        </w:tc>
      </w:tr>
      <w:tr w:rsidR="006137F8" w:rsidRPr="002967D6" w14:paraId="74AD9921" w14:textId="77777777" w:rsidTr="008C4F6E">
        <w:tc>
          <w:tcPr>
            <w:tcW w:w="264" w:type="pct"/>
            <w:tcBorders>
              <w:top w:val="single" w:sz="4" w:space="0" w:color="auto"/>
              <w:left w:val="single" w:sz="4" w:space="0" w:color="auto"/>
              <w:bottom w:val="single" w:sz="4" w:space="0" w:color="auto"/>
              <w:right w:val="single" w:sz="4" w:space="0" w:color="auto"/>
            </w:tcBorders>
          </w:tcPr>
          <w:p w14:paraId="620FFE07" w14:textId="77777777" w:rsidR="006137F8" w:rsidRPr="002967D6" w:rsidRDefault="006137F8" w:rsidP="00953DD8">
            <w:pPr>
              <w:numPr>
                <w:ilvl w:val="1"/>
                <w:numId w:val="130"/>
              </w:numPr>
              <w:spacing w:before="60" w:after="60" w:line="276" w:lineRule="auto"/>
              <w:ind w:left="0" w:firstLine="0"/>
              <w:rPr>
                <w:sz w:val="20"/>
                <w:szCs w:val="20"/>
              </w:rPr>
            </w:pPr>
          </w:p>
        </w:tc>
        <w:tc>
          <w:tcPr>
            <w:tcW w:w="608" w:type="pct"/>
            <w:tcBorders>
              <w:top w:val="single" w:sz="4" w:space="0" w:color="auto"/>
              <w:left w:val="single" w:sz="4" w:space="0" w:color="auto"/>
              <w:bottom w:val="single" w:sz="4" w:space="0" w:color="auto"/>
              <w:right w:val="single" w:sz="4" w:space="0" w:color="auto"/>
            </w:tcBorders>
          </w:tcPr>
          <w:p w14:paraId="1A913E84" w14:textId="77777777" w:rsidR="006137F8" w:rsidRPr="002967D6" w:rsidRDefault="006137F8">
            <w:pPr>
              <w:spacing w:before="60" w:after="60" w:line="276" w:lineRule="auto"/>
              <w:rPr>
                <w:rFonts w:eastAsia="MS Mincho"/>
                <w:sz w:val="20"/>
                <w:szCs w:val="20"/>
              </w:rPr>
            </w:pPr>
            <w:r w:rsidRPr="002967D6">
              <w:rPr>
                <w:rFonts w:eastAsia="MS Mincho"/>
                <w:sz w:val="20"/>
                <w:szCs w:val="20"/>
              </w:rPr>
              <w:t xml:space="preserve">Pranešimas (angl. </w:t>
            </w:r>
            <w:r w:rsidRPr="002967D6">
              <w:rPr>
                <w:rFonts w:eastAsia="MS Mincho"/>
                <w:i/>
                <w:sz w:val="20"/>
                <w:szCs w:val="20"/>
              </w:rPr>
              <w:t>Message</w:t>
            </w:r>
            <w:r w:rsidRPr="002967D6">
              <w:rPr>
                <w:rFonts w:eastAsia="MS Mincho"/>
                <w:sz w:val="20"/>
                <w:szCs w:val="20"/>
              </w:rPr>
              <w:t>)</w:t>
            </w:r>
          </w:p>
        </w:tc>
        <w:tc>
          <w:tcPr>
            <w:tcW w:w="252" w:type="pct"/>
            <w:tcBorders>
              <w:top w:val="single" w:sz="4" w:space="0" w:color="auto"/>
              <w:left w:val="single" w:sz="4" w:space="0" w:color="auto"/>
              <w:bottom w:val="single" w:sz="4" w:space="0" w:color="auto"/>
              <w:right w:val="single" w:sz="4" w:space="0" w:color="auto"/>
            </w:tcBorders>
            <w:vAlign w:val="center"/>
          </w:tcPr>
          <w:p w14:paraId="51181DFA" w14:textId="77777777" w:rsidR="006137F8" w:rsidRPr="002967D6" w:rsidRDefault="006137F8">
            <w:pPr>
              <w:spacing w:before="60" w:after="60" w:line="276" w:lineRule="auto"/>
              <w:jc w:val="center"/>
              <w:rPr>
                <w:sz w:val="20"/>
                <w:szCs w:val="20"/>
              </w:rPr>
            </w:pPr>
            <w:r w:rsidRPr="002967D6">
              <w:rPr>
                <w:noProof/>
                <w:sz w:val="20"/>
                <w:szCs w:val="20"/>
              </w:rPr>
              <w:drawing>
                <wp:inline distT="0" distB="0" distL="0" distR="0" wp14:anchorId="7E0AC6C4" wp14:editId="7E78520C">
                  <wp:extent cx="252000" cy="252000"/>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52000" cy="252000"/>
                          </a:xfrm>
                          <a:prstGeom prst="rect">
                            <a:avLst/>
                          </a:prstGeom>
                          <a:noFill/>
                          <a:ln>
                            <a:noFill/>
                          </a:ln>
                        </pic:spPr>
                      </pic:pic>
                    </a:graphicData>
                  </a:graphic>
                </wp:inline>
              </w:drawing>
            </w:r>
          </w:p>
        </w:tc>
        <w:tc>
          <w:tcPr>
            <w:tcW w:w="252" w:type="pct"/>
            <w:tcBorders>
              <w:top w:val="single" w:sz="4" w:space="0" w:color="auto"/>
              <w:left w:val="single" w:sz="4" w:space="0" w:color="auto"/>
              <w:bottom w:val="single" w:sz="4" w:space="0" w:color="auto"/>
              <w:right w:val="single" w:sz="4" w:space="0" w:color="auto"/>
            </w:tcBorders>
            <w:vAlign w:val="center"/>
          </w:tcPr>
          <w:p w14:paraId="2542D95D" w14:textId="77777777" w:rsidR="006137F8" w:rsidRPr="002967D6" w:rsidRDefault="006137F8">
            <w:pPr>
              <w:spacing w:before="60" w:after="60" w:line="276" w:lineRule="auto"/>
              <w:jc w:val="center"/>
              <w:rPr>
                <w:sz w:val="20"/>
                <w:szCs w:val="20"/>
              </w:rPr>
            </w:pPr>
            <w:r w:rsidRPr="002967D6">
              <w:rPr>
                <w:noProof/>
                <w:sz w:val="20"/>
                <w:szCs w:val="20"/>
              </w:rPr>
              <w:drawing>
                <wp:inline distT="0" distB="0" distL="0" distR="0" wp14:anchorId="68F09882" wp14:editId="7117A0B2">
                  <wp:extent cx="252000" cy="252000"/>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52000" cy="252000"/>
                          </a:xfrm>
                          <a:prstGeom prst="rect">
                            <a:avLst/>
                          </a:prstGeom>
                          <a:noFill/>
                          <a:ln>
                            <a:noFill/>
                          </a:ln>
                        </pic:spPr>
                      </pic:pic>
                    </a:graphicData>
                  </a:graphic>
                </wp:inline>
              </w:drawing>
            </w:r>
          </w:p>
        </w:tc>
        <w:tc>
          <w:tcPr>
            <w:tcW w:w="252" w:type="pct"/>
            <w:tcBorders>
              <w:top w:val="single" w:sz="4" w:space="0" w:color="auto"/>
              <w:left w:val="single" w:sz="4" w:space="0" w:color="auto"/>
              <w:bottom w:val="single" w:sz="4" w:space="0" w:color="auto"/>
              <w:right w:val="single" w:sz="4" w:space="0" w:color="auto"/>
            </w:tcBorders>
            <w:vAlign w:val="center"/>
          </w:tcPr>
          <w:p w14:paraId="10997A96" w14:textId="77777777" w:rsidR="006137F8" w:rsidRPr="002967D6" w:rsidRDefault="006137F8">
            <w:pPr>
              <w:spacing w:before="60" w:after="60" w:line="276" w:lineRule="auto"/>
              <w:jc w:val="center"/>
              <w:rPr>
                <w:sz w:val="20"/>
                <w:szCs w:val="20"/>
              </w:rPr>
            </w:pPr>
            <w:r w:rsidRPr="002967D6">
              <w:rPr>
                <w:noProof/>
                <w:sz w:val="20"/>
                <w:szCs w:val="20"/>
              </w:rPr>
              <w:drawing>
                <wp:inline distT="0" distB="0" distL="0" distR="0" wp14:anchorId="327CB4F7" wp14:editId="75373B93">
                  <wp:extent cx="252000" cy="252000"/>
                  <wp:effectExtent l="0" t="0" r="0"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52000" cy="252000"/>
                          </a:xfrm>
                          <a:prstGeom prst="rect">
                            <a:avLst/>
                          </a:prstGeom>
                          <a:noFill/>
                          <a:ln>
                            <a:noFill/>
                          </a:ln>
                        </pic:spPr>
                      </pic:pic>
                    </a:graphicData>
                  </a:graphic>
                </wp:inline>
              </w:drawing>
            </w:r>
          </w:p>
        </w:tc>
        <w:tc>
          <w:tcPr>
            <w:tcW w:w="256" w:type="pct"/>
            <w:tcBorders>
              <w:top w:val="single" w:sz="4" w:space="0" w:color="auto"/>
              <w:left w:val="single" w:sz="4" w:space="0" w:color="auto"/>
              <w:bottom w:val="single" w:sz="4" w:space="0" w:color="auto"/>
              <w:right w:val="single" w:sz="4" w:space="0" w:color="auto"/>
            </w:tcBorders>
            <w:vAlign w:val="center"/>
          </w:tcPr>
          <w:p w14:paraId="6B009000" w14:textId="77777777" w:rsidR="006137F8" w:rsidRPr="002967D6" w:rsidRDefault="006137F8">
            <w:pPr>
              <w:spacing w:before="60" w:after="60" w:line="276" w:lineRule="auto"/>
              <w:jc w:val="center"/>
              <w:rPr>
                <w:sz w:val="20"/>
                <w:szCs w:val="20"/>
              </w:rPr>
            </w:pPr>
            <w:r w:rsidRPr="002967D6">
              <w:rPr>
                <w:noProof/>
                <w:sz w:val="20"/>
                <w:szCs w:val="20"/>
              </w:rPr>
              <w:drawing>
                <wp:inline distT="0" distB="0" distL="0" distR="0" wp14:anchorId="62F55A0E" wp14:editId="798CBB66">
                  <wp:extent cx="252000" cy="252000"/>
                  <wp:effectExtent l="0" t="0" r="0" b="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52000" cy="252000"/>
                          </a:xfrm>
                          <a:prstGeom prst="rect">
                            <a:avLst/>
                          </a:prstGeom>
                          <a:noFill/>
                          <a:ln>
                            <a:noFill/>
                          </a:ln>
                        </pic:spPr>
                      </pic:pic>
                    </a:graphicData>
                  </a:graphic>
                </wp:inline>
              </w:drawing>
            </w:r>
          </w:p>
        </w:tc>
        <w:tc>
          <w:tcPr>
            <w:tcW w:w="252" w:type="pct"/>
            <w:tcBorders>
              <w:top w:val="single" w:sz="4" w:space="0" w:color="auto"/>
              <w:left w:val="single" w:sz="4" w:space="0" w:color="auto"/>
              <w:bottom w:val="single" w:sz="4" w:space="0" w:color="auto"/>
              <w:right w:val="single" w:sz="4" w:space="0" w:color="auto"/>
            </w:tcBorders>
            <w:vAlign w:val="center"/>
          </w:tcPr>
          <w:p w14:paraId="0FA14318" w14:textId="77777777" w:rsidR="006137F8" w:rsidRPr="002967D6" w:rsidRDefault="006137F8">
            <w:pPr>
              <w:spacing w:before="60" w:after="60" w:line="276" w:lineRule="auto"/>
              <w:jc w:val="center"/>
              <w:rPr>
                <w:sz w:val="20"/>
                <w:szCs w:val="20"/>
              </w:rPr>
            </w:pPr>
            <w:r w:rsidRPr="002967D6">
              <w:rPr>
                <w:noProof/>
                <w:sz w:val="20"/>
                <w:szCs w:val="20"/>
              </w:rPr>
              <w:drawing>
                <wp:inline distT="0" distB="0" distL="0" distR="0" wp14:anchorId="26FE42F9" wp14:editId="035C1B4F">
                  <wp:extent cx="252000" cy="252000"/>
                  <wp:effectExtent l="0" t="0" r="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52000" cy="252000"/>
                          </a:xfrm>
                          <a:prstGeom prst="rect">
                            <a:avLst/>
                          </a:prstGeom>
                          <a:noFill/>
                          <a:ln>
                            <a:noFill/>
                          </a:ln>
                        </pic:spPr>
                      </pic:pic>
                    </a:graphicData>
                  </a:graphic>
                </wp:inline>
              </w:drawing>
            </w:r>
          </w:p>
        </w:tc>
        <w:tc>
          <w:tcPr>
            <w:tcW w:w="258" w:type="pct"/>
            <w:tcBorders>
              <w:top w:val="single" w:sz="4" w:space="0" w:color="auto"/>
              <w:left w:val="single" w:sz="4" w:space="0" w:color="auto"/>
              <w:bottom w:val="single" w:sz="4" w:space="0" w:color="auto"/>
              <w:right w:val="single" w:sz="4" w:space="0" w:color="auto"/>
            </w:tcBorders>
            <w:vAlign w:val="center"/>
          </w:tcPr>
          <w:p w14:paraId="3897A332" w14:textId="77777777" w:rsidR="006137F8" w:rsidRPr="002967D6" w:rsidRDefault="006137F8">
            <w:pPr>
              <w:spacing w:before="60" w:after="60" w:line="276" w:lineRule="auto"/>
              <w:jc w:val="center"/>
              <w:rPr>
                <w:sz w:val="20"/>
                <w:szCs w:val="20"/>
              </w:rPr>
            </w:pPr>
            <w:r w:rsidRPr="002967D6">
              <w:rPr>
                <w:noProof/>
                <w:sz w:val="20"/>
                <w:szCs w:val="20"/>
              </w:rPr>
              <w:drawing>
                <wp:inline distT="0" distB="0" distL="0" distR="0" wp14:anchorId="7F9058CC" wp14:editId="5FAB85AA">
                  <wp:extent cx="252000" cy="252000"/>
                  <wp:effectExtent l="0" t="0" r="0" b="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52000" cy="252000"/>
                          </a:xfrm>
                          <a:prstGeom prst="rect">
                            <a:avLst/>
                          </a:prstGeom>
                          <a:noFill/>
                          <a:ln>
                            <a:noFill/>
                          </a:ln>
                        </pic:spPr>
                      </pic:pic>
                    </a:graphicData>
                  </a:graphic>
                </wp:inline>
              </w:drawing>
            </w:r>
          </w:p>
        </w:tc>
        <w:tc>
          <w:tcPr>
            <w:tcW w:w="2606" w:type="pct"/>
            <w:tcBorders>
              <w:top w:val="single" w:sz="4" w:space="0" w:color="auto"/>
              <w:left w:val="single" w:sz="4" w:space="0" w:color="auto"/>
              <w:bottom w:val="single" w:sz="4" w:space="0" w:color="auto"/>
              <w:right w:val="single" w:sz="4" w:space="0" w:color="auto"/>
            </w:tcBorders>
          </w:tcPr>
          <w:p w14:paraId="2C5C86D6" w14:textId="77777777" w:rsidR="006137F8" w:rsidRPr="002967D6" w:rsidRDefault="006137F8">
            <w:pPr>
              <w:spacing w:before="60" w:after="60" w:line="276" w:lineRule="auto"/>
              <w:rPr>
                <w:rFonts w:eastAsia="MS Mincho"/>
                <w:sz w:val="20"/>
                <w:szCs w:val="20"/>
              </w:rPr>
            </w:pPr>
            <w:r w:rsidRPr="002967D6">
              <w:rPr>
                <w:rFonts w:eastAsia="MS Mincho"/>
                <w:sz w:val="20"/>
                <w:szCs w:val="20"/>
              </w:rPr>
              <w:t xml:space="preserve">Išsiunčiamas/ gaunamas pranešimas kitam proceso dalyviui ar iš jo. </w:t>
            </w:r>
          </w:p>
        </w:tc>
      </w:tr>
      <w:tr w:rsidR="006137F8" w:rsidRPr="002967D6" w14:paraId="48E3A1EA" w14:textId="77777777" w:rsidTr="008C4F6E">
        <w:tc>
          <w:tcPr>
            <w:tcW w:w="264" w:type="pct"/>
            <w:tcBorders>
              <w:top w:val="single" w:sz="4" w:space="0" w:color="auto"/>
              <w:left w:val="single" w:sz="4" w:space="0" w:color="auto"/>
              <w:bottom w:val="single" w:sz="4" w:space="0" w:color="auto"/>
              <w:right w:val="single" w:sz="4" w:space="0" w:color="auto"/>
            </w:tcBorders>
          </w:tcPr>
          <w:p w14:paraId="42D87B94" w14:textId="77777777" w:rsidR="006137F8" w:rsidRPr="002967D6" w:rsidRDefault="006137F8" w:rsidP="00953DD8">
            <w:pPr>
              <w:numPr>
                <w:ilvl w:val="1"/>
                <w:numId w:val="130"/>
              </w:numPr>
              <w:spacing w:before="60" w:after="60" w:line="276" w:lineRule="auto"/>
              <w:ind w:left="0" w:firstLine="0"/>
              <w:rPr>
                <w:sz w:val="20"/>
                <w:szCs w:val="20"/>
              </w:rPr>
            </w:pPr>
          </w:p>
        </w:tc>
        <w:tc>
          <w:tcPr>
            <w:tcW w:w="608" w:type="pct"/>
            <w:tcBorders>
              <w:top w:val="single" w:sz="4" w:space="0" w:color="auto"/>
              <w:left w:val="single" w:sz="4" w:space="0" w:color="auto"/>
              <w:bottom w:val="single" w:sz="4" w:space="0" w:color="auto"/>
              <w:right w:val="single" w:sz="4" w:space="0" w:color="auto"/>
            </w:tcBorders>
          </w:tcPr>
          <w:p w14:paraId="0609A886" w14:textId="77777777" w:rsidR="006137F8" w:rsidRPr="002967D6" w:rsidRDefault="006137F8">
            <w:pPr>
              <w:spacing w:before="60" w:after="60" w:line="276" w:lineRule="auto"/>
              <w:rPr>
                <w:rFonts w:eastAsia="MS Mincho"/>
                <w:sz w:val="20"/>
                <w:szCs w:val="20"/>
              </w:rPr>
            </w:pPr>
            <w:r w:rsidRPr="002967D6">
              <w:rPr>
                <w:rFonts w:eastAsia="MS Mincho"/>
                <w:sz w:val="20"/>
                <w:szCs w:val="20"/>
              </w:rPr>
              <w:t xml:space="preserve">Laiko žymeklis (angl. </w:t>
            </w:r>
            <w:r w:rsidRPr="002967D6">
              <w:rPr>
                <w:rFonts w:eastAsia="MS Mincho"/>
                <w:i/>
                <w:sz w:val="20"/>
                <w:szCs w:val="20"/>
              </w:rPr>
              <w:t>Timer</w:t>
            </w:r>
            <w:r w:rsidRPr="002967D6">
              <w:rPr>
                <w:rFonts w:eastAsia="MS Mincho"/>
                <w:sz w:val="20"/>
                <w:szCs w:val="20"/>
              </w:rPr>
              <w:t>)</w:t>
            </w:r>
          </w:p>
        </w:tc>
        <w:tc>
          <w:tcPr>
            <w:tcW w:w="252" w:type="pct"/>
            <w:tcBorders>
              <w:top w:val="single" w:sz="4" w:space="0" w:color="auto"/>
              <w:left w:val="single" w:sz="4" w:space="0" w:color="auto"/>
              <w:bottom w:val="single" w:sz="4" w:space="0" w:color="auto"/>
              <w:right w:val="single" w:sz="4" w:space="0" w:color="auto"/>
            </w:tcBorders>
            <w:vAlign w:val="center"/>
          </w:tcPr>
          <w:p w14:paraId="3B92C24B" w14:textId="77777777" w:rsidR="006137F8" w:rsidRPr="002967D6" w:rsidRDefault="006137F8">
            <w:pPr>
              <w:spacing w:before="60" w:after="60" w:line="276" w:lineRule="auto"/>
              <w:jc w:val="center"/>
              <w:rPr>
                <w:sz w:val="20"/>
                <w:szCs w:val="20"/>
              </w:rPr>
            </w:pPr>
            <w:r w:rsidRPr="002967D6">
              <w:rPr>
                <w:noProof/>
                <w:sz w:val="20"/>
                <w:szCs w:val="20"/>
              </w:rPr>
              <w:drawing>
                <wp:inline distT="0" distB="0" distL="0" distR="0" wp14:anchorId="5233B8D4" wp14:editId="25467056">
                  <wp:extent cx="252000" cy="25200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52000" cy="252000"/>
                          </a:xfrm>
                          <a:prstGeom prst="rect">
                            <a:avLst/>
                          </a:prstGeom>
                          <a:noFill/>
                          <a:ln>
                            <a:noFill/>
                          </a:ln>
                        </pic:spPr>
                      </pic:pic>
                    </a:graphicData>
                  </a:graphic>
                </wp:inline>
              </w:drawing>
            </w:r>
          </w:p>
        </w:tc>
        <w:tc>
          <w:tcPr>
            <w:tcW w:w="252" w:type="pct"/>
            <w:tcBorders>
              <w:top w:val="single" w:sz="4" w:space="0" w:color="auto"/>
              <w:left w:val="single" w:sz="4" w:space="0" w:color="auto"/>
              <w:bottom w:val="single" w:sz="4" w:space="0" w:color="auto"/>
              <w:right w:val="single" w:sz="4" w:space="0" w:color="auto"/>
            </w:tcBorders>
            <w:vAlign w:val="center"/>
          </w:tcPr>
          <w:p w14:paraId="08349822" w14:textId="77777777" w:rsidR="006137F8" w:rsidRPr="002967D6" w:rsidRDefault="006137F8">
            <w:pPr>
              <w:spacing w:before="60" w:after="60" w:line="276" w:lineRule="auto"/>
              <w:jc w:val="center"/>
              <w:rPr>
                <w:sz w:val="20"/>
                <w:szCs w:val="20"/>
              </w:rPr>
            </w:pPr>
            <w:r w:rsidRPr="002967D6">
              <w:rPr>
                <w:noProof/>
                <w:sz w:val="20"/>
                <w:szCs w:val="20"/>
              </w:rPr>
              <w:drawing>
                <wp:inline distT="0" distB="0" distL="0" distR="0" wp14:anchorId="1A506C7C" wp14:editId="1A5E9157">
                  <wp:extent cx="252000" cy="25200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52000" cy="252000"/>
                          </a:xfrm>
                          <a:prstGeom prst="rect">
                            <a:avLst/>
                          </a:prstGeom>
                          <a:noFill/>
                          <a:ln>
                            <a:noFill/>
                          </a:ln>
                        </pic:spPr>
                      </pic:pic>
                    </a:graphicData>
                  </a:graphic>
                </wp:inline>
              </w:drawing>
            </w:r>
          </w:p>
        </w:tc>
        <w:tc>
          <w:tcPr>
            <w:tcW w:w="252" w:type="pct"/>
            <w:tcBorders>
              <w:top w:val="single" w:sz="4" w:space="0" w:color="auto"/>
              <w:left w:val="single" w:sz="4" w:space="0" w:color="auto"/>
              <w:bottom w:val="single" w:sz="4" w:space="0" w:color="auto"/>
              <w:right w:val="single" w:sz="4" w:space="0" w:color="auto"/>
            </w:tcBorders>
            <w:vAlign w:val="center"/>
          </w:tcPr>
          <w:p w14:paraId="64BCFE81" w14:textId="77777777" w:rsidR="006137F8" w:rsidRPr="002967D6" w:rsidRDefault="006137F8">
            <w:pPr>
              <w:spacing w:before="60" w:after="60" w:line="276" w:lineRule="auto"/>
              <w:jc w:val="center"/>
              <w:rPr>
                <w:sz w:val="20"/>
                <w:szCs w:val="20"/>
              </w:rPr>
            </w:pPr>
            <w:r w:rsidRPr="002967D6">
              <w:rPr>
                <w:noProof/>
                <w:sz w:val="20"/>
                <w:szCs w:val="20"/>
              </w:rPr>
              <w:drawing>
                <wp:inline distT="0" distB="0" distL="0" distR="0" wp14:anchorId="38FA643D" wp14:editId="78E44363">
                  <wp:extent cx="252000" cy="252000"/>
                  <wp:effectExtent l="0" t="0" r="0" b="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52000" cy="252000"/>
                          </a:xfrm>
                          <a:prstGeom prst="rect">
                            <a:avLst/>
                          </a:prstGeom>
                          <a:noFill/>
                          <a:ln>
                            <a:noFill/>
                          </a:ln>
                        </pic:spPr>
                      </pic:pic>
                    </a:graphicData>
                  </a:graphic>
                </wp:inline>
              </w:drawing>
            </w:r>
          </w:p>
        </w:tc>
        <w:tc>
          <w:tcPr>
            <w:tcW w:w="256" w:type="pct"/>
            <w:tcBorders>
              <w:top w:val="single" w:sz="4" w:space="0" w:color="auto"/>
              <w:left w:val="single" w:sz="4" w:space="0" w:color="auto"/>
              <w:bottom w:val="single" w:sz="4" w:space="0" w:color="auto"/>
              <w:right w:val="single" w:sz="4" w:space="0" w:color="auto"/>
            </w:tcBorders>
            <w:vAlign w:val="center"/>
          </w:tcPr>
          <w:p w14:paraId="417C96DF" w14:textId="77777777" w:rsidR="006137F8" w:rsidRPr="002967D6" w:rsidRDefault="006137F8">
            <w:pPr>
              <w:spacing w:before="60" w:after="60" w:line="276" w:lineRule="auto"/>
              <w:jc w:val="center"/>
              <w:rPr>
                <w:sz w:val="20"/>
                <w:szCs w:val="20"/>
              </w:rPr>
            </w:pPr>
            <w:r w:rsidRPr="002967D6">
              <w:rPr>
                <w:noProof/>
                <w:sz w:val="20"/>
                <w:szCs w:val="20"/>
              </w:rPr>
              <w:drawing>
                <wp:inline distT="0" distB="0" distL="0" distR="0" wp14:anchorId="67FA14E3" wp14:editId="00004646">
                  <wp:extent cx="252000" cy="252000"/>
                  <wp:effectExtent l="0" t="0" r="0" b="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3"/>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52000" cy="252000"/>
                          </a:xfrm>
                          <a:prstGeom prst="rect">
                            <a:avLst/>
                          </a:prstGeom>
                          <a:noFill/>
                          <a:ln>
                            <a:noFill/>
                          </a:ln>
                        </pic:spPr>
                      </pic:pic>
                    </a:graphicData>
                  </a:graphic>
                </wp:inline>
              </w:drawing>
            </w:r>
          </w:p>
        </w:tc>
        <w:tc>
          <w:tcPr>
            <w:tcW w:w="252" w:type="pct"/>
            <w:tcBorders>
              <w:top w:val="single" w:sz="4" w:space="0" w:color="auto"/>
              <w:left w:val="single" w:sz="4" w:space="0" w:color="auto"/>
              <w:bottom w:val="single" w:sz="4" w:space="0" w:color="auto"/>
              <w:right w:val="single" w:sz="4" w:space="0" w:color="auto"/>
            </w:tcBorders>
            <w:vAlign w:val="center"/>
          </w:tcPr>
          <w:p w14:paraId="63B4B417" w14:textId="77777777" w:rsidR="006137F8" w:rsidRPr="002967D6" w:rsidRDefault="006137F8">
            <w:pPr>
              <w:spacing w:before="60" w:after="60" w:line="276" w:lineRule="auto"/>
              <w:jc w:val="center"/>
              <w:rPr>
                <w:sz w:val="20"/>
                <w:szCs w:val="20"/>
              </w:rPr>
            </w:pPr>
          </w:p>
        </w:tc>
        <w:tc>
          <w:tcPr>
            <w:tcW w:w="258" w:type="pct"/>
            <w:tcBorders>
              <w:top w:val="single" w:sz="4" w:space="0" w:color="auto"/>
              <w:left w:val="single" w:sz="4" w:space="0" w:color="auto"/>
              <w:bottom w:val="single" w:sz="4" w:space="0" w:color="auto"/>
              <w:right w:val="single" w:sz="4" w:space="0" w:color="auto"/>
            </w:tcBorders>
            <w:vAlign w:val="center"/>
          </w:tcPr>
          <w:p w14:paraId="266DB059" w14:textId="77777777" w:rsidR="006137F8" w:rsidRPr="002967D6" w:rsidRDefault="006137F8">
            <w:pPr>
              <w:spacing w:before="60" w:after="60" w:line="276" w:lineRule="auto"/>
              <w:jc w:val="center"/>
              <w:rPr>
                <w:sz w:val="20"/>
                <w:szCs w:val="20"/>
              </w:rPr>
            </w:pPr>
          </w:p>
        </w:tc>
        <w:tc>
          <w:tcPr>
            <w:tcW w:w="2606" w:type="pct"/>
            <w:tcBorders>
              <w:top w:val="single" w:sz="4" w:space="0" w:color="auto"/>
              <w:left w:val="single" w:sz="4" w:space="0" w:color="auto"/>
              <w:bottom w:val="single" w:sz="4" w:space="0" w:color="auto"/>
              <w:right w:val="single" w:sz="4" w:space="0" w:color="auto"/>
            </w:tcBorders>
          </w:tcPr>
          <w:p w14:paraId="5912FF93" w14:textId="77777777" w:rsidR="006137F8" w:rsidRPr="002967D6" w:rsidRDefault="006137F8">
            <w:pPr>
              <w:spacing w:before="60" w:after="60" w:line="276" w:lineRule="auto"/>
              <w:rPr>
                <w:rFonts w:eastAsia="MS Mincho"/>
                <w:sz w:val="20"/>
                <w:szCs w:val="20"/>
              </w:rPr>
            </w:pPr>
            <w:r w:rsidRPr="002967D6">
              <w:rPr>
                <w:rFonts w:eastAsia="MS Mincho"/>
                <w:sz w:val="20"/>
                <w:szCs w:val="20"/>
              </w:rPr>
              <w:t xml:space="preserve">Laiko žymeklis pradeda procesą (arba jį tęsia), kai yra sulaukiama nustatyto laiko/ praeina nustatytas laikotarpis. </w:t>
            </w:r>
          </w:p>
        </w:tc>
      </w:tr>
      <w:tr w:rsidR="006137F8" w:rsidRPr="002967D6" w14:paraId="259B56FB" w14:textId="77777777" w:rsidTr="008C4F6E">
        <w:tc>
          <w:tcPr>
            <w:tcW w:w="264" w:type="pct"/>
            <w:tcBorders>
              <w:top w:val="single" w:sz="4" w:space="0" w:color="auto"/>
              <w:left w:val="single" w:sz="4" w:space="0" w:color="auto"/>
              <w:bottom w:val="single" w:sz="4" w:space="0" w:color="auto"/>
              <w:right w:val="single" w:sz="4" w:space="0" w:color="auto"/>
            </w:tcBorders>
          </w:tcPr>
          <w:p w14:paraId="5FC75CFB" w14:textId="77777777" w:rsidR="006137F8" w:rsidRPr="002967D6" w:rsidRDefault="006137F8" w:rsidP="00953DD8">
            <w:pPr>
              <w:numPr>
                <w:ilvl w:val="1"/>
                <w:numId w:val="130"/>
              </w:numPr>
              <w:spacing w:before="60" w:after="60" w:line="276" w:lineRule="auto"/>
              <w:ind w:left="0" w:firstLine="0"/>
              <w:rPr>
                <w:sz w:val="20"/>
                <w:szCs w:val="20"/>
              </w:rPr>
            </w:pPr>
          </w:p>
        </w:tc>
        <w:tc>
          <w:tcPr>
            <w:tcW w:w="608" w:type="pct"/>
            <w:tcBorders>
              <w:top w:val="single" w:sz="4" w:space="0" w:color="auto"/>
              <w:left w:val="single" w:sz="4" w:space="0" w:color="auto"/>
              <w:bottom w:val="single" w:sz="4" w:space="0" w:color="auto"/>
              <w:right w:val="single" w:sz="4" w:space="0" w:color="auto"/>
            </w:tcBorders>
          </w:tcPr>
          <w:p w14:paraId="7E46F441" w14:textId="77777777" w:rsidR="006137F8" w:rsidRPr="002967D6" w:rsidRDefault="006137F8">
            <w:pPr>
              <w:spacing w:before="60" w:after="60" w:line="276" w:lineRule="auto"/>
              <w:rPr>
                <w:rFonts w:eastAsia="MS Mincho"/>
                <w:sz w:val="20"/>
                <w:szCs w:val="20"/>
              </w:rPr>
            </w:pPr>
            <w:r w:rsidRPr="002967D6">
              <w:rPr>
                <w:rFonts w:eastAsia="MS Mincho"/>
                <w:sz w:val="20"/>
                <w:szCs w:val="20"/>
              </w:rPr>
              <w:t xml:space="preserve">Kompensacija (angl. </w:t>
            </w:r>
            <w:r w:rsidRPr="002967D6">
              <w:rPr>
                <w:rFonts w:eastAsia="MS Mincho"/>
                <w:i/>
                <w:sz w:val="20"/>
                <w:szCs w:val="20"/>
              </w:rPr>
              <w:t>Compensation</w:t>
            </w:r>
            <w:r w:rsidRPr="002967D6">
              <w:rPr>
                <w:rFonts w:eastAsia="MS Mincho"/>
                <w:sz w:val="20"/>
                <w:szCs w:val="20"/>
              </w:rPr>
              <w:t>)</w:t>
            </w:r>
          </w:p>
        </w:tc>
        <w:tc>
          <w:tcPr>
            <w:tcW w:w="252" w:type="pct"/>
            <w:tcBorders>
              <w:top w:val="single" w:sz="4" w:space="0" w:color="auto"/>
              <w:left w:val="single" w:sz="4" w:space="0" w:color="auto"/>
              <w:bottom w:val="single" w:sz="4" w:space="0" w:color="auto"/>
              <w:right w:val="single" w:sz="4" w:space="0" w:color="auto"/>
            </w:tcBorders>
            <w:vAlign w:val="center"/>
          </w:tcPr>
          <w:p w14:paraId="0315511C" w14:textId="77777777" w:rsidR="006137F8" w:rsidRPr="002967D6" w:rsidRDefault="006137F8">
            <w:pPr>
              <w:spacing w:before="60" w:after="60" w:line="276" w:lineRule="auto"/>
              <w:jc w:val="center"/>
              <w:rPr>
                <w:sz w:val="20"/>
                <w:szCs w:val="20"/>
              </w:rPr>
            </w:pPr>
            <w:r w:rsidRPr="002967D6">
              <w:rPr>
                <w:noProof/>
                <w:sz w:val="20"/>
                <w:szCs w:val="20"/>
              </w:rPr>
              <w:drawing>
                <wp:inline distT="0" distB="0" distL="0" distR="0" wp14:anchorId="25949DEF" wp14:editId="517B9DA3">
                  <wp:extent cx="252000" cy="252000"/>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9"/>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52000" cy="252000"/>
                          </a:xfrm>
                          <a:prstGeom prst="rect">
                            <a:avLst/>
                          </a:prstGeom>
                          <a:noFill/>
                          <a:ln>
                            <a:noFill/>
                          </a:ln>
                        </pic:spPr>
                      </pic:pic>
                    </a:graphicData>
                  </a:graphic>
                </wp:inline>
              </w:drawing>
            </w:r>
          </w:p>
        </w:tc>
        <w:tc>
          <w:tcPr>
            <w:tcW w:w="252" w:type="pct"/>
            <w:tcBorders>
              <w:top w:val="single" w:sz="4" w:space="0" w:color="auto"/>
              <w:left w:val="single" w:sz="4" w:space="0" w:color="auto"/>
              <w:bottom w:val="single" w:sz="4" w:space="0" w:color="auto"/>
              <w:right w:val="single" w:sz="4" w:space="0" w:color="auto"/>
            </w:tcBorders>
            <w:vAlign w:val="center"/>
          </w:tcPr>
          <w:p w14:paraId="63D55D6F" w14:textId="77777777" w:rsidR="006137F8" w:rsidRPr="002967D6" w:rsidRDefault="006137F8">
            <w:pPr>
              <w:spacing w:before="60" w:after="60" w:line="276" w:lineRule="auto"/>
              <w:jc w:val="center"/>
              <w:rPr>
                <w:sz w:val="20"/>
                <w:szCs w:val="20"/>
              </w:rPr>
            </w:pPr>
          </w:p>
        </w:tc>
        <w:tc>
          <w:tcPr>
            <w:tcW w:w="252" w:type="pct"/>
            <w:tcBorders>
              <w:top w:val="single" w:sz="4" w:space="0" w:color="auto"/>
              <w:left w:val="single" w:sz="4" w:space="0" w:color="auto"/>
              <w:bottom w:val="single" w:sz="4" w:space="0" w:color="auto"/>
              <w:right w:val="single" w:sz="4" w:space="0" w:color="auto"/>
            </w:tcBorders>
            <w:vAlign w:val="center"/>
          </w:tcPr>
          <w:p w14:paraId="0B6E695C" w14:textId="77777777" w:rsidR="006137F8" w:rsidRPr="002967D6" w:rsidRDefault="006137F8">
            <w:pPr>
              <w:spacing w:before="60" w:after="60" w:line="276" w:lineRule="auto"/>
              <w:jc w:val="center"/>
              <w:rPr>
                <w:sz w:val="20"/>
                <w:szCs w:val="20"/>
              </w:rPr>
            </w:pPr>
            <w:r w:rsidRPr="002967D6">
              <w:rPr>
                <w:noProof/>
                <w:sz w:val="20"/>
                <w:szCs w:val="20"/>
              </w:rPr>
              <w:drawing>
                <wp:inline distT="0" distB="0" distL="0" distR="0" wp14:anchorId="0E5B463E" wp14:editId="5EA26BB3">
                  <wp:extent cx="252000" cy="25200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52000" cy="252000"/>
                          </a:xfrm>
                          <a:prstGeom prst="rect">
                            <a:avLst/>
                          </a:prstGeom>
                          <a:noFill/>
                          <a:ln>
                            <a:noFill/>
                          </a:ln>
                        </pic:spPr>
                      </pic:pic>
                    </a:graphicData>
                  </a:graphic>
                </wp:inline>
              </w:drawing>
            </w:r>
          </w:p>
        </w:tc>
        <w:tc>
          <w:tcPr>
            <w:tcW w:w="256" w:type="pct"/>
            <w:tcBorders>
              <w:top w:val="single" w:sz="4" w:space="0" w:color="auto"/>
              <w:left w:val="single" w:sz="4" w:space="0" w:color="auto"/>
              <w:bottom w:val="single" w:sz="4" w:space="0" w:color="auto"/>
              <w:right w:val="single" w:sz="4" w:space="0" w:color="auto"/>
            </w:tcBorders>
            <w:vAlign w:val="center"/>
          </w:tcPr>
          <w:p w14:paraId="25CCA678" w14:textId="77777777" w:rsidR="006137F8" w:rsidRPr="002967D6" w:rsidRDefault="006137F8">
            <w:pPr>
              <w:spacing w:before="60" w:after="60" w:line="276" w:lineRule="auto"/>
              <w:jc w:val="center"/>
              <w:rPr>
                <w:sz w:val="20"/>
                <w:szCs w:val="20"/>
              </w:rPr>
            </w:pPr>
          </w:p>
        </w:tc>
        <w:tc>
          <w:tcPr>
            <w:tcW w:w="252" w:type="pct"/>
            <w:tcBorders>
              <w:top w:val="single" w:sz="4" w:space="0" w:color="auto"/>
              <w:left w:val="single" w:sz="4" w:space="0" w:color="auto"/>
              <w:bottom w:val="single" w:sz="4" w:space="0" w:color="auto"/>
              <w:right w:val="single" w:sz="4" w:space="0" w:color="auto"/>
            </w:tcBorders>
            <w:vAlign w:val="center"/>
          </w:tcPr>
          <w:p w14:paraId="371B1E57" w14:textId="77777777" w:rsidR="006137F8" w:rsidRPr="002967D6" w:rsidRDefault="006137F8">
            <w:pPr>
              <w:spacing w:before="60" w:after="60" w:line="276" w:lineRule="auto"/>
              <w:jc w:val="center"/>
              <w:rPr>
                <w:sz w:val="20"/>
                <w:szCs w:val="20"/>
              </w:rPr>
            </w:pPr>
            <w:r w:rsidRPr="002967D6">
              <w:rPr>
                <w:noProof/>
                <w:sz w:val="20"/>
                <w:szCs w:val="20"/>
              </w:rPr>
              <w:drawing>
                <wp:inline distT="0" distB="0" distL="0" distR="0" wp14:anchorId="180A8E31" wp14:editId="67FDB14F">
                  <wp:extent cx="252000" cy="252000"/>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52000" cy="252000"/>
                          </a:xfrm>
                          <a:prstGeom prst="rect">
                            <a:avLst/>
                          </a:prstGeom>
                          <a:noFill/>
                          <a:ln>
                            <a:noFill/>
                          </a:ln>
                        </pic:spPr>
                      </pic:pic>
                    </a:graphicData>
                  </a:graphic>
                </wp:inline>
              </w:drawing>
            </w:r>
          </w:p>
        </w:tc>
        <w:tc>
          <w:tcPr>
            <w:tcW w:w="258" w:type="pct"/>
            <w:tcBorders>
              <w:top w:val="single" w:sz="4" w:space="0" w:color="auto"/>
              <w:left w:val="single" w:sz="4" w:space="0" w:color="auto"/>
              <w:bottom w:val="single" w:sz="4" w:space="0" w:color="auto"/>
              <w:right w:val="single" w:sz="4" w:space="0" w:color="auto"/>
            </w:tcBorders>
            <w:vAlign w:val="center"/>
          </w:tcPr>
          <w:p w14:paraId="2667B3CB" w14:textId="77777777" w:rsidR="006137F8" w:rsidRPr="002967D6" w:rsidRDefault="006137F8">
            <w:pPr>
              <w:spacing w:before="60" w:after="60" w:line="276" w:lineRule="auto"/>
              <w:jc w:val="center"/>
              <w:rPr>
                <w:sz w:val="20"/>
                <w:szCs w:val="20"/>
              </w:rPr>
            </w:pPr>
            <w:r w:rsidRPr="002967D6">
              <w:rPr>
                <w:noProof/>
                <w:sz w:val="20"/>
                <w:szCs w:val="20"/>
              </w:rPr>
              <w:drawing>
                <wp:inline distT="0" distB="0" distL="0" distR="0" wp14:anchorId="0A8816CB" wp14:editId="21DF1D39">
                  <wp:extent cx="252000" cy="252000"/>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52000" cy="252000"/>
                          </a:xfrm>
                          <a:prstGeom prst="rect">
                            <a:avLst/>
                          </a:prstGeom>
                          <a:noFill/>
                          <a:ln>
                            <a:noFill/>
                          </a:ln>
                        </pic:spPr>
                      </pic:pic>
                    </a:graphicData>
                  </a:graphic>
                </wp:inline>
              </w:drawing>
            </w:r>
          </w:p>
        </w:tc>
        <w:tc>
          <w:tcPr>
            <w:tcW w:w="2606" w:type="pct"/>
            <w:tcBorders>
              <w:top w:val="single" w:sz="4" w:space="0" w:color="auto"/>
              <w:left w:val="single" w:sz="4" w:space="0" w:color="auto"/>
              <w:bottom w:val="single" w:sz="4" w:space="0" w:color="auto"/>
              <w:right w:val="single" w:sz="4" w:space="0" w:color="auto"/>
            </w:tcBorders>
          </w:tcPr>
          <w:p w14:paraId="73693175" w14:textId="77777777" w:rsidR="006137F8" w:rsidRPr="002967D6" w:rsidRDefault="006137F8">
            <w:pPr>
              <w:spacing w:before="60" w:after="60" w:line="276" w:lineRule="auto"/>
              <w:rPr>
                <w:rFonts w:eastAsia="MS Mincho"/>
                <w:sz w:val="20"/>
                <w:szCs w:val="20"/>
              </w:rPr>
            </w:pPr>
            <w:r w:rsidRPr="002967D6">
              <w:rPr>
                <w:rFonts w:eastAsia="MS Mincho"/>
                <w:sz w:val="20"/>
                <w:szCs w:val="20"/>
              </w:rPr>
              <w:t xml:space="preserve">Reikalingi kompensacijos veiksmai. </w:t>
            </w:r>
          </w:p>
        </w:tc>
      </w:tr>
      <w:tr w:rsidR="006137F8" w:rsidRPr="002967D6" w14:paraId="0ADB9413" w14:textId="77777777" w:rsidTr="008C4F6E">
        <w:tc>
          <w:tcPr>
            <w:tcW w:w="264" w:type="pct"/>
            <w:tcBorders>
              <w:top w:val="single" w:sz="4" w:space="0" w:color="auto"/>
              <w:left w:val="single" w:sz="4" w:space="0" w:color="auto"/>
              <w:bottom w:val="single" w:sz="4" w:space="0" w:color="auto"/>
              <w:right w:val="single" w:sz="4" w:space="0" w:color="auto"/>
            </w:tcBorders>
          </w:tcPr>
          <w:p w14:paraId="5364B03A" w14:textId="77777777" w:rsidR="006137F8" w:rsidRPr="002967D6" w:rsidRDefault="006137F8" w:rsidP="00953DD8">
            <w:pPr>
              <w:numPr>
                <w:ilvl w:val="1"/>
                <w:numId w:val="130"/>
              </w:numPr>
              <w:spacing w:before="60" w:after="60" w:line="276" w:lineRule="auto"/>
              <w:ind w:left="0" w:firstLine="0"/>
              <w:rPr>
                <w:sz w:val="20"/>
                <w:szCs w:val="20"/>
              </w:rPr>
            </w:pPr>
          </w:p>
        </w:tc>
        <w:tc>
          <w:tcPr>
            <w:tcW w:w="608" w:type="pct"/>
            <w:tcBorders>
              <w:top w:val="single" w:sz="4" w:space="0" w:color="auto"/>
              <w:left w:val="single" w:sz="4" w:space="0" w:color="auto"/>
              <w:bottom w:val="single" w:sz="4" w:space="0" w:color="auto"/>
              <w:right w:val="single" w:sz="4" w:space="0" w:color="auto"/>
            </w:tcBorders>
          </w:tcPr>
          <w:p w14:paraId="58C98121" w14:textId="77777777" w:rsidR="006137F8" w:rsidRPr="002967D6" w:rsidRDefault="006137F8">
            <w:pPr>
              <w:spacing w:before="60" w:after="60" w:line="276" w:lineRule="auto"/>
              <w:rPr>
                <w:rFonts w:eastAsia="MS Mincho"/>
                <w:sz w:val="20"/>
                <w:szCs w:val="20"/>
              </w:rPr>
            </w:pPr>
            <w:r w:rsidRPr="002967D6">
              <w:rPr>
                <w:rFonts w:eastAsia="MS Mincho"/>
                <w:sz w:val="20"/>
                <w:szCs w:val="20"/>
              </w:rPr>
              <w:t xml:space="preserve">Sąlyga (angl. </w:t>
            </w:r>
            <w:r w:rsidRPr="002967D6">
              <w:rPr>
                <w:rFonts w:eastAsia="MS Mincho"/>
                <w:i/>
                <w:sz w:val="20"/>
                <w:szCs w:val="20"/>
              </w:rPr>
              <w:t>Conditional</w:t>
            </w:r>
            <w:r w:rsidRPr="002967D6">
              <w:rPr>
                <w:rFonts w:eastAsia="MS Mincho"/>
                <w:sz w:val="20"/>
                <w:szCs w:val="20"/>
              </w:rPr>
              <w:t>)</w:t>
            </w:r>
          </w:p>
        </w:tc>
        <w:tc>
          <w:tcPr>
            <w:tcW w:w="252" w:type="pct"/>
            <w:tcBorders>
              <w:top w:val="single" w:sz="4" w:space="0" w:color="auto"/>
              <w:left w:val="single" w:sz="4" w:space="0" w:color="auto"/>
              <w:bottom w:val="single" w:sz="4" w:space="0" w:color="auto"/>
              <w:right w:val="single" w:sz="4" w:space="0" w:color="auto"/>
            </w:tcBorders>
            <w:vAlign w:val="center"/>
          </w:tcPr>
          <w:p w14:paraId="456BA395" w14:textId="77777777" w:rsidR="006137F8" w:rsidRPr="002967D6" w:rsidRDefault="006137F8">
            <w:pPr>
              <w:spacing w:before="60" w:after="60" w:line="276" w:lineRule="auto"/>
              <w:jc w:val="center"/>
              <w:rPr>
                <w:sz w:val="20"/>
                <w:szCs w:val="20"/>
              </w:rPr>
            </w:pPr>
            <w:r w:rsidRPr="002967D6">
              <w:rPr>
                <w:noProof/>
                <w:sz w:val="20"/>
                <w:szCs w:val="20"/>
              </w:rPr>
              <w:drawing>
                <wp:inline distT="0" distB="0" distL="0" distR="0" wp14:anchorId="0770E562" wp14:editId="111C93A2">
                  <wp:extent cx="252000" cy="252000"/>
                  <wp:effectExtent l="0" t="0" r="0"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52000" cy="252000"/>
                          </a:xfrm>
                          <a:prstGeom prst="rect">
                            <a:avLst/>
                          </a:prstGeom>
                          <a:noFill/>
                          <a:ln>
                            <a:noFill/>
                          </a:ln>
                        </pic:spPr>
                      </pic:pic>
                    </a:graphicData>
                  </a:graphic>
                </wp:inline>
              </w:drawing>
            </w:r>
          </w:p>
        </w:tc>
        <w:tc>
          <w:tcPr>
            <w:tcW w:w="252" w:type="pct"/>
            <w:tcBorders>
              <w:top w:val="single" w:sz="4" w:space="0" w:color="auto"/>
              <w:left w:val="single" w:sz="4" w:space="0" w:color="auto"/>
              <w:bottom w:val="single" w:sz="4" w:space="0" w:color="auto"/>
              <w:right w:val="single" w:sz="4" w:space="0" w:color="auto"/>
            </w:tcBorders>
            <w:vAlign w:val="center"/>
          </w:tcPr>
          <w:p w14:paraId="4D6F67BD" w14:textId="77777777" w:rsidR="006137F8" w:rsidRPr="002967D6" w:rsidRDefault="006137F8">
            <w:pPr>
              <w:spacing w:before="60" w:after="60" w:line="276" w:lineRule="auto"/>
              <w:jc w:val="center"/>
              <w:rPr>
                <w:sz w:val="20"/>
                <w:szCs w:val="20"/>
              </w:rPr>
            </w:pPr>
            <w:r w:rsidRPr="002967D6">
              <w:rPr>
                <w:noProof/>
                <w:sz w:val="20"/>
                <w:szCs w:val="20"/>
              </w:rPr>
              <w:drawing>
                <wp:inline distT="0" distB="0" distL="0" distR="0" wp14:anchorId="105855B7" wp14:editId="27DD193C">
                  <wp:extent cx="252000" cy="25200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52000" cy="252000"/>
                          </a:xfrm>
                          <a:prstGeom prst="rect">
                            <a:avLst/>
                          </a:prstGeom>
                          <a:noFill/>
                          <a:ln>
                            <a:noFill/>
                          </a:ln>
                        </pic:spPr>
                      </pic:pic>
                    </a:graphicData>
                  </a:graphic>
                </wp:inline>
              </w:drawing>
            </w:r>
          </w:p>
        </w:tc>
        <w:tc>
          <w:tcPr>
            <w:tcW w:w="252" w:type="pct"/>
            <w:tcBorders>
              <w:top w:val="single" w:sz="4" w:space="0" w:color="auto"/>
              <w:left w:val="single" w:sz="4" w:space="0" w:color="auto"/>
              <w:bottom w:val="single" w:sz="4" w:space="0" w:color="auto"/>
              <w:right w:val="single" w:sz="4" w:space="0" w:color="auto"/>
            </w:tcBorders>
            <w:vAlign w:val="center"/>
          </w:tcPr>
          <w:p w14:paraId="45EBAAFB" w14:textId="77777777" w:rsidR="006137F8" w:rsidRPr="002967D6" w:rsidRDefault="006137F8">
            <w:pPr>
              <w:spacing w:before="60" w:after="60" w:line="276" w:lineRule="auto"/>
              <w:jc w:val="center"/>
              <w:rPr>
                <w:sz w:val="20"/>
                <w:szCs w:val="20"/>
              </w:rPr>
            </w:pPr>
            <w:r w:rsidRPr="002967D6">
              <w:rPr>
                <w:noProof/>
                <w:sz w:val="20"/>
                <w:szCs w:val="20"/>
              </w:rPr>
              <w:drawing>
                <wp:inline distT="0" distB="0" distL="0" distR="0" wp14:anchorId="681DDEC6" wp14:editId="5CF832CF">
                  <wp:extent cx="252000" cy="252000"/>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52000" cy="252000"/>
                          </a:xfrm>
                          <a:prstGeom prst="rect">
                            <a:avLst/>
                          </a:prstGeom>
                          <a:noFill/>
                          <a:ln>
                            <a:noFill/>
                          </a:ln>
                        </pic:spPr>
                      </pic:pic>
                    </a:graphicData>
                  </a:graphic>
                </wp:inline>
              </w:drawing>
            </w:r>
          </w:p>
        </w:tc>
        <w:tc>
          <w:tcPr>
            <w:tcW w:w="256" w:type="pct"/>
            <w:tcBorders>
              <w:top w:val="single" w:sz="4" w:space="0" w:color="auto"/>
              <w:left w:val="single" w:sz="4" w:space="0" w:color="auto"/>
              <w:bottom w:val="single" w:sz="4" w:space="0" w:color="auto"/>
              <w:right w:val="single" w:sz="4" w:space="0" w:color="auto"/>
            </w:tcBorders>
            <w:vAlign w:val="center"/>
          </w:tcPr>
          <w:p w14:paraId="7D0B398B" w14:textId="77777777" w:rsidR="006137F8" w:rsidRPr="002967D6" w:rsidRDefault="006137F8">
            <w:pPr>
              <w:spacing w:before="60" w:after="60" w:line="276" w:lineRule="auto"/>
              <w:jc w:val="center"/>
              <w:rPr>
                <w:sz w:val="20"/>
                <w:szCs w:val="20"/>
              </w:rPr>
            </w:pPr>
            <w:r w:rsidRPr="002967D6">
              <w:rPr>
                <w:noProof/>
                <w:sz w:val="20"/>
                <w:szCs w:val="20"/>
              </w:rPr>
              <w:drawing>
                <wp:inline distT="0" distB="0" distL="0" distR="0" wp14:anchorId="38C22A15" wp14:editId="0BD53D47">
                  <wp:extent cx="252000" cy="252000"/>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52000" cy="252000"/>
                          </a:xfrm>
                          <a:prstGeom prst="rect">
                            <a:avLst/>
                          </a:prstGeom>
                          <a:noFill/>
                          <a:ln>
                            <a:noFill/>
                          </a:ln>
                        </pic:spPr>
                      </pic:pic>
                    </a:graphicData>
                  </a:graphic>
                </wp:inline>
              </w:drawing>
            </w:r>
          </w:p>
        </w:tc>
        <w:tc>
          <w:tcPr>
            <w:tcW w:w="252" w:type="pct"/>
            <w:tcBorders>
              <w:top w:val="single" w:sz="4" w:space="0" w:color="auto"/>
              <w:left w:val="single" w:sz="4" w:space="0" w:color="auto"/>
              <w:bottom w:val="single" w:sz="4" w:space="0" w:color="auto"/>
              <w:right w:val="single" w:sz="4" w:space="0" w:color="auto"/>
            </w:tcBorders>
            <w:vAlign w:val="center"/>
          </w:tcPr>
          <w:p w14:paraId="32AB8BF3" w14:textId="77777777" w:rsidR="006137F8" w:rsidRPr="002967D6" w:rsidRDefault="006137F8">
            <w:pPr>
              <w:spacing w:before="60" w:after="60" w:line="276" w:lineRule="auto"/>
              <w:jc w:val="center"/>
              <w:rPr>
                <w:sz w:val="20"/>
                <w:szCs w:val="20"/>
              </w:rPr>
            </w:pPr>
          </w:p>
        </w:tc>
        <w:tc>
          <w:tcPr>
            <w:tcW w:w="258" w:type="pct"/>
            <w:tcBorders>
              <w:top w:val="single" w:sz="4" w:space="0" w:color="auto"/>
              <w:left w:val="single" w:sz="4" w:space="0" w:color="auto"/>
              <w:bottom w:val="single" w:sz="4" w:space="0" w:color="auto"/>
              <w:right w:val="single" w:sz="4" w:space="0" w:color="auto"/>
            </w:tcBorders>
            <w:vAlign w:val="center"/>
          </w:tcPr>
          <w:p w14:paraId="7A24A5E4" w14:textId="77777777" w:rsidR="006137F8" w:rsidRPr="002967D6" w:rsidRDefault="006137F8">
            <w:pPr>
              <w:spacing w:before="60" w:after="60" w:line="276" w:lineRule="auto"/>
              <w:jc w:val="center"/>
              <w:rPr>
                <w:sz w:val="20"/>
                <w:szCs w:val="20"/>
              </w:rPr>
            </w:pPr>
          </w:p>
        </w:tc>
        <w:tc>
          <w:tcPr>
            <w:tcW w:w="2606" w:type="pct"/>
            <w:tcBorders>
              <w:top w:val="single" w:sz="4" w:space="0" w:color="auto"/>
              <w:left w:val="single" w:sz="4" w:space="0" w:color="auto"/>
              <w:bottom w:val="single" w:sz="4" w:space="0" w:color="auto"/>
              <w:right w:val="single" w:sz="4" w:space="0" w:color="auto"/>
            </w:tcBorders>
          </w:tcPr>
          <w:p w14:paraId="6AFD1A01" w14:textId="77777777" w:rsidR="006137F8" w:rsidRPr="002967D6" w:rsidRDefault="006137F8">
            <w:pPr>
              <w:spacing w:before="60" w:after="60" w:line="276" w:lineRule="auto"/>
              <w:rPr>
                <w:rFonts w:eastAsia="MS Mincho"/>
                <w:sz w:val="20"/>
                <w:szCs w:val="20"/>
              </w:rPr>
            </w:pPr>
            <w:r w:rsidRPr="002967D6">
              <w:rPr>
                <w:rFonts w:eastAsia="MS Mincho"/>
                <w:sz w:val="20"/>
                <w:szCs w:val="20"/>
              </w:rPr>
              <w:t>Sąlygos įvykis pradeda procesą (arba jį tęsia), kai išpildoma nustatyta sąlyga (sąlyga nurodoma šalia įvykio žymėjimo arba proceso aprašyme).</w:t>
            </w:r>
          </w:p>
        </w:tc>
      </w:tr>
      <w:tr w:rsidR="006137F8" w:rsidRPr="002967D6" w14:paraId="7371716A" w14:textId="77777777" w:rsidTr="008C4F6E">
        <w:tc>
          <w:tcPr>
            <w:tcW w:w="264" w:type="pct"/>
            <w:tcBorders>
              <w:top w:val="single" w:sz="4" w:space="0" w:color="auto"/>
              <w:left w:val="single" w:sz="4" w:space="0" w:color="auto"/>
              <w:bottom w:val="single" w:sz="4" w:space="0" w:color="auto"/>
              <w:right w:val="single" w:sz="4" w:space="0" w:color="auto"/>
            </w:tcBorders>
          </w:tcPr>
          <w:p w14:paraId="24CC4C2F" w14:textId="77777777" w:rsidR="006137F8" w:rsidRPr="002967D6" w:rsidRDefault="006137F8" w:rsidP="00953DD8">
            <w:pPr>
              <w:numPr>
                <w:ilvl w:val="1"/>
                <w:numId w:val="130"/>
              </w:numPr>
              <w:spacing w:before="60" w:after="60" w:line="276" w:lineRule="auto"/>
              <w:ind w:left="0" w:firstLine="0"/>
              <w:rPr>
                <w:sz w:val="20"/>
                <w:szCs w:val="20"/>
              </w:rPr>
            </w:pPr>
          </w:p>
        </w:tc>
        <w:tc>
          <w:tcPr>
            <w:tcW w:w="608" w:type="pct"/>
            <w:tcBorders>
              <w:top w:val="single" w:sz="4" w:space="0" w:color="auto"/>
              <w:left w:val="single" w:sz="4" w:space="0" w:color="auto"/>
              <w:bottom w:val="single" w:sz="4" w:space="0" w:color="auto"/>
              <w:right w:val="single" w:sz="4" w:space="0" w:color="auto"/>
            </w:tcBorders>
          </w:tcPr>
          <w:p w14:paraId="4C937227" w14:textId="77777777" w:rsidR="006137F8" w:rsidRPr="002967D6" w:rsidRDefault="006137F8">
            <w:pPr>
              <w:spacing w:before="60" w:after="60" w:line="276" w:lineRule="auto"/>
              <w:rPr>
                <w:rFonts w:eastAsia="MS Mincho"/>
                <w:sz w:val="20"/>
                <w:szCs w:val="20"/>
              </w:rPr>
            </w:pPr>
            <w:r w:rsidRPr="002967D6">
              <w:rPr>
                <w:rFonts w:eastAsia="MS Mincho"/>
                <w:sz w:val="20"/>
                <w:szCs w:val="20"/>
              </w:rPr>
              <w:t xml:space="preserve">Signalas (angl. </w:t>
            </w:r>
            <w:r w:rsidRPr="002967D6">
              <w:rPr>
                <w:rFonts w:eastAsia="MS Mincho"/>
                <w:i/>
                <w:sz w:val="20"/>
                <w:szCs w:val="20"/>
              </w:rPr>
              <w:t>Signal</w:t>
            </w:r>
            <w:r w:rsidRPr="002967D6">
              <w:rPr>
                <w:rFonts w:eastAsia="MS Mincho"/>
                <w:sz w:val="20"/>
                <w:szCs w:val="20"/>
              </w:rPr>
              <w:t>)</w:t>
            </w:r>
          </w:p>
        </w:tc>
        <w:tc>
          <w:tcPr>
            <w:tcW w:w="252" w:type="pct"/>
            <w:tcBorders>
              <w:top w:val="single" w:sz="4" w:space="0" w:color="auto"/>
              <w:left w:val="single" w:sz="4" w:space="0" w:color="auto"/>
              <w:bottom w:val="single" w:sz="4" w:space="0" w:color="auto"/>
              <w:right w:val="single" w:sz="4" w:space="0" w:color="auto"/>
            </w:tcBorders>
            <w:vAlign w:val="center"/>
          </w:tcPr>
          <w:p w14:paraId="4F8F1C28" w14:textId="77777777" w:rsidR="006137F8" w:rsidRPr="002967D6" w:rsidRDefault="006137F8">
            <w:pPr>
              <w:spacing w:before="60" w:after="60" w:line="276" w:lineRule="auto"/>
              <w:jc w:val="center"/>
              <w:rPr>
                <w:sz w:val="20"/>
                <w:szCs w:val="20"/>
              </w:rPr>
            </w:pPr>
            <w:r w:rsidRPr="002967D6">
              <w:rPr>
                <w:noProof/>
                <w:sz w:val="20"/>
                <w:szCs w:val="20"/>
              </w:rPr>
              <w:drawing>
                <wp:inline distT="0" distB="0" distL="0" distR="0" wp14:anchorId="0E9C7183" wp14:editId="22BB6238">
                  <wp:extent cx="252000" cy="252000"/>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52000" cy="252000"/>
                          </a:xfrm>
                          <a:prstGeom prst="rect">
                            <a:avLst/>
                          </a:prstGeom>
                          <a:noFill/>
                          <a:ln>
                            <a:noFill/>
                          </a:ln>
                        </pic:spPr>
                      </pic:pic>
                    </a:graphicData>
                  </a:graphic>
                </wp:inline>
              </w:drawing>
            </w:r>
          </w:p>
        </w:tc>
        <w:tc>
          <w:tcPr>
            <w:tcW w:w="252" w:type="pct"/>
            <w:tcBorders>
              <w:top w:val="single" w:sz="4" w:space="0" w:color="auto"/>
              <w:left w:val="single" w:sz="4" w:space="0" w:color="auto"/>
              <w:bottom w:val="single" w:sz="4" w:space="0" w:color="auto"/>
              <w:right w:val="single" w:sz="4" w:space="0" w:color="auto"/>
            </w:tcBorders>
            <w:vAlign w:val="center"/>
          </w:tcPr>
          <w:p w14:paraId="40380A24" w14:textId="77777777" w:rsidR="006137F8" w:rsidRPr="002967D6" w:rsidRDefault="006137F8">
            <w:pPr>
              <w:spacing w:before="60" w:after="60" w:line="276" w:lineRule="auto"/>
              <w:jc w:val="center"/>
              <w:rPr>
                <w:sz w:val="20"/>
                <w:szCs w:val="20"/>
              </w:rPr>
            </w:pPr>
            <w:r w:rsidRPr="002967D6">
              <w:rPr>
                <w:noProof/>
                <w:sz w:val="20"/>
                <w:szCs w:val="20"/>
              </w:rPr>
              <w:drawing>
                <wp:inline distT="0" distB="0" distL="0" distR="0" wp14:anchorId="09B3B798" wp14:editId="4E96ED01">
                  <wp:extent cx="252000" cy="25200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52000" cy="252000"/>
                          </a:xfrm>
                          <a:prstGeom prst="rect">
                            <a:avLst/>
                          </a:prstGeom>
                          <a:noFill/>
                          <a:ln>
                            <a:noFill/>
                          </a:ln>
                        </pic:spPr>
                      </pic:pic>
                    </a:graphicData>
                  </a:graphic>
                </wp:inline>
              </w:drawing>
            </w:r>
          </w:p>
        </w:tc>
        <w:tc>
          <w:tcPr>
            <w:tcW w:w="252" w:type="pct"/>
            <w:tcBorders>
              <w:top w:val="single" w:sz="4" w:space="0" w:color="auto"/>
              <w:left w:val="single" w:sz="4" w:space="0" w:color="auto"/>
              <w:bottom w:val="single" w:sz="4" w:space="0" w:color="auto"/>
              <w:right w:val="single" w:sz="4" w:space="0" w:color="auto"/>
            </w:tcBorders>
            <w:vAlign w:val="center"/>
          </w:tcPr>
          <w:p w14:paraId="40E9D83A" w14:textId="77777777" w:rsidR="006137F8" w:rsidRPr="002967D6" w:rsidRDefault="006137F8">
            <w:pPr>
              <w:spacing w:before="60" w:after="60" w:line="276" w:lineRule="auto"/>
              <w:jc w:val="center"/>
              <w:rPr>
                <w:sz w:val="20"/>
                <w:szCs w:val="20"/>
              </w:rPr>
            </w:pPr>
            <w:r w:rsidRPr="002967D6">
              <w:rPr>
                <w:noProof/>
                <w:sz w:val="20"/>
                <w:szCs w:val="20"/>
              </w:rPr>
              <w:drawing>
                <wp:inline distT="0" distB="0" distL="0" distR="0" wp14:anchorId="0F0F0E57" wp14:editId="4FA5E450">
                  <wp:extent cx="252000" cy="2520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52000" cy="252000"/>
                          </a:xfrm>
                          <a:prstGeom prst="rect">
                            <a:avLst/>
                          </a:prstGeom>
                          <a:noFill/>
                          <a:ln>
                            <a:noFill/>
                          </a:ln>
                        </pic:spPr>
                      </pic:pic>
                    </a:graphicData>
                  </a:graphic>
                </wp:inline>
              </w:drawing>
            </w:r>
          </w:p>
        </w:tc>
        <w:tc>
          <w:tcPr>
            <w:tcW w:w="256" w:type="pct"/>
            <w:tcBorders>
              <w:top w:val="single" w:sz="4" w:space="0" w:color="auto"/>
              <w:left w:val="single" w:sz="4" w:space="0" w:color="auto"/>
              <w:bottom w:val="single" w:sz="4" w:space="0" w:color="auto"/>
              <w:right w:val="single" w:sz="4" w:space="0" w:color="auto"/>
            </w:tcBorders>
            <w:vAlign w:val="center"/>
          </w:tcPr>
          <w:p w14:paraId="6618F80B" w14:textId="77777777" w:rsidR="006137F8" w:rsidRPr="002967D6" w:rsidRDefault="006137F8">
            <w:pPr>
              <w:spacing w:before="60" w:after="60" w:line="276" w:lineRule="auto"/>
              <w:jc w:val="center"/>
              <w:rPr>
                <w:sz w:val="20"/>
                <w:szCs w:val="20"/>
              </w:rPr>
            </w:pPr>
            <w:r w:rsidRPr="002967D6">
              <w:rPr>
                <w:noProof/>
                <w:sz w:val="20"/>
                <w:szCs w:val="20"/>
              </w:rPr>
              <w:drawing>
                <wp:inline distT="0" distB="0" distL="0" distR="0" wp14:anchorId="2A34C08F" wp14:editId="44CBEC37">
                  <wp:extent cx="252000" cy="252000"/>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3"/>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52000" cy="252000"/>
                          </a:xfrm>
                          <a:prstGeom prst="rect">
                            <a:avLst/>
                          </a:prstGeom>
                          <a:noFill/>
                          <a:ln>
                            <a:noFill/>
                          </a:ln>
                        </pic:spPr>
                      </pic:pic>
                    </a:graphicData>
                  </a:graphic>
                </wp:inline>
              </w:drawing>
            </w:r>
          </w:p>
        </w:tc>
        <w:tc>
          <w:tcPr>
            <w:tcW w:w="252" w:type="pct"/>
            <w:tcBorders>
              <w:top w:val="single" w:sz="4" w:space="0" w:color="auto"/>
              <w:left w:val="single" w:sz="4" w:space="0" w:color="auto"/>
              <w:bottom w:val="single" w:sz="4" w:space="0" w:color="auto"/>
              <w:right w:val="single" w:sz="4" w:space="0" w:color="auto"/>
            </w:tcBorders>
            <w:vAlign w:val="center"/>
          </w:tcPr>
          <w:p w14:paraId="66F0A911" w14:textId="77777777" w:rsidR="006137F8" w:rsidRPr="002967D6" w:rsidRDefault="006137F8">
            <w:pPr>
              <w:spacing w:before="60" w:after="60" w:line="276" w:lineRule="auto"/>
              <w:jc w:val="center"/>
              <w:rPr>
                <w:sz w:val="20"/>
                <w:szCs w:val="20"/>
              </w:rPr>
            </w:pPr>
            <w:r w:rsidRPr="002967D6">
              <w:rPr>
                <w:noProof/>
                <w:sz w:val="20"/>
                <w:szCs w:val="20"/>
              </w:rPr>
              <w:drawing>
                <wp:inline distT="0" distB="0" distL="0" distR="0" wp14:anchorId="5E31D1A5" wp14:editId="384494B6">
                  <wp:extent cx="252000" cy="25200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52000" cy="252000"/>
                          </a:xfrm>
                          <a:prstGeom prst="rect">
                            <a:avLst/>
                          </a:prstGeom>
                          <a:noFill/>
                          <a:ln>
                            <a:noFill/>
                          </a:ln>
                        </pic:spPr>
                      </pic:pic>
                    </a:graphicData>
                  </a:graphic>
                </wp:inline>
              </w:drawing>
            </w:r>
          </w:p>
        </w:tc>
        <w:tc>
          <w:tcPr>
            <w:tcW w:w="258" w:type="pct"/>
            <w:tcBorders>
              <w:top w:val="single" w:sz="4" w:space="0" w:color="auto"/>
              <w:left w:val="single" w:sz="4" w:space="0" w:color="auto"/>
              <w:bottom w:val="single" w:sz="4" w:space="0" w:color="auto"/>
              <w:right w:val="single" w:sz="4" w:space="0" w:color="auto"/>
            </w:tcBorders>
            <w:vAlign w:val="center"/>
          </w:tcPr>
          <w:p w14:paraId="3992E0AB" w14:textId="77777777" w:rsidR="006137F8" w:rsidRPr="002967D6" w:rsidRDefault="006137F8">
            <w:pPr>
              <w:spacing w:before="60" w:after="60" w:line="276" w:lineRule="auto"/>
              <w:jc w:val="center"/>
              <w:rPr>
                <w:sz w:val="20"/>
                <w:szCs w:val="20"/>
              </w:rPr>
            </w:pPr>
            <w:r w:rsidRPr="002967D6">
              <w:rPr>
                <w:noProof/>
                <w:sz w:val="20"/>
                <w:szCs w:val="20"/>
              </w:rPr>
              <w:drawing>
                <wp:inline distT="0" distB="0" distL="0" distR="0" wp14:anchorId="3A09E7EE" wp14:editId="291358D3">
                  <wp:extent cx="252000" cy="252000"/>
                  <wp:effectExtent l="0" t="0" r="0" b="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52000" cy="252000"/>
                          </a:xfrm>
                          <a:prstGeom prst="rect">
                            <a:avLst/>
                          </a:prstGeom>
                          <a:noFill/>
                          <a:ln>
                            <a:noFill/>
                          </a:ln>
                        </pic:spPr>
                      </pic:pic>
                    </a:graphicData>
                  </a:graphic>
                </wp:inline>
              </w:drawing>
            </w:r>
          </w:p>
        </w:tc>
        <w:tc>
          <w:tcPr>
            <w:tcW w:w="2606" w:type="pct"/>
            <w:tcBorders>
              <w:top w:val="single" w:sz="4" w:space="0" w:color="auto"/>
              <w:left w:val="single" w:sz="4" w:space="0" w:color="auto"/>
              <w:bottom w:val="single" w:sz="4" w:space="0" w:color="auto"/>
              <w:right w:val="single" w:sz="4" w:space="0" w:color="auto"/>
            </w:tcBorders>
          </w:tcPr>
          <w:p w14:paraId="52C1E4C0" w14:textId="77777777" w:rsidR="006137F8" w:rsidRPr="002967D6" w:rsidRDefault="006137F8">
            <w:pPr>
              <w:spacing w:before="60" w:after="60" w:line="276" w:lineRule="auto"/>
              <w:rPr>
                <w:rFonts w:eastAsia="MS Mincho"/>
                <w:sz w:val="20"/>
                <w:szCs w:val="20"/>
              </w:rPr>
            </w:pPr>
            <w:r w:rsidRPr="002967D6">
              <w:rPr>
                <w:rFonts w:eastAsia="MS Mincho"/>
                <w:sz w:val="20"/>
                <w:szCs w:val="20"/>
              </w:rPr>
              <w:t>Siunčiamas/ gaunamas signalas. Naudojamas bendrai komunikacijai tarp proceso dalyvių ar su suinteresuotais asmenimis už proceso ribų. Šio įvykio reikšmė panaši į Pranešimo įvykio reikšmę, tik šiuo atveju nėra apibrėžto pranešimo gavėjo (ar siuntėjo).</w:t>
            </w:r>
          </w:p>
        </w:tc>
      </w:tr>
      <w:tr w:rsidR="006137F8" w:rsidRPr="002967D6" w14:paraId="2117D98B" w14:textId="77777777" w:rsidTr="008C4F6E">
        <w:tc>
          <w:tcPr>
            <w:tcW w:w="264" w:type="pct"/>
            <w:tcBorders>
              <w:top w:val="single" w:sz="4" w:space="0" w:color="auto"/>
              <w:left w:val="single" w:sz="4" w:space="0" w:color="auto"/>
              <w:bottom w:val="single" w:sz="4" w:space="0" w:color="auto"/>
              <w:right w:val="single" w:sz="4" w:space="0" w:color="auto"/>
            </w:tcBorders>
          </w:tcPr>
          <w:p w14:paraId="6218DD47" w14:textId="77777777" w:rsidR="006137F8" w:rsidRPr="002967D6" w:rsidRDefault="006137F8" w:rsidP="00953DD8">
            <w:pPr>
              <w:numPr>
                <w:ilvl w:val="1"/>
                <w:numId w:val="130"/>
              </w:numPr>
              <w:spacing w:before="60" w:after="60" w:line="276" w:lineRule="auto"/>
              <w:ind w:left="0" w:firstLine="0"/>
              <w:rPr>
                <w:sz w:val="20"/>
                <w:szCs w:val="20"/>
              </w:rPr>
            </w:pPr>
          </w:p>
        </w:tc>
        <w:tc>
          <w:tcPr>
            <w:tcW w:w="608" w:type="pct"/>
            <w:tcBorders>
              <w:top w:val="single" w:sz="4" w:space="0" w:color="auto"/>
              <w:left w:val="single" w:sz="4" w:space="0" w:color="auto"/>
              <w:bottom w:val="single" w:sz="4" w:space="0" w:color="auto"/>
              <w:right w:val="single" w:sz="4" w:space="0" w:color="auto"/>
            </w:tcBorders>
          </w:tcPr>
          <w:p w14:paraId="6EEDCAAD" w14:textId="77777777" w:rsidR="006137F8" w:rsidRPr="002967D6" w:rsidRDefault="006137F8">
            <w:pPr>
              <w:spacing w:before="60" w:after="60" w:line="276" w:lineRule="auto"/>
              <w:rPr>
                <w:rFonts w:eastAsia="MS Mincho"/>
                <w:sz w:val="20"/>
                <w:szCs w:val="20"/>
              </w:rPr>
            </w:pPr>
            <w:r w:rsidRPr="002967D6">
              <w:rPr>
                <w:rFonts w:eastAsia="MS Mincho"/>
                <w:sz w:val="20"/>
                <w:szCs w:val="20"/>
              </w:rPr>
              <w:t xml:space="preserve">Užbaigimo (angl. </w:t>
            </w:r>
            <w:r w:rsidRPr="002967D6">
              <w:rPr>
                <w:rFonts w:eastAsia="MS Mincho"/>
                <w:i/>
                <w:sz w:val="20"/>
                <w:szCs w:val="20"/>
              </w:rPr>
              <w:t>Terminate</w:t>
            </w:r>
            <w:r w:rsidRPr="002967D6">
              <w:rPr>
                <w:rFonts w:eastAsia="MS Mincho"/>
                <w:sz w:val="20"/>
                <w:szCs w:val="20"/>
              </w:rPr>
              <w:t>)</w:t>
            </w:r>
          </w:p>
        </w:tc>
        <w:tc>
          <w:tcPr>
            <w:tcW w:w="252" w:type="pct"/>
            <w:tcBorders>
              <w:top w:val="single" w:sz="4" w:space="0" w:color="auto"/>
              <w:left w:val="single" w:sz="4" w:space="0" w:color="auto"/>
              <w:bottom w:val="single" w:sz="4" w:space="0" w:color="auto"/>
              <w:right w:val="single" w:sz="4" w:space="0" w:color="auto"/>
            </w:tcBorders>
            <w:vAlign w:val="center"/>
          </w:tcPr>
          <w:p w14:paraId="33853F8A" w14:textId="77777777" w:rsidR="006137F8" w:rsidRPr="002967D6" w:rsidRDefault="006137F8">
            <w:pPr>
              <w:spacing w:before="60" w:after="60" w:line="276" w:lineRule="auto"/>
              <w:jc w:val="center"/>
              <w:rPr>
                <w:sz w:val="20"/>
                <w:szCs w:val="20"/>
              </w:rPr>
            </w:pPr>
          </w:p>
        </w:tc>
        <w:tc>
          <w:tcPr>
            <w:tcW w:w="252" w:type="pct"/>
            <w:tcBorders>
              <w:top w:val="single" w:sz="4" w:space="0" w:color="auto"/>
              <w:left w:val="single" w:sz="4" w:space="0" w:color="auto"/>
              <w:bottom w:val="single" w:sz="4" w:space="0" w:color="auto"/>
              <w:right w:val="single" w:sz="4" w:space="0" w:color="auto"/>
            </w:tcBorders>
            <w:vAlign w:val="center"/>
          </w:tcPr>
          <w:p w14:paraId="19E3722B" w14:textId="77777777" w:rsidR="006137F8" w:rsidRPr="002967D6" w:rsidRDefault="006137F8">
            <w:pPr>
              <w:spacing w:before="60" w:after="60" w:line="276" w:lineRule="auto"/>
              <w:jc w:val="center"/>
              <w:rPr>
                <w:sz w:val="20"/>
                <w:szCs w:val="20"/>
              </w:rPr>
            </w:pPr>
          </w:p>
        </w:tc>
        <w:tc>
          <w:tcPr>
            <w:tcW w:w="252" w:type="pct"/>
            <w:tcBorders>
              <w:top w:val="single" w:sz="4" w:space="0" w:color="auto"/>
              <w:left w:val="single" w:sz="4" w:space="0" w:color="auto"/>
              <w:bottom w:val="single" w:sz="4" w:space="0" w:color="auto"/>
              <w:right w:val="single" w:sz="4" w:space="0" w:color="auto"/>
            </w:tcBorders>
            <w:vAlign w:val="center"/>
          </w:tcPr>
          <w:p w14:paraId="459F97B7" w14:textId="77777777" w:rsidR="006137F8" w:rsidRPr="002967D6" w:rsidRDefault="006137F8">
            <w:pPr>
              <w:spacing w:before="60" w:after="60" w:line="276" w:lineRule="auto"/>
              <w:jc w:val="center"/>
              <w:rPr>
                <w:sz w:val="20"/>
                <w:szCs w:val="20"/>
              </w:rPr>
            </w:pPr>
          </w:p>
        </w:tc>
        <w:tc>
          <w:tcPr>
            <w:tcW w:w="256" w:type="pct"/>
            <w:tcBorders>
              <w:top w:val="single" w:sz="4" w:space="0" w:color="auto"/>
              <w:left w:val="single" w:sz="4" w:space="0" w:color="auto"/>
              <w:bottom w:val="single" w:sz="4" w:space="0" w:color="auto"/>
              <w:right w:val="single" w:sz="4" w:space="0" w:color="auto"/>
            </w:tcBorders>
            <w:vAlign w:val="center"/>
          </w:tcPr>
          <w:p w14:paraId="168C14E2" w14:textId="77777777" w:rsidR="006137F8" w:rsidRPr="002967D6" w:rsidRDefault="006137F8">
            <w:pPr>
              <w:spacing w:before="60" w:after="60" w:line="276" w:lineRule="auto"/>
              <w:jc w:val="center"/>
              <w:rPr>
                <w:sz w:val="20"/>
                <w:szCs w:val="20"/>
              </w:rPr>
            </w:pPr>
          </w:p>
        </w:tc>
        <w:tc>
          <w:tcPr>
            <w:tcW w:w="252" w:type="pct"/>
            <w:tcBorders>
              <w:top w:val="single" w:sz="4" w:space="0" w:color="auto"/>
              <w:left w:val="single" w:sz="4" w:space="0" w:color="auto"/>
              <w:bottom w:val="single" w:sz="4" w:space="0" w:color="auto"/>
              <w:right w:val="single" w:sz="4" w:space="0" w:color="auto"/>
            </w:tcBorders>
            <w:vAlign w:val="center"/>
          </w:tcPr>
          <w:p w14:paraId="1709EDEF" w14:textId="77777777" w:rsidR="006137F8" w:rsidRPr="002967D6" w:rsidRDefault="006137F8">
            <w:pPr>
              <w:spacing w:before="60" w:after="60" w:line="276" w:lineRule="auto"/>
              <w:jc w:val="center"/>
              <w:rPr>
                <w:sz w:val="20"/>
                <w:szCs w:val="20"/>
              </w:rPr>
            </w:pPr>
          </w:p>
        </w:tc>
        <w:tc>
          <w:tcPr>
            <w:tcW w:w="258" w:type="pct"/>
            <w:tcBorders>
              <w:top w:val="single" w:sz="4" w:space="0" w:color="auto"/>
              <w:left w:val="single" w:sz="4" w:space="0" w:color="auto"/>
              <w:bottom w:val="single" w:sz="4" w:space="0" w:color="auto"/>
              <w:right w:val="single" w:sz="4" w:space="0" w:color="auto"/>
            </w:tcBorders>
            <w:vAlign w:val="center"/>
          </w:tcPr>
          <w:p w14:paraId="72F99667" w14:textId="77777777" w:rsidR="006137F8" w:rsidRPr="002967D6" w:rsidRDefault="006137F8">
            <w:pPr>
              <w:spacing w:before="60" w:after="60" w:line="276" w:lineRule="auto"/>
              <w:jc w:val="center"/>
              <w:rPr>
                <w:sz w:val="20"/>
                <w:szCs w:val="20"/>
              </w:rPr>
            </w:pPr>
            <w:r w:rsidRPr="002967D6">
              <w:rPr>
                <w:noProof/>
                <w:sz w:val="20"/>
                <w:szCs w:val="20"/>
              </w:rPr>
              <w:drawing>
                <wp:inline distT="0" distB="0" distL="0" distR="0" wp14:anchorId="66435571" wp14:editId="4031B222">
                  <wp:extent cx="252000" cy="25200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52000" cy="252000"/>
                          </a:xfrm>
                          <a:prstGeom prst="rect">
                            <a:avLst/>
                          </a:prstGeom>
                          <a:noFill/>
                          <a:ln>
                            <a:noFill/>
                          </a:ln>
                        </pic:spPr>
                      </pic:pic>
                    </a:graphicData>
                  </a:graphic>
                </wp:inline>
              </w:drawing>
            </w:r>
          </w:p>
        </w:tc>
        <w:tc>
          <w:tcPr>
            <w:tcW w:w="2606" w:type="pct"/>
            <w:tcBorders>
              <w:top w:val="single" w:sz="4" w:space="0" w:color="auto"/>
              <w:left w:val="single" w:sz="4" w:space="0" w:color="auto"/>
              <w:bottom w:val="single" w:sz="4" w:space="0" w:color="auto"/>
              <w:right w:val="single" w:sz="4" w:space="0" w:color="auto"/>
            </w:tcBorders>
          </w:tcPr>
          <w:p w14:paraId="6C0BF08A" w14:textId="77777777" w:rsidR="006137F8" w:rsidRPr="002967D6" w:rsidRDefault="006137F8">
            <w:pPr>
              <w:spacing w:before="60" w:after="60" w:line="276" w:lineRule="auto"/>
              <w:rPr>
                <w:rFonts w:eastAsia="MS Mincho"/>
                <w:sz w:val="20"/>
                <w:szCs w:val="20"/>
              </w:rPr>
            </w:pPr>
            <w:r w:rsidRPr="002967D6">
              <w:rPr>
                <w:rFonts w:eastAsia="MS Mincho"/>
                <w:sz w:val="20"/>
                <w:szCs w:val="20"/>
              </w:rPr>
              <w:t xml:space="preserve">Iškart užbaigia visas veiklas procese. </w:t>
            </w:r>
          </w:p>
        </w:tc>
      </w:tr>
      <w:tr w:rsidR="006137F8" w:rsidRPr="002967D6" w14:paraId="6942EFD9" w14:textId="77777777" w:rsidTr="008C4F6E">
        <w:tc>
          <w:tcPr>
            <w:tcW w:w="264" w:type="pct"/>
            <w:tcBorders>
              <w:top w:val="single" w:sz="4" w:space="0" w:color="auto"/>
              <w:left w:val="single" w:sz="4" w:space="0" w:color="auto"/>
              <w:bottom w:val="single" w:sz="4" w:space="0" w:color="auto"/>
              <w:right w:val="single" w:sz="4" w:space="0" w:color="auto"/>
            </w:tcBorders>
          </w:tcPr>
          <w:p w14:paraId="2B016344" w14:textId="77777777" w:rsidR="006137F8" w:rsidRPr="002967D6" w:rsidRDefault="006137F8" w:rsidP="00953DD8">
            <w:pPr>
              <w:numPr>
                <w:ilvl w:val="0"/>
                <w:numId w:val="130"/>
              </w:numPr>
              <w:spacing w:before="60" w:after="60" w:line="276" w:lineRule="auto"/>
              <w:ind w:left="0" w:firstLine="0"/>
              <w:rPr>
                <w:b/>
                <w:sz w:val="20"/>
                <w:szCs w:val="20"/>
              </w:rPr>
            </w:pPr>
          </w:p>
        </w:tc>
        <w:tc>
          <w:tcPr>
            <w:tcW w:w="608" w:type="pct"/>
            <w:tcBorders>
              <w:top w:val="single" w:sz="4" w:space="0" w:color="auto"/>
              <w:left w:val="single" w:sz="4" w:space="0" w:color="auto"/>
              <w:bottom w:val="single" w:sz="4" w:space="0" w:color="auto"/>
              <w:right w:val="single" w:sz="4" w:space="0" w:color="auto"/>
            </w:tcBorders>
          </w:tcPr>
          <w:p w14:paraId="6F4A0343" w14:textId="77777777" w:rsidR="006137F8" w:rsidRPr="002967D6" w:rsidRDefault="006137F8">
            <w:pPr>
              <w:spacing w:before="60" w:after="60" w:line="276" w:lineRule="auto"/>
              <w:rPr>
                <w:rFonts w:eastAsia="MS Mincho"/>
                <w:b/>
                <w:sz w:val="20"/>
                <w:szCs w:val="20"/>
              </w:rPr>
            </w:pPr>
            <w:r w:rsidRPr="002967D6">
              <w:rPr>
                <w:rFonts w:eastAsia="MS Mincho"/>
                <w:b/>
                <w:sz w:val="20"/>
                <w:szCs w:val="20"/>
              </w:rPr>
              <w:t xml:space="preserve">Vartai (angl. </w:t>
            </w:r>
            <w:r w:rsidRPr="002967D6">
              <w:rPr>
                <w:rFonts w:eastAsia="MS Mincho"/>
                <w:b/>
                <w:i/>
                <w:sz w:val="20"/>
                <w:szCs w:val="20"/>
              </w:rPr>
              <w:t>Gateway</w:t>
            </w:r>
            <w:r w:rsidRPr="002967D6">
              <w:rPr>
                <w:rFonts w:eastAsia="MS Mincho"/>
                <w:b/>
                <w:sz w:val="20"/>
                <w:szCs w:val="20"/>
              </w:rPr>
              <w:t>)</w:t>
            </w:r>
          </w:p>
        </w:tc>
        <w:tc>
          <w:tcPr>
            <w:tcW w:w="1522" w:type="pct"/>
            <w:gridSpan w:val="6"/>
            <w:tcBorders>
              <w:top w:val="single" w:sz="4" w:space="0" w:color="auto"/>
              <w:left w:val="single" w:sz="4" w:space="0" w:color="auto"/>
              <w:bottom w:val="single" w:sz="4" w:space="0" w:color="auto"/>
              <w:right w:val="single" w:sz="4" w:space="0" w:color="auto"/>
            </w:tcBorders>
            <w:vAlign w:val="center"/>
          </w:tcPr>
          <w:p w14:paraId="056C2033" w14:textId="77777777" w:rsidR="006137F8" w:rsidRPr="002967D6" w:rsidRDefault="006137F8">
            <w:pPr>
              <w:spacing w:before="60" w:after="60" w:line="276" w:lineRule="auto"/>
              <w:jc w:val="center"/>
              <w:rPr>
                <w:sz w:val="20"/>
                <w:szCs w:val="20"/>
              </w:rPr>
            </w:pPr>
            <w:r w:rsidRPr="002967D6">
              <w:rPr>
                <w:noProof/>
                <w:sz w:val="20"/>
                <w:szCs w:val="20"/>
              </w:rPr>
              <w:drawing>
                <wp:inline distT="0" distB="0" distL="0" distR="0" wp14:anchorId="4D8B9346" wp14:editId="7E9DC4DC">
                  <wp:extent cx="324000" cy="324000"/>
                  <wp:effectExtent l="0" t="0" r="0" b="0"/>
                  <wp:docPr id="324"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24000" cy="324000"/>
                          </a:xfrm>
                          <a:prstGeom prst="rect">
                            <a:avLst/>
                          </a:prstGeom>
                          <a:noFill/>
                          <a:ln>
                            <a:noFill/>
                          </a:ln>
                        </pic:spPr>
                      </pic:pic>
                    </a:graphicData>
                  </a:graphic>
                </wp:inline>
              </w:drawing>
            </w:r>
          </w:p>
        </w:tc>
        <w:tc>
          <w:tcPr>
            <w:tcW w:w="2606" w:type="pct"/>
            <w:tcBorders>
              <w:top w:val="single" w:sz="4" w:space="0" w:color="auto"/>
              <w:left w:val="single" w:sz="4" w:space="0" w:color="auto"/>
              <w:bottom w:val="single" w:sz="4" w:space="0" w:color="auto"/>
              <w:right w:val="single" w:sz="4" w:space="0" w:color="auto"/>
            </w:tcBorders>
          </w:tcPr>
          <w:p w14:paraId="201BE593" w14:textId="77777777" w:rsidR="006137F8" w:rsidRPr="002967D6" w:rsidRDefault="006137F8">
            <w:pPr>
              <w:spacing w:before="60" w:after="60" w:line="276" w:lineRule="auto"/>
              <w:rPr>
                <w:rFonts w:eastAsia="MS Mincho"/>
                <w:sz w:val="20"/>
                <w:szCs w:val="20"/>
              </w:rPr>
            </w:pPr>
            <w:r w:rsidRPr="002967D6">
              <w:rPr>
                <w:rFonts w:eastAsia="MS Mincho"/>
                <w:sz w:val="20"/>
                <w:szCs w:val="20"/>
              </w:rPr>
              <w:t xml:space="preserve">Vartai naudojami išskirti ar sujungti sekos srautą. Jų pagalba modeliuojami sekų išskyrimai, išsišakojimai, suliejimai ir sujungimai. </w:t>
            </w:r>
          </w:p>
        </w:tc>
      </w:tr>
      <w:tr w:rsidR="006137F8" w:rsidRPr="002967D6" w14:paraId="66A36A58" w14:textId="77777777" w:rsidTr="008C4F6E">
        <w:tc>
          <w:tcPr>
            <w:tcW w:w="264" w:type="pct"/>
            <w:tcBorders>
              <w:top w:val="single" w:sz="4" w:space="0" w:color="auto"/>
              <w:left w:val="single" w:sz="4" w:space="0" w:color="auto"/>
              <w:bottom w:val="single" w:sz="4" w:space="0" w:color="auto"/>
              <w:right w:val="single" w:sz="4" w:space="0" w:color="auto"/>
            </w:tcBorders>
          </w:tcPr>
          <w:p w14:paraId="47F8418E" w14:textId="77777777" w:rsidR="006137F8" w:rsidRPr="002967D6" w:rsidRDefault="006137F8" w:rsidP="00953DD8">
            <w:pPr>
              <w:numPr>
                <w:ilvl w:val="1"/>
                <w:numId w:val="130"/>
              </w:numPr>
              <w:spacing w:before="60" w:after="60" w:line="276" w:lineRule="auto"/>
              <w:ind w:left="0" w:firstLine="0"/>
              <w:rPr>
                <w:sz w:val="20"/>
                <w:szCs w:val="20"/>
              </w:rPr>
            </w:pPr>
          </w:p>
        </w:tc>
        <w:tc>
          <w:tcPr>
            <w:tcW w:w="608" w:type="pct"/>
            <w:tcBorders>
              <w:top w:val="single" w:sz="4" w:space="0" w:color="auto"/>
              <w:left w:val="single" w:sz="4" w:space="0" w:color="auto"/>
              <w:bottom w:val="single" w:sz="4" w:space="0" w:color="auto"/>
              <w:right w:val="single" w:sz="4" w:space="0" w:color="auto"/>
            </w:tcBorders>
          </w:tcPr>
          <w:p w14:paraId="19F7C9BE" w14:textId="77777777" w:rsidR="006137F8" w:rsidRPr="002967D6" w:rsidRDefault="006137F8">
            <w:pPr>
              <w:spacing w:before="60" w:after="60" w:line="276" w:lineRule="auto"/>
              <w:rPr>
                <w:rFonts w:eastAsia="MS Mincho"/>
                <w:sz w:val="20"/>
                <w:szCs w:val="20"/>
              </w:rPr>
            </w:pPr>
            <w:r w:rsidRPr="002967D6">
              <w:rPr>
                <w:rFonts w:eastAsia="MS Mincho"/>
                <w:sz w:val="20"/>
                <w:szCs w:val="20"/>
              </w:rPr>
              <w:t xml:space="preserve">Vienintelio sprendimo (angl. </w:t>
            </w:r>
            <w:r w:rsidRPr="002967D6">
              <w:rPr>
                <w:rFonts w:eastAsia="MS Mincho"/>
                <w:i/>
                <w:sz w:val="20"/>
                <w:szCs w:val="20"/>
              </w:rPr>
              <w:t>Exclusive</w:t>
            </w:r>
            <w:r w:rsidRPr="002967D6">
              <w:rPr>
                <w:rFonts w:eastAsia="MS Mincho"/>
                <w:sz w:val="20"/>
                <w:szCs w:val="20"/>
              </w:rPr>
              <w:t>)</w:t>
            </w:r>
          </w:p>
        </w:tc>
        <w:tc>
          <w:tcPr>
            <w:tcW w:w="1522" w:type="pct"/>
            <w:gridSpan w:val="6"/>
            <w:tcBorders>
              <w:top w:val="single" w:sz="4" w:space="0" w:color="auto"/>
              <w:left w:val="single" w:sz="4" w:space="0" w:color="auto"/>
              <w:bottom w:val="single" w:sz="4" w:space="0" w:color="auto"/>
              <w:right w:val="single" w:sz="4" w:space="0" w:color="auto"/>
            </w:tcBorders>
            <w:vAlign w:val="center"/>
          </w:tcPr>
          <w:p w14:paraId="520339BE" w14:textId="77777777" w:rsidR="006137F8" w:rsidRPr="002967D6" w:rsidRDefault="006137F8">
            <w:pPr>
              <w:spacing w:before="60" w:after="60" w:line="276" w:lineRule="auto"/>
              <w:jc w:val="center"/>
              <w:rPr>
                <w:sz w:val="20"/>
                <w:szCs w:val="20"/>
              </w:rPr>
            </w:pPr>
            <w:r w:rsidRPr="002967D6">
              <w:rPr>
                <w:sz w:val="20"/>
                <w:szCs w:val="20"/>
              </w:rPr>
              <w:t>Žr. žemiau</w:t>
            </w:r>
          </w:p>
        </w:tc>
        <w:tc>
          <w:tcPr>
            <w:tcW w:w="2606" w:type="pct"/>
            <w:tcBorders>
              <w:top w:val="single" w:sz="4" w:space="0" w:color="auto"/>
              <w:left w:val="single" w:sz="4" w:space="0" w:color="auto"/>
              <w:bottom w:val="single" w:sz="4" w:space="0" w:color="auto"/>
              <w:right w:val="single" w:sz="4" w:space="0" w:color="auto"/>
            </w:tcBorders>
          </w:tcPr>
          <w:p w14:paraId="60CAFEF2" w14:textId="77777777" w:rsidR="006137F8" w:rsidRPr="002967D6" w:rsidRDefault="006137F8">
            <w:pPr>
              <w:spacing w:before="60" w:after="60" w:line="276" w:lineRule="auto"/>
              <w:rPr>
                <w:rFonts w:eastAsia="MS Mincho"/>
                <w:sz w:val="20"/>
                <w:szCs w:val="20"/>
              </w:rPr>
            </w:pPr>
            <w:r w:rsidRPr="002967D6">
              <w:rPr>
                <w:rFonts w:eastAsia="MS Mincho"/>
                <w:sz w:val="20"/>
                <w:szCs w:val="20"/>
              </w:rPr>
              <w:t xml:space="preserve">Žymi sekos srauto vietą, kur gali būti pasirenkama tik viena iš galimų krypčių. </w:t>
            </w:r>
          </w:p>
        </w:tc>
      </w:tr>
      <w:tr w:rsidR="006137F8" w:rsidRPr="002967D6" w14:paraId="11360A73" w14:textId="77777777" w:rsidTr="008C4F6E">
        <w:tc>
          <w:tcPr>
            <w:tcW w:w="264" w:type="pct"/>
            <w:tcBorders>
              <w:top w:val="single" w:sz="4" w:space="0" w:color="auto"/>
              <w:left w:val="single" w:sz="4" w:space="0" w:color="auto"/>
              <w:bottom w:val="single" w:sz="4" w:space="0" w:color="auto"/>
              <w:right w:val="single" w:sz="4" w:space="0" w:color="auto"/>
            </w:tcBorders>
          </w:tcPr>
          <w:p w14:paraId="2633A968" w14:textId="77777777" w:rsidR="006137F8" w:rsidRPr="002967D6" w:rsidRDefault="006137F8" w:rsidP="00953DD8">
            <w:pPr>
              <w:numPr>
                <w:ilvl w:val="2"/>
                <w:numId w:val="130"/>
              </w:numPr>
              <w:spacing w:before="60" w:after="60" w:line="276" w:lineRule="auto"/>
              <w:ind w:left="0" w:firstLine="0"/>
              <w:rPr>
                <w:sz w:val="20"/>
                <w:szCs w:val="20"/>
              </w:rPr>
            </w:pPr>
          </w:p>
        </w:tc>
        <w:tc>
          <w:tcPr>
            <w:tcW w:w="608" w:type="pct"/>
            <w:tcBorders>
              <w:top w:val="single" w:sz="4" w:space="0" w:color="auto"/>
              <w:left w:val="single" w:sz="4" w:space="0" w:color="auto"/>
              <w:bottom w:val="single" w:sz="4" w:space="0" w:color="auto"/>
              <w:right w:val="single" w:sz="4" w:space="0" w:color="auto"/>
            </w:tcBorders>
          </w:tcPr>
          <w:p w14:paraId="26F6C2CA" w14:textId="77777777" w:rsidR="006137F8" w:rsidRPr="002967D6" w:rsidRDefault="006137F8">
            <w:pPr>
              <w:spacing w:before="60" w:after="60" w:line="276" w:lineRule="auto"/>
              <w:rPr>
                <w:rFonts w:eastAsia="MS Mincho"/>
                <w:sz w:val="20"/>
                <w:szCs w:val="20"/>
              </w:rPr>
            </w:pPr>
            <w:r w:rsidRPr="002967D6">
              <w:rPr>
                <w:rFonts w:eastAsia="MS Mincho"/>
                <w:sz w:val="20"/>
                <w:szCs w:val="20"/>
              </w:rPr>
              <w:t xml:space="preserve">Duomenimis paremto (angl. </w:t>
            </w:r>
            <w:r w:rsidRPr="002967D6">
              <w:rPr>
                <w:rFonts w:eastAsia="MS Mincho"/>
                <w:i/>
                <w:sz w:val="20"/>
                <w:szCs w:val="20"/>
              </w:rPr>
              <w:t>Data-Based</w:t>
            </w:r>
            <w:r w:rsidRPr="002967D6">
              <w:rPr>
                <w:rFonts w:eastAsia="MS Mincho"/>
                <w:sz w:val="20"/>
                <w:szCs w:val="20"/>
              </w:rPr>
              <w:t>)</w:t>
            </w:r>
          </w:p>
        </w:tc>
        <w:tc>
          <w:tcPr>
            <w:tcW w:w="1522" w:type="pct"/>
            <w:gridSpan w:val="6"/>
            <w:tcBorders>
              <w:top w:val="single" w:sz="4" w:space="0" w:color="auto"/>
              <w:left w:val="single" w:sz="4" w:space="0" w:color="auto"/>
              <w:bottom w:val="single" w:sz="4" w:space="0" w:color="auto"/>
              <w:right w:val="single" w:sz="4" w:space="0" w:color="auto"/>
            </w:tcBorders>
            <w:vAlign w:val="center"/>
          </w:tcPr>
          <w:p w14:paraId="639B8836" w14:textId="77777777" w:rsidR="006137F8" w:rsidRPr="002967D6" w:rsidRDefault="006137F8">
            <w:pPr>
              <w:spacing w:before="60" w:after="60" w:line="276" w:lineRule="auto"/>
              <w:jc w:val="center"/>
              <w:rPr>
                <w:sz w:val="20"/>
                <w:szCs w:val="20"/>
              </w:rPr>
            </w:pPr>
            <w:r w:rsidRPr="002967D6">
              <w:rPr>
                <w:noProof/>
                <w:sz w:val="20"/>
                <w:szCs w:val="20"/>
              </w:rPr>
              <w:drawing>
                <wp:inline distT="0" distB="0" distL="0" distR="0" wp14:anchorId="0596235D" wp14:editId="6A4A9B14">
                  <wp:extent cx="324000" cy="324000"/>
                  <wp:effectExtent l="0" t="0" r="0" b="0"/>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24000" cy="324000"/>
                          </a:xfrm>
                          <a:prstGeom prst="rect">
                            <a:avLst/>
                          </a:prstGeom>
                          <a:noFill/>
                          <a:ln>
                            <a:noFill/>
                          </a:ln>
                        </pic:spPr>
                      </pic:pic>
                    </a:graphicData>
                  </a:graphic>
                </wp:inline>
              </w:drawing>
            </w:r>
            <w:r w:rsidRPr="002967D6">
              <w:rPr>
                <w:sz w:val="20"/>
                <w:szCs w:val="20"/>
              </w:rPr>
              <w:t xml:space="preserve">arba </w:t>
            </w:r>
            <w:r w:rsidRPr="002967D6">
              <w:rPr>
                <w:noProof/>
                <w:sz w:val="20"/>
                <w:szCs w:val="20"/>
              </w:rPr>
              <w:drawing>
                <wp:inline distT="0" distB="0" distL="0" distR="0" wp14:anchorId="3D082C88" wp14:editId="7DA1446E">
                  <wp:extent cx="324000" cy="324000"/>
                  <wp:effectExtent l="0" t="0" r="0" b="0"/>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24000" cy="324000"/>
                          </a:xfrm>
                          <a:prstGeom prst="rect">
                            <a:avLst/>
                          </a:prstGeom>
                          <a:noFill/>
                          <a:ln>
                            <a:noFill/>
                          </a:ln>
                        </pic:spPr>
                      </pic:pic>
                    </a:graphicData>
                  </a:graphic>
                </wp:inline>
              </w:drawing>
            </w:r>
          </w:p>
        </w:tc>
        <w:tc>
          <w:tcPr>
            <w:tcW w:w="2606" w:type="pct"/>
            <w:tcBorders>
              <w:top w:val="single" w:sz="4" w:space="0" w:color="auto"/>
              <w:left w:val="single" w:sz="4" w:space="0" w:color="auto"/>
              <w:bottom w:val="single" w:sz="4" w:space="0" w:color="auto"/>
              <w:right w:val="single" w:sz="4" w:space="0" w:color="auto"/>
            </w:tcBorders>
          </w:tcPr>
          <w:p w14:paraId="60C56EBC" w14:textId="77777777" w:rsidR="006137F8" w:rsidRPr="002967D6" w:rsidRDefault="006137F8">
            <w:pPr>
              <w:spacing w:before="60" w:after="60" w:line="276" w:lineRule="auto"/>
              <w:rPr>
                <w:rFonts w:eastAsia="MS Mincho"/>
                <w:sz w:val="20"/>
                <w:szCs w:val="20"/>
              </w:rPr>
            </w:pPr>
            <w:r w:rsidRPr="002967D6">
              <w:rPr>
                <w:rFonts w:eastAsia="MS Mincho"/>
                <w:sz w:val="20"/>
                <w:szCs w:val="20"/>
              </w:rPr>
              <w:t xml:space="preserve">Kryptis pasirenkama pagal turimus proceso duomenis.  </w:t>
            </w:r>
          </w:p>
        </w:tc>
      </w:tr>
      <w:tr w:rsidR="006137F8" w:rsidRPr="002967D6" w14:paraId="3896008A" w14:textId="77777777" w:rsidTr="008C4F6E">
        <w:tc>
          <w:tcPr>
            <w:tcW w:w="264" w:type="pct"/>
            <w:tcBorders>
              <w:top w:val="single" w:sz="4" w:space="0" w:color="auto"/>
              <w:left w:val="single" w:sz="4" w:space="0" w:color="auto"/>
              <w:bottom w:val="single" w:sz="4" w:space="0" w:color="auto"/>
              <w:right w:val="single" w:sz="4" w:space="0" w:color="auto"/>
            </w:tcBorders>
          </w:tcPr>
          <w:p w14:paraId="613BA3AF" w14:textId="77777777" w:rsidR="006137F8" w:rsidRPr="002967D6" w:rsidRDefault="006137F8" w:rsidP="00953DD8">
            <w:pPr>
              <w:numPr>
                <w:ilvl w:val="1"/>
                <w:numId w:val="130"/>
              </w:numPr>
              <w:spacing w:before="60" w:after="60" w:line="276" w:lineRule="auto"/>
              <w:ind w:left="0" w:firstLine="0"/>
              <w:rPr>
                <w:sz w:val="20"/>
                <w:szCs w:val="20"/>
              </w:rPr>
            </w:pPr>
          </w:p>
        </w:tc>
        <w:tc>
          <w:tcPr>
            <w:tcW w:w="608" w:type="pct"/>
            <w:tcBorders>
              <w:top w:val="single" w:sz="4" w:space="0" w:color="auto"/>
              <w:left w:val="single" w:sz="4" w:space="0" w:color="auto"/>
              <w:bottom w:val="single" w:sz="4" w:space="0" w:color="auto"/>
              <w:right w:val="single" w:sz="4" w:space="0" w:color="auto"/>
            </w:tcBorders>
          </w:tcPr>
          <w:p w14:paraId="48035C79" w14:textId="77777777" w:rsidR="006137F8" w:rsidRPr="002967D6" w:rsidRDefault="006137F8">
            <w:pPr>
              <w:spacing w:before="60" w:after="60" w:line="276" w:lineRule="auto"/>
              <w:rPr>
                <w:rFonts w:eastAsia="MS Mincho"/>
                <w:sz w:val="20"/>
                <w:szCs w:val="20"/>
              </w:rPr>
            </w:pPr>
            <w:r w:rsidRPr="002967D6">
              <w:rPr>
                <w:rFonts w:eastAsia="MS Mincho"/>
                <w:sz w:val="20"/>
                <w:szCs w:val="20"/>
              </w:rPr>
              <w:t xml:space="preserve">Daugiau nei vieno sprendimo (angl. </w:t>
            </w:r>
            <w:r w:rsidRPr="002967D6">
              <w:rPr>
                <w:rFonts w:eastAsia="MS Mincho"/>
                <w:i/>
                <w:sz w:val="20"/>
                <w:szCs w:val="20"/>
              </w:rPr>
              <w:t>Inclusive</w:t>
            </w:r>
            <w:r w:rsidRPr="002967D6">
              <w:rPr>
                <w:rFonts w:eastAsia="MS Mincho"/>
                <w:sz w:val="20"/>
                <w:szCs w:val="20"/>
              </w:rPr>
              <w:t>)</w:t>
            </w:r>
          </w:p>
        </w:tc>
        <w:tc>
          <w:tcPr>
            <w:tcW w:w="1522" w:type="pct"/>
            <w:gridSpan w:val="6"/>
            <w:tcBorders>
              <w:top w:val="single" w:sz="4" w:space="0" w:color="auto"/>
              <w:left w:val="single" w:sz="4" w:space="0" w:color="auto"/>
              <w:bottom w:val="single" w:sz="4" w:space="0" w:color="auto"/>
              <w:right w:val="single" w:sz="4" w:space="0" w:color="auto"/>
            </w:tcBorders>
            <w:vAlign w:val="center"/>
          </w:tcPr>
          <w:p w14:paraId="43FF5703" w14:textId="77777777" w:rsidR="006137F8" w:rsidRPr="002967D6" w:rsidRDefault="006137F8">
            <w:pPr>
              <w:spacing w:before="60" w:after="60" w:line="276" w:lineRule="auto"/>
              <w:jc w:val="center"/>
              <w:rPr>
                <w:sz w:val="20"/>
                <w:szCs w:val="20"/>
              </w:rPr>
            </w:pPr>
            <w:r w:rsidRPr="002967D6">
              <w:rPr>
                <w:noProof/>
                <w:sz w:val="20"/>
                <w:szCs w:val="20"/>
              </w:rPr>
              <w:drawing>
                <wp:inline distT="0" distB="0" distL="0" distR="0" wp14:anchorId="2ECB26CC" wp14:editId="429C3D3F">
                  <wp:extent cx="324000" cy="324000"/>
                  <wp:effectExtent l="0" t="0" r="0" b="0"/>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24000" cy="324000"/>
                          </a:xfrm>
                          <a:prstGeom prst="rect">
                            <a:avLst/>
                          </a:prstGeom>
                          <a:noFill/>
                          <a:ln>
                            <a:noFill/>
                          </a:ln>
                        </pic:spPr>
                      </pic:pic>
                    </a:graphicData>
                  </a:graphic>
                </wp:inline>
              </w:drawing>
            </w:r>
          </w:p>
        </w:tc>
        <w:tc>
          <w:tcPr>
            <w:tcW w:w="2606" w:type="pct"/>
            <w:tcBorders>
              <w:top w:val="single" w:sz="4" w:space="0" w:color="auto"/>
              <w:left w:val="single" w:sz="4" w:space="0" w:color="auto"/>
              <w:bottom w:val="single" w:sz="4" w:space="0" w:color="auto"/>
              <w:right w:val="single" w:sz="4" w:space="0" w:color="auto"/>
            </w:tcBorders>
          </w:tcPr>
          <w:p w14:paraId="35B9EBC0" w14:textId="77777777" w:rsidR="006137F8" w:rsidRPr="002967D6" w:rsidRDefault="006137F8">
            <w:pPr>
              <w:spacing w:before="60" w:after="60" w:line="276" w:lineRule="auto"/>
              <w:rPr>
                <w:rFonts w:eastAsia="MS Mincho"/>
                <w:sz w:val="20"/>
                <w:szCs w:val="20"/>
              </w:rPr>
            </w:pPr>
            <w:r w:rsidRPr="002967D6">
              <w:rPr>
                <w:rFonts w:eastAsia="MS Mincho"/>
                <w:sz w:val="20"/>
                <w:szCs w:val="20"/>
              </w:rPr>
              <w:t xml:space="preserve">Žymi sekos srauto vietą, kur pasirinkta kryptis nepanaikina kitų galimų pasirinkimų (galima daugiau nei viena kryptis).   </w:t>
            </w:r>
          </w:p>
        </w:tc>
      </w:tr>
      <w:tr w:rsidR="006137F8" w:rsidRPr="002967D6" w14:paraId="117AC042" w14:textId="77777777" w:rsidTr="008C4F6E">
        <w:tc>
          <w:tcPr>
            <w:tcW w:w="264" w:type="pct"/>
            <w:tcBorders>
              <w:top w:val="single" w:sz="4" w:space="0" w:color="auto"/>
              <w:left w:val="single" w:sz="4" w:space="0" w:color="auto"/>
              <w:bottom w:val="single" w:sz="4" w:space="0" w:color="auto"/>
              <w:right w:val="single" w:sz="4" w:space="0" w:color="auto"/>
            </w:tcBorders>
          </w:tcPr>
          <w:p w14:paraId="6D9F752A" w14:textId="77777777" w:rsidR="006137F8" w:rsidRPr="002967D6" w:rsidRDefault="006137F8" w:rsidP="00953DD8">
            <w:pPr>
              <w:numPr>
                <w:ilvl w:val="1"/>
                <w:numId w:val="130"/>
              </w:numPr>
              <w:spacing w:before="60" w:after="60" w:line="276" w:lineRule="auto"/>
              <w:ind w:left="0" w:firstLine="0"/>
              <w:rPr>
                <w:sz w:val="20"/>
                <w:szCs w:val="20"/>
              </w:rPr>
            </w:pPr>
          </w:p>
        </w:tc>
        <w:tc>
          <w:tcPr>
            <w:tcW w:w="608" w:type="pct"/>
            <w:tcBorders>
              <w:top w:val="single" w:sz="4" w:space="0" w:color="auto"/>
              <w:left w:val="single" w:sz="4" w:space="0" w:color="auto"/>
              <w:bottom w:val="single" w:sz="4" w:space="0" w:color="auto"/>
              <w:right w:val="single" w:sz="4" w:space="0" w:color="auto"/>
            </w:tcBorders>
          </w:tcPr>
          <w:p w14:paraId="195EAD98" w14:textId="77777777" w:rsidR="006137F8" w:rsidRPr="002967D6" w:rsidRDefault="006137F8">
            <w:pPr>
              <w:spacing w:before="60" w:after="60" w:line="276" w:lineRule="auto"/>
              <w:rPr>
                <w:rFonts w:eastAsia="MS Mincho"/>
                <w:sz w:val="20"/>
                <w:szCs w:val="20"/>
              </w:rPr>
            </w:pPr>
            <w:r w:rsidRPr="002967D6">
              <w:rPr>
                <w:rFonts w:eastAsia="MS Mincho"/>
                <w:sz w:val="20"/>
                <w:szCs w:val="20"/>
              </w:rPr>
              <w:t xml:space="preserve">Lygiagretaus išsišakojimo/ sujungimo (angl. </w:t>
            </w:r>
            <w:r w:rsidRPr="002967D6">
              <w:rPr>
                <w:rFonts w:eastAsia="MS Mincho"/>
                <w:i/>
                <w:sz w:val="20"/>
                <w:szCs w:val="20"/>
              </w:rPr>
              <w:t>Parallel</w:t>
            </w:r>
            <w:r w:rsidRPr="002967D6">
              <w:rPr>
                <w:rFonts w:eastAsia="MS Mincho"/>
                <w:sz w:val="20"/>
                <w:szCs w:val="20"/>
              </w:rPr>
              <w:t xml:space="preserve">)  </w:t>
            </w:r>
          </w:p>
        </w:tc>
        <w:tc>
          <w:tcPr>
            <w:tcW w:w="1522" w:type="pct"/>
            <w:gridSpan w:val="6"/>
            <w:tcBorders>
              <w:top w:val="single" w:sz="4" w:space="0" w:color="auto"/>
              <w:left w:val="single" w:sz="4" w:space="0" w:color="auto"/>
              <w:bottom w:val="single" w:sz="4" w:space="0" w:color="auto"/>
              <w:right w:val="single" w:sz="4" w:space="0" w:color="auto"/>
            </w:tcBorders>
            <w:vAlign w:val="center"/>
          </w:tcPr>
          <w:p w14:paraId="603651E5" w14:textId="77777777" w:rsidR="006137F8" w:rsidRPr="002967D6" w:rsidRDefault="006137F8">
            <w:pPr>
              <w:spacing w:before="60" w:after="60" w:line="276" w:lineRule="auto"/>
              <w:jc w:val="center"/>
              <w:rPr>
                <w:sz w:val="20"/>
                <w:szCs w:val="20"/>
              </w:rPr>
            </w:pPr>
            <w:r w:rsidRPr="002967D6">
              <w:rPr>
                <w:noProof/>
                <w:sz w:val="20"/>
                <w:szCs w:val="20"/>
              </w:rPr>
              <w:drawing>
                <wp:inline distT="0" distB="0" distL="0" distR="0" wp14:anchorId="7EE66B41" wp14:editId="68ADA6DB">
                  <wp:extent cx="324000" cy="324000"/>
                  <wp:effectExtent l="0" t="0" r="0" b="0"/>
                  <wp:docPr id="330"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7"/>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24000" cy="324000"/>
                          </a:xfrm>
                          <a:prstGeom prst="rect">
                            <a:avLst/>
                          </a:prstGeom>
                          <a:noFill/>
                          <a:ln>
                            <a:noFill/>
                          </a:ln>
                        </pic:spPr>
                      </pic:pic>
                    </a:graphicData>
                  </a:graphic>
                </wp:inline>
              </w:drawing>
            </w:r>
          </w:p>
        </w:tc>
        <w:tc>
          <w:tcPr>
            <w:tcW w:w="2606" w:type="pct"/>
            <w:tcBorders>
              <w:top w:val="single" w:sz="4" w:space="0" w:color="auto"/>
              <w:left w:val="single" w:sz="4" w:space="0" w:color="auto"/>
              <w:bottom w:val="single" w:sz="4" w:space="0" w:color="auto"/>
              <w:right w:val="single" w:sz="4" w:space="0" w:color="auto"/>
            </w:tcBorders>
          </w:tcPr>
          <w:p w14:paraId="1EF0A871" w14:textId="77777777" w:rsidR="006137F8" w:rsidRPr="002967D6" w:rsidRDefault="006137F8">
            <w:pPr>
              <w:spacing w:before="60" w:after="60" w:line="276" w:lineRule="auto"/>
              <w:rPr>
                <w:rFonts w:eastAsia="MS Mincho"/>
                <w:sz w:val="20"/>
                <w:szCs w:val="20"/>
              </w:rPr>
            </w:pPr>
            <w:r w:rsidRPr="002967D6">
              <w:rPr>
                <w:rFonts w:eastAsia="MS Mincho"/>
                <w:sz w:val="20"/>
                <w:szCs w:val="20"/>
              </w:rPr>
              <w:t xml:space="preserve">Naudojamas suderinti kelias vienu metu vykstančias veiklas ir sukurti lygiagretų sekos srautą. </w:t>
            </w:r>
          </w:p>
        </w:tc>
      </w:tr>
      <w:tr w:rsidR="006137F8" w:rsidRPr="002967D6" w14:paraId="53C0C2DA" w14:textId="77777777" w:rsidTr="008C4F6E">
        <w:tc>
          <w:tcPr>
            <w:tcW w:w="264" w:type="pct"/>
            <w:tcBorders>
              <w:top w:val="single" w:sz="4" w:space="0" w:color="auto"/>
              <w:left w:val="single" w:sz="4" w:space="0" w:color="auto"/>
              <w:bottom w:val="single" w:sz="4" w:space="0" w:color="auto"/>
              <w:right w:val="single" w:sz="4" w:space="0" w:color="auto"/>
            </w:tcBorders>
          </w:tcPr>
          <w:p w14:paraId="2D2E6936" w14:textId="77777777" w:rsidR="006137F8" w:rsidRPr="002967D6" w:rsidRDefault="006137F8" w:rsidP="00953DD8">
            <w:pPr>
              <w:numPr>
                <w:ilvl w:val="0"/>
                <w:numId w:val="130"/>
              </w:numPr>
              <w:spacing w:before="60" w:after="60" w:line="276" w:lineRule="auto"/>
              <w:ind w:left="0" w:firstLine="0"/>
              <w:rPr>
                <w:b/>
                <w:sz w:val="20"/>
                <w:szCs w:val="20"/>
              </w:rPr>
            </w:pPr>
          </w:p>
        </w:tc>
        <w:tc>
          <w:tcPr>
            <w:tcW w:w="608" w:type="pct"/>
            <w:tcBorders>
              <w:top w:val="single" w:sz="4" w:space="0" w:color="auto"/>
              <w:left w:val="single" w:sz="4" w:space="0" w:color="auto"/>
              <w:bottom w:val="single" w:sz="4" w:space="0" w:color="auto"/>
              <w:right w:val="single" w:sz="4" w:space="0" w:color="auto"/>
            </w:tcBorders>
          </w:tcPr>
          <w:p w14:paraId="68871029" w14:textId="77777777" w:rsidR="006137F8" w:rsidRPr="002967D6" w:rsidRDefault="006137F8">
            <w:pPr>
              <w:spacing w:before="60" w:after="60" w:line="276" w:lineRule="auto"/>
              <w:rPr>
                <w:rFonts w:eastAsia="MS Mincho"/>
                <w:b/>
                <w:sz w:val="20"/>
                <w:szCs w:val="20"/>
              </w:rPr>
            </w:pPr>
            <w:r w:rsidRPr="002967D6">
              <w:rPr>
                <w:rFonts w:eastAsia="MS Mincho"/>
                <w:b/>
                <w:sz w:val="20"/>
                <w:szCs w:val="20"/>
              </w:rPr>
              <w:t xml:space="preserve">Srautai (angl. </w:t>
            </w:r>
            <w:r w:rsidRPr="002967D6">
              <w:rPr>
                <w:rFonts w:eastAsia="MS Mincho"/>
                <w:b/>
                <w:i/>
                <w:sz w:val="20"/>
                <w:szCs w:val="20"/>
              </w:rPr>
              <w:t>Flow Elements</w:t>
            </w:r>
            <w:r w:rsidRPr="002967D6">
              <w:rPr>
                <w:rFonts w:eastAsia="MS Mincho"/>
                <w:b/>
                <w:sz w:val="20"/>
                <w:szCs w:val="20"/>
              </w:rPr>
              <w:t>)</w:t>
            </w:r>
          </w:p>
        </w:tc>
        <w:tc>
          <w:tcPr>
            <w:tcW w:w="1522" w:type="pct"/>
            <w:gridSpan w:val="6"/>
            <w:tcBorders>
              <w:top w:val="single" w:sz="4" w:space="0" w:color="auto"/>
              <w:left w:val="single" w:sz="4" w:space="0" w:color="auto"/>
              <w:bottom w:val="single" w:sz="4" w:space="0" w:color="auto"/>
              <w:right w:val="single" w:sz="4" w:space="0" w:color="auto"/>
            </w:tcBorders>
            <w:vAlign w:val="center"/>
          </w:tcPr>
          <w:p w14:paraId="2083E30B" w14:textId="77777777" w:rsidR="006137F8" w:rsidRPr="002967D6" w:rsidRDefault="006137F8">
            <w:pPr>
              <w:spacing w:before="60" w:after="60" w:line="276" w:lineRule="auto"/>
              <w:jc w:val="center"/>
              <w:rPr>
                <w:sz w:val="20"/>
                <w:szCs w:val="20"/>
              </w:rPr>
            </w:pPr>
          </w:p>
        </w:tc>
        <w:tc>
          <w:tcPr>
            <w:tcW w:w="2606" w:type="pct"/>
            <w:tcBorders>
              <w:top w:val="single" w:sz="4" w:space="0" w:color="auto"/>
              <w:left w:val="single" w:sz="4" w:space="0" w:color="auto"/>
              <w:bottom w:val="single" w:sz="4" w:space="0" w:color="auto"/>
              <w:right w:val="single" w:sz="4" w:space="0" w:color="auto"/>
            </w:tcBorders>
          </w:tcPr>
          <w:p w14:paraId="7EA9D0EB" w14:textId="77777777" w:rsidR="006137F8" w:rsidRPr="002967D6" w:rsidRDefault="006137F8">
            <w:pPr>
              <w:spacing w:before="60" w:after="60" w:line="276" w:lineRule="auto"/>
              <w:rPr>
                <w:rFonts w:eastAsia="MS Mincho"/>
                <w:sz w:val="20"/>
                <w:szCs w:val="20"/>
              </w:rPr>
            </w:pPr>
            <w:r w:rsidRPr="002967D6">
              <w:rPr>
                <w:rFonts w:eastAsia="MS Mincho"/>
                <w:sz w:val="20"/>
                <w:szCs w:val="20"/>
              </w:rPr>
              <w:t>Srautai sujungia kitus BPMN elementus į logišką seką bei nurodo proceso, pranešimų ir duomenų kryptį.</w:t>
            </w:r>
          </w:p>
        </w:tc>
      </w:tr>
      <w:tr w:rsidR="006137F8" w:rsidRPr="002967D6" w14:paraId="212434FE" w14:textId="77777777" w:rsidTr="008C4F6E">
        <w:tc>
          <w:tcPr>
            <w:tcW w:w="264" w:type="pct"/>
            <w:tcBorders>
              <w:top w:val="single" w:sz="4" w:space="0" w:color="auto"/>
              <w:left w:val="single" w:sz="4" w:space="0" w:color="auto"/>
              <w:bottom w:val="single" w:sz="4" w:space="0" w:color="auto"/>
              <w:right w:val="single" w:sz="4" w:space="0" w:color="auto"/>
            </w:tcBorders>
          </w:tcPr>
          <w:p w14:paraId="25000C39" w14:textId="77777777" w:rsidR="006137F8" w:rsidRPr="002967D6" w:rsidRDefault="006137F8" w:rsidP="00953DD8">
            <w:pPr>
              <w:numPr>
                <w:ilvl w:val="1"/>
                <w:numId w:val="130"/>
              </w:numPr>
              <w:spacing w:before="60" w:after="60" w:line="276" w:lineRule="auto"/>
              <w:ind w:left="0" w:firstLine="0"/>
              <w:rPr>
                <w:sz w:val="20"/>
                <w:szCs w:val="20"/>
              </w:rPr>
            </w:pPr>
          </w:p>
        </w:tc>
        <w:tc>
          <w:tcPr>
            <w:tcW w:w="608" w:type="pct"/>
            <w:tcBorders>
              <w:top w:val="single" w:sz="4" w:space="0" w:color="auto"/>
              <w:left w:val="single" w:sz="4" w:space="0" w:color="auto"/>
              <w:bottom w:val="single" w:sz="4" w:space="0" w:color="auto"/>
              <w:right w:val="single" w:sz="4" w:space="0" w:color="auto"/>
            </w:tcBorders>
          </w:tcPr>
          <w:p w14:paraId="0DE1B72F" w14:textId="77777777" w:rsidR="006137F8" w:rsidRPr="002967D6" w:rsidRDefault="006137F8">
            <w:pPr>
              <w:spacing w:before="60" w:after="60" w:line="276" w:lineRule="auto"/>
              <w:rPr>
                <w:rFonts w:eastAsia="MS Mincho"/>
                <w:sz w:val="20"/>
                <w:szCs w:val="20"/>
              </w:rPr>
            </w:pPr>
            <w:r w:rsidRPr="002967D6">
              <w:rPr>
                <w:rFonts w:eastAsia="MS Mincho"/>
                <w:sz w:val="20"/>
                <w:szCs w:val="20"/>
              </w:rPr>
              <w:t xml:space="preserve">Sekos srautas (angl. </w:t>
            </w:r>
            <w:r w:rsidRPr="002967D6">
              <w:rPr>
                <w:rFonts w:eastAsia="MS Mincho"/>
                <w:i/>
                <w:sz w:val="20"/>
                <w:szCs w:val="20"/>
              </w:rPr>
              <w:t>Sequence Flow</w:t>
            </w:r>
            <w:r w:rsidRPr="002967D6">
              <w:rPr>
                <w:rFonts w:eastAsia="MS Mincho"/>
                <w:sz w:val="20"/>
                <w:szCs w:val="20"/>
              </w:rPr>
              <w:t>)</w:t>
            </w:r>
          </w:p>
        </w:tc>
        <w:tc>
          <w:tcPr>
            <w:tcW w:w="1522" w:type="pct"/>
            <w:gridSpan w:val="6"/>
            <w:tcBorders>
              <w:top w:val="single" w:sz="4" w:space="0" w:color="auto"/>
              <w:left w:val="single" w:sz="4" w:space="0" w:color="auto"/>
              <w:bottom w:val="single" w:sz="4" w:space="0" w:color="auto"/>
              <w:right w:val="single" w:sz="4" w:space="0" w:color="auto"/>
            </w:tcBorders>
            <w:vAlign w:val="center"/>
          </w:tcPr>
          <w:p w14:paraId="273D3CB3" w14:textId="77777777" w:rsidR="006137F8" w:rsidRPr="002967D6" w:rsidRDefault="006137F8">
            <w:pPr>
              <w:spacing w:before="60" w:after="60" w:line="276" w:lineRule="auto"/>
              <w:jc w:val="center"/>
              <w:rPr>
                <w:sz w:val="20"/>
                <w:szCs w:val="20"/>
              </w:rPr>
            </w:pPr>
            <w:r w:rsidRPr="002967D6">
              <w:rPr>
                <w:noProof/>
                <w:sz w:val="20"/>
                <w:szCs w:val="20"/>
              </w:rPr>
              <w:drawing>
                <wp:inline distT="0" distB="0" distL="0" distR="0" wp14:anchorId="68E6FE57" wp14:editId="00B84732">
                  <wp:extent cx="914400" cy="71120"/>
                  <wp:effectExtent l="0" t="0" r="0" b="5080"/>
                  <wp:docPr id="340" name="Pictur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914400" cy="71120"/>
                          </a:xfrm>
                          <a:prstGeom prst="rect">
                            <a:avLst/>
                          </a:prstGeom>
                          <a:noFill/>
                          <a:ln>
                            <a:noFill/>
                          </a:ln>
                        </pic:spPr>
                      </pic:pic>
                    </a:graphicData>
                  </a:graphic>
                </wp:inline>
              </w:drawing>
            </w:r>
          </w:p>
        </w:tc>
        <w:tc>
          <w:tcPr>
            <w:tcW w:w="2606" w:type="pct"/>
            <w:tcBorders>
              <w:top w:val="single" w:sz="4" w:space="0" w:color="auto"/>
              <w:left w:val="single" w:sz="4" w:space="0" w:color="auto"/>
              <w:bottom w:val="single" w:sz="4" w:space="0" w:color="auto"/>
              <w:right w:val="single" w:sz="4" w:space="0" w:color="auto"/>
            </w:tcBorders>
          </w:tcPr>
          <w:p w14:paraId="734E6276" w14:textId="77777777" w:rsidR="006137F8" w:rsidRPr="002967D6" w:rsidRDefault="006137F8">
            <w:pPr>
              <w:spacing w:before="60" w:after="60" w:line="276" w:lineRule="auto"/>
              <w:rPr>
                <w:rFonts w:eastAsia="MS Mincho"/>
                <w:sz w:val="20"/>
                <w:szCs w:val="20"/>
              </w:rPr>
            </w:pPr>
            <w:r w:rsidRPr="002967D6">
              <w:rPr>
                <w:rFonts w:eastAsia="MS Mincho"/>
                <w:sz w:val="20"/>
                <w:szCs w:val="20"/>
              </w:rPr>
              <w:t>Sujungia, veiklas, įvykius ir vartus, nurodo jų vykdymo tvarką veiklos procese.</w:t>
            </w:r>
          </w:p>
        </w:tc>
      </w:tr>
      <w:tr w:rsidR="006137F8" w:rsidRPr="002967D6" w14:paraId="296B9F1D" w14:textId="77777777" w:rsidTr="008C4F6E">
        <w:tc>
          <w:tcPr>
            <w:tcW w:w="264" w:type="pct"/>
            <w:tcBorders>
              <w:top w:val="single" w:sz="4" w:space="0" w:color="auto"/>
              <w:left w:val="single" w:sz="4" w:space="0" w:color="auto"/>
              <w:bottom w:val="single" w:sz="4" w:space="0" w:color="auto"/>
              <w:right w:val="single" w:sz="4" w:space="0" w:color="auto"/>
            </w:tcBorders>
          </w:tcPr>
          <w:p w14:paraId="0511ABF3" w14:textId="77777777" w:rsidR="006137F8" w:rsidRPr="002967D6" w:rsidRDefault="006137F8" w:rsidP="00953DD8">
            <w:pPr>
              <w:numPr>
                <w:ilvl w:val="1"/>
                <w:numId w:val="130"/>
              </w:numPr>
              <w:spacing w:before="60" w:after="60" w:line="276" w:lineRule="auto"/>
              <w:ind w:left="0" w:firstLine="0"/>
              <w:rPr>
                <w:sz w:val="20"/>
                <w:szCs w:val="20"/>
              </w:rPr>
            </w:pPr>
          </w:p>
        </w:tc>
        <w:tc>
          <w:tcPr>
            <w:tcW w:w="608" w:type="pct"/>
            <w:tcBorders>
              <w:top w:val="single" w:sz="4" w:space="0" w:color="auto"/>
              <w:left w:val="single" w:sz="4" w:space="0" w:color="auto"/>
              <w:bottom w:val="single" w:sz="4" w:space="0" w:color="auto"/>
              <w:right w:val="single" w:sz="4" w:space="0" w:color="auto"/>
            </w:tcBorders>
          </w:tcPr>
          <w:p w14:paraId="11FE3B2F" w14:textId="77777777" w:rsidR="006137F8" w:rsidRPr="002967D6" w:rsidRDefault="006137F8">
            <w:pPr>
              <w:spacing w:before="60" w:after="60" w:line="276" w:lineRule="auto"/>
              <w:rPr>
                <w:rFonts w:eastAsia="MS Mincho"/>
                <w:sz w:val="20"/>
                <w:szCs w:val="20"/>
              </w:rPr>
            </w:pPr>
            <w:r w:rsidRPr="002967D6">
              <w:rPr>
                <w:rFonts w:eastAsia="MS Mincho"/>
                <w:sz w:val="20"/>
                <w:szCs w:val="20"/>
              </w:rPr>
              <w:t xml:space="preserve">Pranešimų srautas (angl. </w:t>
            </w:r>
            <w:r w:rsidRPr="002967D6">
              <w:rPr>
                <w:rFonts w:eastAsia="MS Mincho"/>
                <w:i/>
                <w:sz w:val="20"/>
                <w:szCs w:val="20"/>
              </w:rPr>
              <w:t>Message Flow</w:t>
            </w:r>
            <w:r w:rsidRPr="002967D6">
              <w:rPr>
                <w:rFonts w:eastAsia="MS Mincho"/>
                <w:sz w:val="20"/>
                <w:szCs w:val="20"/>
              </w:rPr>
              <w:t>)</w:t>
            </w:r>
          </w:p>
        </w:tc>
        <w:tc>
          <w:tcPr>
            <w:tcW w:w="1522" w:type="pct"/>
            <w:gridSpan w:val="6"/>
            <w:tcBorders>
              <w:top w:val="single" w:sz="4" w:space="0" w:color="auto"/>
              <w:left w:val="single" w:sz="4" w:space="0" w:color="auto"/>
              <w:bottom w:val="single" w:sz="4" w:space="0" w:color="auto"/>
              <w:right w:val="single" w:sz="4" w:space="0" w:color="auto"/>
            </w:tcBorders>
            <w:vAlign w:val="center"/>
          </w:tcPr>
          <w:p w14:paraId="61312C80" w14:textId="77777777" w:rsidR="006137F8" w:rsidRPr="002967D6" w:rsidRDefault="006137F8">
            <w:pPr>
              <w:spacing w:before="60" w:after="60" w:line="276" w:lineRule="auto"/>
              <w:jc w:val="center"/>
              <w:rPr>
                <w:sz w:val="20"/>
                <w:szCs w:val="20"/>
              </w:rPr>
            </w:pPr>
            <w:r w:rsidRPr="002967D6">
              <w:rPr>
                <w:noProof/>
                <w:sz w:val="20"/>
                <w:szCs w:val="20"/>
              </w:rPr>
              <w:drawing>
                <wp:inline distT="0" distB="0" distL="0" distR="0" wp14:anchorId="388FF8BF" wp14:editId="064677FB">
                  <wp:extent cx="949960" cy="83185"/>
                  <wp:effectExtent l="0" t="0" r="2540" b="0"/>
                  <wp:docPr id="346"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949960" cy="83185"/>
                          </a:xfrm>
                          <a:prstGeom prst="rect">
                            <a:avLst/>
                          </a:prstGeom>
                          <a:noFill/>
                          <a:ln>
                            <a:noFill/>
                          </a:ln>
                        </pic:spPr>
                      </pic:pic>
                    </a:graphicData>
                  </a:graphic>
                </wp:inline>
              </w:drawing>
            </w:r>
          </w:p>
        </w:tc>
        <w:tc>
          <w:tcPr>
            <w:tcW w:w="2606" w:type="pct"/>
            <w:tcBorders>
              <w:top w:val="single" w:sz="4" w:space="0" w:color="auto"/>
              <w:left w:val="single" w:sz="4" w:space="0" w:color="auto"/>
              <w:bottom w:val="single" w:sz="4" w:space="0" w:color="auto"/>
              <w:right w:val="single" w:sz="4" w:space="0" w:color="auto"/>
            </w:tcBorders>
          </w:tcPr>
          <w:p w14:paraId="36850DB5" w14:textId="77777777" w:rsidR="006137F8" w:rsidRPr="002967D6" w:rsidRDefault="006137F8">
            <w:pPr>
              <w:spacing w:before="60" w:after="60" w:line="276" w:lineRule="auto"/>
              <w:rPr>
                <w:rFonts w:eastAsia="MS Mincho"/>
                <w:sz w:val="20"/>
                <w:szCs w:val="20"/>
              </w:rPr>
            </w:pPr>
            <w:r w:rsidRPr="002967D6">
              <w:rPr>
                <w:rFonts w:eastAsia="MS Mincho"/>
                <w:sz w:val="20"/>
                <w:szCs w:val="20"/>
              </w:rPr>
              <w:t xml:space="preserve">Rodo pranešimų srautą tarp dviejų proceso dalyvių, siunčiančių ar gaunančių pranešimus. </w:t>
            </w:r>
          </w:p>
        </w:tc>
      </w:tr>
      <w:tr w:rsidR="006137F8" w:rsidRPr="002967D6" w14:paraId="40ABF80D" w14:textId="77777777" w:rsidTr="008C4F6E">
        <w:tc>
          <w:tcPr>
            <w:tcW w:w="264" w:type="pct"/>
            <w:tcBorders>
              <w:top w:val="single" w:sz="4" w:space="0" w:color="auto"/>
              <w:left w:val="single" w:sz="4" w:space="0" w:color="auto"/>
              <w:bottom w:val="single" w:sz="4" w:space="0" w:color="auto"/>
              <w:right w:val="single" w:sz="4" w:space="0" w:color="auto"/>
            </w:tcBorders>
          </w:tcPr>
          <w:p w14:paraId="20C3E484" w14:textId="77777777" w:rsidR="006137F8" w:rsidRPr="002967D6" w:rsidRDefault="006137F8" w:rsidP="00953DD8">
            <w:pPr>
              <w:numPr>
                <w:ilvl w:val="1"/>
                <w:numId w:val="130"/>
              </w:numPr>
              <w:spacing w:before="60" w:after="60" w:line="276" w:lineRule="auto"/>
              <w:ind w:left="0" w:firstLine="0"/>
              <w:rPr>
                <w:sz w:val="20"/>
                <w:szCs w:val="20"/>
              </w:rPr>
            </w:pPr>
          </w:p>
        </w:tc>
        <w:tc>
          <w:tcPr>
            <w:tcW w:w="608" w:type="pct"/>
            <w:tcBorders>
              <w:top w:val="single" w:sz="4" w:space="0" w:color="auto"/>
              <w:left w:val="single" w:sz="4" w:space="0" w:color="auto"/>
              <w:bottom w:val="single" w:sz="4" w:space="0" w:color="auto"/>
              <w:right w:val="single" w:sz="4" w:space="0" w:color="auto"/>
            </w:tcBorders>
          </w:tcPr>
          <w:p w14:paraId="162272A6" w14:textId="77777777" w:rsidR="006137F8" w:rsidRPr="002967D6" w:rsidRDefault="006137F8">
            <w:pPr>
              <w:spacing w:before="60" w:after="60" w:line="276" w:lineRule="auto"/>
              <w:rPr>
                <w:rFonts w:eastAsia="MS Mincho"/>
                <w:sz w:val="20"/>
                <w:szCs w:val="20"/>
              </w:rPr>
            </w:pPr>
            <w:r w:rsidRPr="002967D6">
              <w:rPr>
                <w:rFonts w:eastAsia="MS Mincho"/>
                <w:sz w:val="20"/>
                <w:szCs w:val="20"/>
              </w:rPr>
              <w:t xml:space="preserve">Asociacija (angl. </w:t>
            </w:r>
            <w:r w:rsidRPr="002967D6">
              <w:rPr>
                <w:rFonts w:eastAsia="MS Mincho"/>
                <w:i/>
                <w:sz w:val="20"/>
                <w:szCs w:val="20"/>
              </w:rPr>
              <w:t>Association</w:t>
            </w:r>
            <w:r w:rsidRPr="002967D6">
              <w:rPr>
                <w:rFonts w:eastAsia="MS Mincho"/>
                <w:sz w:val="20"/>
                <w:szCs w:val="20"/>
              </w:rPr>
              <w:t>)</w:t>
            </w:r>
          </w:p>
        </w:tc>
        <w:tc>
          <w:tcPr>
            <w:tcW w:w="1522" w:type="pct"/>
            <w:gridSpan w:val="6"/>
            <w:tcBorders>
              <w:top w:val="single" w:sz="4" w:space="0" w:color="auto"/>
              <w:left w:val="single" w:sz="4" w:space="0" w:color="auto"/>
              <w:bottom w:val="single" w:sz="4" w:space="0" w:color="auto"/>
              <w:right w:val="single" w:sz="4" w:space="0" w:color="auto"/>
            </w:tcBorders>
            <w:vAlign w:val="center"/>
          </w:tcPr>
          <w:p w14:paraId="429503DA" w14:textId="77777777" w:rsidR="006137F8" w:rsidRPr="002967D6" w:rsidRDefault="006137F8">
            <w:pPr>
              <w:spacing w:before="60" w:after="60" w:line="276" w:lineRule="auto"/>
              <w:jc w:val="center"/>
              <w:rPr>
                <w:sz w:val="20"/>
                <w:szCs w:val="20"/>
              </w:rPr>
            </w:pPr>
            <w:r w:rsidRPr="002967D6">
              <w:rPr>
                <w:noProof/>
                <w:sz w:val="20"/>
                <w:szCs w:val="20"/>
              </w:rPr>
              <w:drawing>
                <wp:inline distT="0" distB="0" distL="0" distR="0" wp14:anchorId="587586CA" wp14:editId="2FC0CC79">
                  <wp:extent cx="926465" cy="95250"/>
                  <wp:effectExtent l="0" t="0" r="6985" b="0"/>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926465" cy="95250"/>
                          </a:xfrm>
                          <a:prstGeom prst="rect">
                            <a:avLst/>
                          </a:prstGeom>
                          <a:noFill/>
                          <a:ln>
                            <a:noFill/>
                          </a:ln>
                        </pic:spPr>
                      </pic:pic>
                    </a:graphicData>
                  </a:graphic>
                </wp:inline>
              </w:drawing>
            </w:r>
          </w:p>
        </w:tc>
        <w:tc>
          <w:tcPr>
            <w:tcW w:w="2606" w:type="pct"/>
            <w:tcBorders>
              <w:top w:val="single" w:sz="4" w:space="0" w:color="auto"/>
              <w:left w:val="single" w:sz="4" w:space="0" w:color="auto"/>
              <w:bottom w:val="single" w:sz="4" w:space="0" w:color="auto"/>
              <w:right w:val="single" w:sz="4" w:space="0" w:color="auto"/>
            </w:tcBorders>
          </w:tcPr>
          <w:p w14:paraId="69C188DA" w14:textId="77777777" w:rsidR="006137F8" w:rsidRPr="002967D6" w:rsidRDefault="006137F8">
            <w:pPr>
              <w:spacing w:before="60" w:after="60" w:line="276" w:lineRule="auto"/>
              <w:rPr>
                <w:rFonts w:eastAsia="MS Mincho"/>
                <w:sz w:val="20"/>
                <w:szCs w:val="20"/>
              </w:rPr>
            </w:pPr>
            <w:r w:rsidRPr="002967D6">
              <w:rPr>
                <w:rFonts w:eastAsia="MS Mincho"/>
                <w:sz w:val="20"/>
                <w:szCs w:val="20"/>
              </w:rPr>
              <w:t xml:space="preserve">Asociacija jungia informaciją (artefaktus) su srauto objektais. </w:t>
            </w:r>
          </w:p>
        </w:tc>
      </w:tr>
      <w:tr w:rsidR="006137F8" w:rsidRPr="00DB67D2" w14:paraId="766F6D95" w14:textId="77777777" w:rsidTr="008C4F6E">
        <w:tc>
          <w:tcPr>
            <w:tcW w:w="264" w:type="pct"/>
            <w:tcBorders>
              <w:top w:val="single" w:sz="4" w:space="0" w:color="auto"/>
              <w:left w:val="single" w:sz="4" w:space="0" w:color="auto"/>
              <w:bottom w:val="single" w:sz="4" w:space="0" w:color="auto"/>
              <w:right w:val="single" w:sz="4" w:space="0" w:color="auto"/>
            </w:tcBorders>
          </w:tcPr>
          <w:p w14:paraId="2057D0EF" w14:textId="77777777" w:rsidR="006137F8" w:rsidRPr="002967D6" w:rsidRDefault="006137F8" w:rsidP="00953DD8">
            <w:pPr>
              <w:numPr>
                <w:ilvl w:val="2"/>
                <w:numId w:val="130"/>
              </w:numPr>
              <w:spacing w:before="60" w:after="60" w:line="276" w:lineRule="auto"/>
              <w:ind w:left="0" w:firstLine="0"/>
              <w:rPr>
                <w:sz w:val="20"/>
                <w:szCs w:val="20"/>
              </w:rPr>
            </w:pPr>
          </w:p>
        </w:tc>
        <w:tc>
          <w:tcPr>
            <w:tcW w:w="608" w:type="pct"/>
            <w:tcBorders>
              <w:top w:val="single" w:sz="4" w:space="0" w:color="auto"/>
              <w:left w:val="single" w:sz="4" w:space="0" w:color="auto"/>
              <w:bottom w:val="single" w:sz="4" w:space="0" w:color="auto"/>
              <w:right w:val="single" w:sz="4" w:space="0" w:color="auto"/>
            </w:tcBorders>
          </w:tcPr>
          <w:p w14:paraId="63F71BDE" w14:textId="77777777" w:rsidR="006137F8" w:rsidRPr="002967D6" w:rsidRDefault="006137F8">
            <w:pPr>
              <w:spacing w:before="60" w:after="60" w:line="276" w:lineRule="auto"/>
              <w:rPr>
                <w:rFonts w:eastAsia="MS Mincho"/>
                <w:sz w:val="20"/>
                <w:szCs w:val="20"/>
              </w:rPr>
            </w:pPr>
            <w:r w:rsidRPr="002967D6">
              <w:rPr>
                <w:rFonts w:eastAsia="MS Mincho"/>
                <w:sz w:val="20"/>
                <w:szCs w:val="20"/>
              </w:rPr>
              <w:t xml:space="preserve">Kompensacijos asociacija (angl. </w:t>
            </w:r>
            <w:r w:rsidRPr="002967D6">
              <w:rPr>
                <w:rFonts w:eastAsia="MS Mincho"/>
                <w:i/>
                <w:sz w:val="20"/>
                <w:szCs w:val="20"/>
              </w:rPr>
              <w:t>Compensation Association</w:t>
            </w:r>
            <w:r w:rsidRPr="002967D6">
              <w:rPr>
                <w:rFonts w:eastAsia="MS Mincho"/>
                <w:sz w:val="20"/>
                <w:szCs w:val="20"/>
              </w:rPr>
              <w:t>)</w:t>
            </w:r>
          </w:p>
        </w:tc>
        <w:tc>
          <w:tcPr>
            <w:tcW w:w="1522" w:type="pct"/>
            <w:gridSpan w:val="6"/>
            <w:tcBorders>
              <w:top w:val="single" w:sz="4" w:space="0" w:color="auto"/>
              <w:left w:val="single" w:sz="4" w:space="0" w:color="auto"/>
              <w:bottom w:val="single" w:sz="4" w:space="0" w:color="auto"/>
              <w:right w:val="single" w:sz="4" w:space="0" w:color="auto"/>
            </w:tcBorders>
            <w:vAlign w:val="center"/>
          </w:tcPr>
          <w:p w14:paraId="19F4F296" w14:textId="77777777" w:rsidR="006137F8" w:rsidRPr="002967D6" w:rsidRDefault="006137F8">
            <w:pPr>
              <w:spacing w:before="60" w:after="60" w:line="276" w:lineRule="auto"/>
              <w:jc w:val="center"/>
              <w:rPr>
                <w:sz w:val="20"/>
                <w:szCs w:val="20"/>
              </w:rPr>
            </w:pPr>
            <w:r w:rsidRPr="002967D6">
              <w:rPr>
                <w:noProof/>
                <w:sz w:val="20"/>
                <w:szCs w:val="20"/>
              </w:rPr>
              <w:drawing>
                <wp:inline distT="0" distB="0" distL="0" distR="0" wp14:anchorId="127116AD" wp14:editId="177FA0B9">
                  <wp:extent cx="1246647" cy="720000"/>
                  <wp:effectExtent l="0" t="0" r="0" b="4445"/>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246647" cy="720000"/>
                          </a:xfrm>
                          <a:prstGeom prst="rect">
                            <a:avLst/>
                          </a:prstGeom>
                          <a:noFill/>
                          <a:ln>
                            <a:noFill/>
                          </a:ln>
                        </pic:spPr>
                      </pic:pic>
                    </a:graphicData>
                  </a:graphic>
                </wp:inline>
              </w:drawing>
            </w:r>
          </w:p>
        </w:tc>
        <w:tc>
          <w:tcPr>
            <w:tcW w:w="2606" w:type="pct"/>
            <w:tcBorders>
              <w:top w:val="single" w:sz="4" w:space="0" w:color="auto"/>
              <w:left w:val="single" w:sz="4" w:space="0" w:color="auto"/>
              <w:bottom w:val="single" w:sz="4" w:space="0" w:color="auto"/>
              <w:right w:val="single" w:sz="4" w:space="0" w:color="auto"/>
            </w:tcBorders>
          </w:tcPr>
          <w:p w14:paraId="650B1D49" w14:textId="77777777" w:rsidR="006137F8" w:rsidRPr="00DB67D2" w:rsidRDefault="006137F8">
            <w:pPr>
              <w:spacing w:before="60" w:after="60" w:line="276" w:lineRule="auto"/>
              <w:rPr>
                <w:rFonts w:eastAsia="MS Mincho"/>
                <w:sz w:val="20"/>
                <w:szCs w:val="20"/>
              </w:rPr>
            </w:pPr>
            <w:r w:rsidRPr="002967D6">
              <w:rPr>
                <w:rFonts w:eastAsia="MS Mincho"/>
                <w:sz w:val="20"/>
                <w:szCs w:val="20"/>
              </w:rPr>
              <w:t>Žymi asociaciją už normalaus proceso srauto ribų ir grindžiama įvykiu (tarpiniu kompensacijos įvykiu), sukeltu nesėkmingos transakcijos, arba kitu kompensacijos įvykiu.</w:t>
            </w:r>
            <w:r w:rsidRPr="00DB67D2">
              <w:rPr>
                <w:rFonts w:eastAsia="MS Mincho"/>
                <w:sz w:val="20"/>
                <w:szCs w:val="20"/>
              </w:rPr>
              <w:t xml:space="preserve"> </w:t>
            </w:r>
          </w:p>
        </w:tc>
      </w:tr>
    </w:tbl>
    <w:p w14:paraId="57DCB29E" w14:textId="77777777" w:rsidR="00F67C9F" w:rsidRDefault="00F67C9F" w:rsidP="00F67C9F"/>
    <w:p w14:paraId="198F7154" w14:textId="77777777" w:rsidR="00586905" w:rsidRDefault="00586905" w:rsidP="00586905">
      <w:pPr>
        <w:pStyle w:val="Antrat2"/>
        <w:sectPr w:rsidR="00586905" w:rsidSect="00E550FF">
          <w:pgSz w:w="15840" w:h="12240" w:orient="landscape"/>
          <w:pgMar w:top="1440" w:right="1440" w:bottom="1440" w:left="1440" w:header="709" w:footer="709" w:gutter="0"/>
          <w:cols w:space="708"/>
          <w:docGrid w:linePitch="360"/>
        </w:sectPr>
      </w:pPr>
    </w:p>
    <w:p w14:paraId="484ECD68" w14:textId="08074FD9" w:rsidR="00586905" w:rsidRPr="002967D6" w:rsidRDefault="00586905" w:rsidP="00586905">
      <w:pPr>
        <w:pStyle w:val="Antrat2"/>
      </w:pPr>
      <w:bookmarkStart w:id="428" w:name="_Toc218756337"/>
      <w:r>
        <w:lastRenderedPageBreak/>
        <w:t xml:space="preserve">Nuorodos </w:t>
      </w:r>
      <w:r w:rsidRPr="00586905">
        <w:t>į prototipus</w:t>
      </w:r>
      <w:bookmarkEnd w:id="428"/>
    </w:p>
    <w:p w14:paraId="56C4CE05" w14:textId="34834CA1" w:rsidR="000C38E4" w:rsidRPr="00C51945" w:rsidRDefault="00577936" w:rsidP="00C51945">
      <w:pPr>
        <w:rPr>
          <w:rFonts w:eastAsia="Times New Roman"/>
          <w:b/>
          <w:bCs/>
          <w:szCs w:val="24"/>
        </w:rPr>
      </w:pPr>
      <w:r w:rsidRPr="00C51945">
        <w:rPr>
          <w:rFonts w:eastAsia="Times New Roman"/>
          <w:b/>
          <w:bCs/>
          <w:szCs w:val="24"/>
        </w:rPr>
        <w:t>Seimo narys (visi langai)</w:t>
      </w:r>
    </w:p>
    <w:p w14:paraId="49C6BE35" w14:textId="77777777" w:rsidR="00C51945" w:rsidRDefault="00E54542" w:rsidP="00F67C9F">
      <w:hyperlink r:id="rId110" w:history="1">
        <w:r w:rsidR="00577936" w:rsidRPr="00577936">
          <w:rPr>
            <w:rStyle w:val="Hipersaitas"/>
          </w:rPr>
          <w:t>https://www.figma.com/proto/ZPrmqGN6M9krV3WHaN4AJz/LR-Seimas---Balsavimo-sistema?node-id=302-110&amp;p=f&amp;t=aio4pvJx40TuAcog-0&amp;scaling=scale-down&amp;content-scaling=fixed&amp;page-id=302%3A109&amp;starting-point-node-id=302%3A642</w:t>
        </w:r>
      </w:hyperlink>
    </w:p>
    <w:p w14:paraId="2DCEB15B" w14:textId="77777777" w:rsidR="00C51945" w:rsidRDefault="00C51945" w:rsidP="00F67C9F"/>
    <w:p w14:paraId="661F3DCF" w14:textId="03CA029F" w:rsidR="000C38E4" w:rsidRDefault="00577936" w:rsidP="00F67C9F">
      <w:pPr>
        <w:rPr>
          <w:b/>
          <w:bCs/>
        </w:rPr>
      </w:pPr>
      <w:r w:rsidRPr="00187A7B">
        <w:rPr>
          <w:rFonts w:eastAsia="Times New Roman"/>
          <w:b/>
          <w:bCs/>
          <w:szCs w:val="24"/>
        </w:rPr>
        <w:t>Seimo narys (perspėjimas):</w:t>
      </w:r>
    </w:p>
    <w:p w14:paraId="299DFD5F" w14:textId="77777777" w:rsidR="00C51945" w:rsidRDefault="00E54542" w:rsidP="00F67C9F">
      <w:hyperlink r:id="rId111" w:history="1">
        <w:r w:rsidR="00577936" w:rsidRPr="00577936">
          <w:rPr>
            <w:rStyle w:val="Hipersaitas"/>
          </w:rPr>
          <w:t>https://www.figma.com/proto/ZPrmqGN6M9krV3WHaN4AJz/LR-Seimas-Balsavimo-sistema?node-id=302-109&amp;p=f&amp;t=jsSu8YqS3KgRaeaq-0&amp;scaling=scale-down&amp;content-scaling=fixed&amp;starting-point-node-id=5624%3A19097&amp;show-proto-sidebar=1</w:t>
        </w:r>
      </w:hyperlink>
    </w:p>
    <w:p w14:paraId="09949934" w14:textId="77777777" w:rsidR="00C51945" w:rsidRDefault="00C51945" w:rsidP="00F67C9F"/>
    <w:p w14:paraId="4F1392DC" w14:textId="10768E11" w:rsidR="000C38E4" w:rsidRDefault="00577936" w:rsidP="00F67C9F">
      <w:pPr>
        <w:rPr>
          <w:b/>
          <w:bCs/>
        </w:rPr>
      </w:pPr>
      <w:r w:rsidRPr="00577936">
        <w:rPr>
          <w:b/>
          <w:bCs/>
        </w:rPr>
        <w:t>Posėdžio pirmininkas:</w:t>
      </w:r>
    </w:p>
    <w:p w14:paraId="312E64C0" w14:textId="77777777" w:rsidR="00C51945" w:rsidRDefault="00E54542" w:rsidP="00F67C9F">
      <w:hyperlink r:id="rId112" w:history="1">
        <w:r w:rsidR="00577936" w:rsidRPr="00577936">
          <w:rPr>
            <w:rStyle w:val="Hipersaitas"/>
          </w:rPr>
          <w:t>https://www.figma.com/proto/ZPrmqGN6M9krV3WHaN4AJz/LR-Seimas---Balsavimo-sistema?pa[…]-down&amp;content-scaling=fixed&amp;starting-point-node-id=2704%3A8549</w:t>
        </w:r>
      </w:hyperlink>
    </w:p>
    <w:p w14:paraId="56561A16" w14:textId="77777777" w:rsidR="00C51945" w:rsidRDefault="00C51945" w:rsidP="00F67C9F">
      <w:pPr>
        <w:rPr>
          <w:b/>
          <w:bCs/>
        </w:rPr>
      </w:pPr>
    </w:p>
    <w:p w14:paraId="47009570" w14:textId="0EEDDD79" w:rsidR="000C38E4" w:rsidRDefault="00577936" w:rsidP="00F67C9F">
      <w:pPr>
        <w:rPr>
          <w:b/>
          <w:bCs/>
        </w:rPr>
      </w:pPr>
      <w:r w:rsidRPr="00577936">
        <w:rPr>
          <w:b/>
          <w:bCs/>
        </w:rPr>
        <w:t>Sekretoriatas:</w:t>
      </w:r>
    </w:p>
    <w:p w14:paraId="5848C13F" w14:textId="77777777" w:rsidR="00C51945" w:rsidRDefault="00E54542" w:rsidP="00F67C9F">
      <w:hyperlink r:id="rId113" w:history="1">
        <w:r w:rsidR="00577936" w:rsidRPr="00577936">
          <w:rPr>
            <w:rStyle w:val="Hipersaitas"/>
          </w:rPr>
          <w:t>https://www.figma.com/proto/ZPrmqGN6M9krV3WHaN4AJz/LR-Seimas---Balsavimo-sistema?page-id=2975%3A13990&amp;node-id=3594-31500&amp;p=f&amp;viewport=974%2C727%2C0.05&amp;t=wwg1olFfsBC8Mkdw-1&amp;scaling=scale-down&amp;content-scaling=fixed&amp;starting-point-node-id=3594%3A31500</w:t>
        </w:r>
      </w:hyperlink>
    </w:p>
    <w:p w14:paraId="2E9AD6D9" w14:textId="77777777" w:rsidR="00C51945" w:rsidRDefault="00C51945" w:rsidP="00F67C9F">
      <w:pPr>
        <w:rPr>
          <w:b/>
          <w:bCs/>
        </w:rPr>
      </w:pPr>
    </w:p>
    <w:p w14:paraId="3614C680" w14:textId="3025A0E9" w:rsidR="000C38E4" w:rsidRDefault="00577936" w:rsidP="00F67C9F">
      <w:pPr>
        <w:rPr>
          <w:b/>
          <w:bCs/>
        </w:rPr>
      </w:pPr>
      <w:r w:rsidRPr="00577936">
        <w:rPr>
          <w:b/>
          <w:bCs/>
        </w:rPr>
        <w:t>Posėdžio pirmininkui asistuojantis darbuotojas:</w:t>
      </w:r>
    </w:p>
    <w:p w14:paraId="4CEA4C25" w14:textId="77777777" w:rsidR="00C51945" w:rsidRDefault="00E54542" w:rsidP="00F67C9F">
      <w:hyperlink r:id="rId114" w:history="1">
        <w:r w:rsidR="00577936" w:rsidRPr="00577936">
          <w:rPr>
            <w:rStyle w:val="Hipersaitas"/>
          </w:rPr>
          <w:t>https://www.figma.com/proto/ZPrmqGN6M9krV3WHaN4AJz/LR-Seimas---Balsavimo-sistema?node-id=4449-58345&amp;p=f&amp;t=9W5XwYfwMoB1wDGb-0&amp;scaling=scale-down&amp;content-scaling=fixed&amp;page-id=2285%3A11907&amp;starting-point-node-id=4449%3A58345</w:t>
        </w:r>
      </w:hyperlink>
    </w:p>
    <w:p w14:paraId="40C9F6D1" w14:textId="77777777" w:rsidR="00C51945" w:rsidRDefault="00C51945" w:rsidP="00F67C9F"/>
    <w:p w14:paraId="213B877F" w14:textId="36781DEF" w:rsidR="000C38E4" w:rsidRDefault="00577936" w:rsidP="00F67C9F">
      <w:pPr>
        <w:rPr>
          <w:b/>
          <w:bCs/>
        </w:rPr>
      </w:pPr>
      <w:r w:rsidRPr="00577936">
        <w:rPr>
          <w:b/>
          <w:bCs/>
        </w:rPr>
        <w:t>Kviestinis posėdžio dalyvis:</w:t>
      </w:r>
    </w:p>
    <w:p w14:paraId="6A4CCEE6" w14:textId="77777777" w:rsidR="00C51945" w:rsidRDefault="00E54542" w:rsidP="00F67C9F">
      <w:hyperlink r:id="rId115" w:history="1">
        <w:r w:rsidR="00577936" w:rsidRPr="00577936">
          <w:rPr>
            <w:rStyle w:val="Hipersaitas"/>
          </w:rPr>
          <w:t>https://www.figma.com/proto/ZPrmqGN6M9krV3WHaN4AJz/LR-Seimas-Balsavimo-sistema?node-id=4657-9949&amp;p=f&amp;t=RhwSYorp0kUfoMaP-0&amp;scaling=scale-down&amp;content-scaling=fixed&amp;starting-point-node-id=4657%3A11312</w:t>
        </w:r>
      </w:hyperlink>
    </w:p>
    <w:p w14:paraId="5FF7E55E" w14:textId="77777777" w:rsidR="00C51945" w:rsidRDefault="00C51945" w:rsidP="00F67C9F"/>
    <w:p w14:paraId="4DA51611" w14:textId="61F85DED" w:rsidR="000C38E4" w:rsidRDefault="00577936" w:rsidP="00F67C9F">
      <w:pPr>
        <w:rPr>
          <w:b/>
          <w:bCs/>
        </w:rPr>
      </w:pPr>
      <w:r w:rsidRPr="00577936">
        <w:rPr>
          <w:b/>
          <w:bCs/>
        </w:rPr>
        <w:t>Salės operatorius:</w:t>
      </w:r>
    </w:p>
    <w:p w14:paraId="2E6B9588" w14:textId="77777777" w:rsidR="00C51945" w:rsidRDefault="00E54542" w:rsidP="00F67C9F">
      <w:hyperlink r:id="rId116" w:history="1">
        <w:r w:rsidR="00577936" w:rsidRPr="00577936">
          <w:rPr>
            <w:rStyle w:val="Hipersaitas"/>
          </w:rPr>
          <w:t>https://www.figma.com/proto/ZPrmqGN6M9krV3WHaN4AJz/LR-Seimas-Balsavimo-sistema?node-id=3437-443&amp;p=f&amp;t=1mr8Dj2KgmwQ8vNR-0&amp;scaling=scale-down&amp;content-scaling=fixed&amp;starting-point-node-id=4719%3A19909</w:t>
        </w:r>
      </w:hyperlink>
    </w:p>
    <w:p w14:paraId="1D8E2F90" w14:textId="77777777" w:rsidR="00C51945" w:rsidRDefault="00C51945" w:rsidP="00F67C9F"/>
    <w:p w14:paraId="624D8576" w14:textId="56A04540" w:rsidR="000C38E4" w:rsidRDefault="00577936" w:rsidP="00F67C9F">
      <w:pPr>
        <w:rPr>
          <w:b/>
          <w:bCs/>
        </w:rPr>
      </w:pPr>
      <w:r w:rsidRPr="00577936">
        <w:rPr>
          <w:b/>
          <w:bCs/>
        </w:rPr>
        <w:t>Protokoluotojas:</w:t>
      </w:r>
    </w:p>
    <w:p w14:paraId="657E00FB" w14:textId="77777777" w:rsidR="00C51945" w:rsidRDefault="00E54542" w:rsidP="00F67C9F">
      <w:hyperlink r:id="rId117" w:history="1">
        <w:r w:rsidR="00577936" w:rsidRPr="00577936">
          <w:rPr>
            <w:rStyle w:val="Hipersaitas"/>
          </w:rPr>
          <w:t>https://www.figma.com/proto/ZPrmqGN6M9krV3WHaN4AJz/LR-Seimas-Balsavimo-sistema?node-id=3437-442&amp;p=f&amp;t=4NSNyJ0JL2JCQqHq-0&amp;scaling=scale-down&amp;content-scaling=fixed&amp;starting-point-node-id=5199%3A21202</w:t>
        </w:r>
      </w:hyperlink>
    </w:p>
    <w:p w14:paraId="686EFD30" w14:textId="77777777" w:rsidR="00C51945" w:rsidRDefault="00C51945" w:rsidP="00F67C9F"/>
    <w:p w14:paraId="1568FC24" w14:textId="4315F03E" w:rsidR="000C38E4" w:rsidRDefault="00577936" w:rsidP="00F67C9F">
      <w:pPr>
        <w:rPr>
          <w:b/>
          <w:bCs/>
        </w:rPr>
      </w:pPr>
      <w:r w:rsidRPr="00577936">
        <w:rPr>
          <w:b/>
          <w:bCs/>
        </w:rPr>
        <w:t>Vaizdo sienos:</w:t>
      </w:r>
    </w:p>
    <w:p w14:paraId="5647FC33" w14:textId="7097F2DF" w:rsidR="00586905" w:rsidRPr="00F67C9F" w:rsidRDefault="00E54542" w:rsidP="00F67C9F">
      <w:hyperlink r:id="rId118" w:history="1">
        <w:r w:rsidR="00577936" w:rsidRPr="00577936">
          <w:rPr>
            <w:rStyle w:val="Hipersaitas"/>
          </w:rPr>
          <w:t>https://www.figma.com/proto/ZPrmqGN6M9krV3WHaN4AJz/LR-Seimas-Balsavimo-sistema?node-id=5667-11394&amp;p=f&amp;t=xTZjyEKRCoi0c7V8-0&amp;scaling=contain&amp;content-scaling=fixed&amp;starting-point-node-id=5707%3A79363</w:t>
        </w:r>
      </w:hyperlink>
    </w:p>
    <w:sectPr w:rsidR="00586905" w:rsidRPr="00F67C9F" w:rsidSect="00577936">
      <w:pgSz w:w="12240" w:h="15840"/>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A64EAA8" w14:textId="77777777" w:rsidR="00470D7D" w:rsidRPr="00AE24D9" w:rsidRDefault="00470D7D" w:rsidP="00464C93">
      <w:pPr>
        <w:rPr>
          <w:szCs w:val="24"/>
        </w:rPr>
      </w:pPr>
      <w:r w:rsidRPr="00AE24D9">
        <w:separator/>
      </w:r>
    </w:p>
  </w:endnote>
  <w:endnote w:type="continuationSeparator" w:id="0">
    <w:p w14:paraId="2FD7028B" w14:textId="77777777" w:rsidR="00470D7D" w:rsidRPr="00AE24D9" w:rsidRDefault="00470D7D" w:rsidP="00464C93">
      <w:pPr>
        <w:rPr>
          <w:szCs w:val="24"/>
        </w:rPr>
      </w:pPr>
      <w:r w:rsidRPr="00AE24D9">
        <w:continuationSeparator/>
      </w:r>
    </w:p>
  </w:endnote>
  <w:endnote w:type="continuationNotice" w:id="1">
    <w:p w14:paraId="3E58153A" w14:textId="77777777" w:rsidR="00470D7D" w:rsidRPr="00AE24D9" w:rsidRDefault="00470D7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Narrow">
    <w:panose1 w:val="020B0606020202030204"/>
    <w:charset w:val="BA"/>
    <w:family w:val="swiss"/>
    <w:pitch w:val="variable"/>
    <w:sig w:usb0="00000287" w:usb1="00000800" w:usb2="00000000" w:usb3="00000000" w:csb0="0000009F" w:csb1="00000000"/>
  </w:font>
  <w:font w:name="Calibri">
    <w:panose1 w:val="020F0502020204030204"/>
    <w:charset w:val="BA"/>
    <w:family w:val="swiss"/>
    <w:pitch w:val="variable"/>
    <w:sig w:usb0="E4002EFF" w:usb1="C200247B" w:usb2="00000009" w:usb3="00000000" w:csb0="000001FF" w:csb1="00000000"/>
  </w:font>
  <w:font w:name="Times New Roman Bold">
    <w:panose1 w:val="02020803070505020304"/>
    <w:charset w:val="00"/>
    <w:family w:val="roman"/>
    <w:notTrueType/>
    <w:pitch w:val="default"/>
  </w:font>
  <w:font w:name="Cambria">
    <w:panose1 w:val="02040503050406030204"/>
    <w:charset w:val="BA"/>
    <w:family w:val="roman"/>
    <w:pitch w:val="variable"/>
    <w:sig w:usb0="E00006FF" w:usb1="420024FF" w:usb2="02000000" w:usb3="00000000" w:csb0="0000019F" w:csb1="00000000"/>
  </w:font>
  <w:font w:name="Tahoma">
    <w:panose1 w:val="020B0604030504040204"/>
    <w:charset w:val="BA"/>
    <w:family w:val="swiss"/>
    <w:pitch w:val="variable"/>
    <w:sig w:usb0="E1002EFF" w:usb1="C000605B" w:usb2="00000029" w:usb3="00000000" w:csb0="000101FF" w:csb1="00000000"/>
  </w:font>
  <w:font w:name="Palemonas">
    <w:altName w:val="Cambria"/>
    <w:charset w:val="BA"/>
    <w:family w:val="roman"/>
    <w:pitch w:val="variable"/>
    <w:sig w:usb0="E00002FF" w:usb1="500028EF" w:usb2="00000024" w:usb3="00000000" w:csb0="0000009F" w:csb1="00000000"/>
  </w:font>
  <w:font w:name="font238">
    <w:altName w:val="Times New Roman"/>
    <w:panose1 w:val="00000000000000000000"/>
    <w:charset w:val="00"/>
    <w:family w:val="auto"/>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Verdana">
    <w:panose1 w:val="020B0604030504040204"/>
    <w:charset w:val="BA"/>
    <w:family w:val="swiss"/>
    <w:pitch w:val="variable"/>
    <w:sig w:usb0="A00006FF" w:usb1="4000205B" w:usb2="00000010" w:usb3="00000000" w:csb0="0000019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748372" w14:textId="7F76D708" w:rsidR="000435D2" w:rsidRDefault="000C1765" w:rsidP="00740216">
    <w:pPr>
      <w:pStyle w:val="Porat"/>
      <w:jc w:val="center"/>
    </w:pPr>
    <w:r>
      <w:fldChar w:fldCharType="begin"/>
    </w:r>
    <w:r>
      <w:instrText xml:space="preserve"> PAGE   \* MERGEFORMAT </w:instrText>
    </w:r>
    <w:r>
      <w:fldChar w:fldCharType="separate"/>
    </w:r>
    <w:r w:rsidR="00E54542">
      <w:rPr>
        <w:noProof/>
      </w:rPr>
      <w:t>40</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0334BF" w14:textId="24847D18" w:rsidR="00237998" w:rsidRPr="00AE24D9" w:rsidRDefault="000C1765">
    <w:pPr>
      <w:pStyle w:val="Porat"/>
      <w:jc w:val="center"/>
    </w:pPr>
    <w:r w:rsidRPr="00AE24D9">
      <w:fldChar w:fldCharType="begin"/>
    </w:r>
    <w:r w:rsidRPr="00AE24D9">
      <w:instrText xml:space="preserve"> PAGE   \* MERGEFORMAT </w:instrText>
    </w:r>
    <w:r w:rsidRPr="00AE24D9">
      <w:fldChar w:fldCharType="separate"/>
    </w:r>
    <w:r w:rsidR="00E54542">
      <w:rPr>
        <w:noProof/>
      </w:rPr>
      <w:t>109</w:t>
    </w:r>
    <w:r w:rsidRPr="00AE24D9">
      <w:fldChar w:fldCharType="end"/>
    </w:r>
  </w:p>
  <w:p w14:paraId="6F0B5AD3" w14:textId="77777777" w:rsidR="00237998" w:rsidRPr="00AE24D9" w:rsidRDefault="00237998" w:rsidP="00740216">
    <w:pPr>
      <w:pStyle w:val="Porat"/>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94B8905" w14:textId="77777777" w:rsidR="00470D7D" w:rsidRPr="00AE24D9" w:rsidRDefault="00470D7D" w:rsidP="00464C93">
      <w:pPr>
        <w:rPr>
          <w:szCs w:val="24"/>
        </w:rPr>
      </w:pPr>
      <w:r w:rsidRPr="00AE24D9">
        <w:separator/>
      </w:r>
    </w:p>
  </w:footnote>
  <w:footnote w:type="continuationSeparator" w:id="0">
    <w:p w14:paraId="497CD902" w14:textId="77777777" w:rsidR="00470D7D" w:rsidRPr="00AE24D9" w:rsidRDefault="00470D7D" w:rsidP="00464C93">
      <w:pPr>
        <w:rPr>
          <w:szCs w:val="24"/>
        </w:rPr>
      </w:pPr>
      <w:r w:rsidRPr="00AE24D9">
        <w:continuationSeparator/>
      </w:r>
    </w:p>
  </w:footnote>
  <w:footnote w:type="continuationNotice" w:id="1">
    <w:p w14:paraId="27F13C0D" w14:textId="77777777" w:rsidR="00470D7D" w:rsidRPr="00AE24D9" w:rsidRDefault="00470D7D"/>
  </w:footnote>
  <w:footnote w:id="2">
    <w:p w14:paraId="4F51A6BE" w14:textId="0F27552E" w:rsidR="00045689" w:rsidRPr="00AE24D9" w:rsidRDefault="00045689">
      <w:pPr>
        <w:pStyle w:val="Puslapioinaostekstas"/>
      </w:pPr>
      <w:r w:rsidRPr="00AE24D9">
        <w:rPr>
          <w:rStyle w:val="Puslapioinaosnuoroda"/>
        </w:rPr>
        <w:footnoteRef/>
      </w:r>
      <w:r w:rsidRPr="00AE24D9">
        <w:t xml:space="preserve"> LRS VIS valdytoja ir tvarkytoja – Lietuvos Respublikos Seimo kanceliarija</w:t>
      </w:r>
    </w:p>
  </w:footnote>
  <w:footnote w:id="3">
    <w:p w14:paraId="7DAF5DD8" w14:textId="06B924DA" w:rsidR="00B76D30" w:rsidRDefault="00B76D30">
      <w:pPr>
        <w:pStyle w:val="Puslapioinaostekstas"/>
      </w:pPr>
      <w:r w:rsidRPr="00AE24D9">
        <w:rPr>
          <w:rStyle w:val="Puslapioinaosnuoroda"/>
        </w:rPr>
        <w:footnoteRef/>
      </w:r>
      <w:r w:rsidRPr="00AE24D9">
        <w:t xml:space="preserve"> LRS VIS komponentų sąrašas patvirtintas Lietuvos Respublikos Seimo kanclerio 2024 m. spalio 14 d. įsakymu Nr. 400-ĮVK-252 „Dėl Seimo kanclerio 2021 m. gegužės 20 d. įsakymo Nr. 400-ĮVK-110 „Dėl duomenų valdymo įgaliotinių paskyrimo“ pakeitimo“</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49E436" w14:textId="2EAD57CE" w:rsidR="00237998" w:rsidRPr="00AE24D9" w:rsidRDefault="00237998" w:rsidP="001F0C52">
    <w:pPr>
      <w:pStyle w:val="Antrats"/>
      <w:tabs>
        <w:tab w:val="clear" w:pos="4513"/>
        <w:tab w:val="clear" w:pos="9026"/>
        <w:tab w:val="left" w:pos="5280"/>
      </w:tabs>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F53C8F"/>
    <w:multiLevelType w:val="hybridMultilevel"/>
    <w:tmpl w:val="A002EE6E"/>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 w15:restartNumberingAfterBreak="0">
    <w:nsid w:val="02FB03D7"/>
    <w:multiLevelType w:val="hybridMultilevel"/>
    <w:tmpl w:val="3A2C0D72"/>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 w15:restartNumberingAfterBreak="0">
    <w:nsid w:val="055F3471"/>
    <w:multiLevelType w:val="hybridMultilevel"/>
    <w:tmpl w:val="80C43D82"/>
    <w:lvl w:ilvl="0" w:tplc="0409000F">
      <w:start w:val="1"/>
      <w:numFmt w:val="decimal"/>
      <w:lvlText w:val="%1."/>
      <w:lvlJc w:val="left"/>
      <w:pPr>
        <w:ind w:left="720" w:hanging="360"/>
      </w:pPr>
      <w:rPr>
        <w:rFonts w:hint="default"/>
        <w:color w:val="4F5660"/>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 w15:restartNumberingAfterBreak="0">
    <w:nsid w:val="062B3D59"/>
    <w:multiLevelType w:val="hybridMultilevel"/>
    <w:tmpl w:val="93DA850E"/>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4" w15:restartNumberingAfterBreak="0">
    <w:nsid w:val="06EB0E11"/>
    <w:multiLevelType w:val="hybridMultilevel"/>
    <w:tmpl w:val="BADAC258"/>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5" w15:restartNumberingAfterBreak="0">
    <w:nsid w:val="07B14C5B"/>
    <w:multiLevelType w:val="multilevel"/>
    <w:tmpl w:val="2DFC74FC"/>
    <w:lvl w:ilvl="0">
      <w:start w:val="1"/>
      <w:numFmt w:val="decimal"/>
      <w:lvlText w:val="NR-%1"/>
      <w:lvlJc w:val="left"/>
      <w:pPr>
        <w:ind w:left="360" w:hanging="360"/>
      </w:pPr>
      <w:rPr>
        <w:rFonts w:hint="default"/>
      </w:rPr>
    </w:lvl>
    <w:lvl w:ilvl="1">
      <w:start w:val="1"/>
      <w:numFmt w:val="decimal"/>
      <w:lvlText w:val="NR-%1.%2"/>
      <w:lvlJc w:val="left"/>
      <w:pPr>
        <w:ind w:left="1080" w:hanging="360"/>
      </w:pPr>
      <w:rPr>
        <w:rFonts w:hint="default"/>
      </w:rPr>
    </w:lvl>
    <w:lvl w:ilvl="2">
      <w:start w:val="1"/>
      <w:numFmt w:val="decimal"/>
      <w:lvlText w:val="NR-%1.%2.%3."/>
      <w:lvlJc w:val="right"/>
      <w:pPr>
        <w:ind w:left="0" w:firstLine="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6" w15:restartNumberingAfterBreak="0">
    <w:nsid w:val="07C70242"/>
    <w:multiLevelType w:val="hybridMultilevel"/>
    <w:tmpl w:val="B6CEAE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7F15AE4"/>
    <w:multiLevelType w:val="hybridMultilevel"/>
    <w:tmpl w:val="514A095E"/>
    <w:styleLink w:val="StyleBulleted7pt21"/>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8" w15:restartNumberingAfterBreak="0">
    <w:nsid w:val="086007E9"/>
    <w:multiLevelType w:val="hybridMultilevel"/>
    <w:tmpl w:val="6BD2D2C0"/>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9" w15:restartNumberingAfterBreak="0">
    <w:nsid w:val="08CC346C"/>
    <w:multiLevelType w:val="hybridMultilevel"/>
    <w:tmpl w:val="47F85D5C"/>
    <w:lvl w:ilvl="0" w:tplc="10668914">
      <w:start w:val="1"/>
      <w:numFmt w:val="decimal"/>
      <w:pStyle w:val="Tablenumbered"/>
      <w:lvlText w:val="%1."/>
      <w:lvlJc w:val="left"/>
      <w:pPr>
        <w:ind w:left="502" w:hanging="360"/>
      </w:pPr>
    </w:lvl>
    <w:lvl w:ilvl="1" w:tplc="04270019">
      <w:start w:val="1"/>
      <w:numFmt w:val="lowerLetter"/>
      <w:lvlText w:val="%2."/>
      <w:lvlJc w:val="left"/>
      <w:pPr>
        <w:ind w:left="1440" w:hanging="360"/>
      </w:pPr>
    </w:lvl>
    <w:lvl w:ilvl="2" w:tplc="0427001B">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0" w15:restartNumberingAfterBreak="0">
    <w:nsid w:val="08F72B2D"/>
    <w:multiLevelType w:val="hybridMultilevel"/>
    <w:tmpl w:val="3A2AC276"/>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1" w15:restartNumberingAfterBreak="0">
    <w:nsid w:val="097B621A"/>
    <w:multiLevelType w:val="multilevel"/>
    <w:tmpl w:val="4DEE3448"/>
    <w:lvl w:ilvl="0">
      <w:start w:val="1"/>
      <w:numFmt w:val="decimal"/>
      <w:pStyle w:val="Numberedtext"/>
      <w:lvlText w:val="%1."/>
      <w:lvlJc w:val="left"/>
      <w:pPr>
        <w:ind w:left="360" w:firstLine="207"/>
      </w:pPr>
      <w:rPr>
        <w:rFonts w:hint="default"/>
      </w:rPr>
    </w:lvl>
    <w:lvl w:ilvl="1">
      <w:start w:val="1"/>
      <w:numFmt w:val="decimal"/>
      <w:lvlText w:val="%1.%2."/>
      <w:lvlJc w:val="left"/>
      <w:pPr>
        <w:ind w:left="0" w:firstLine="567"/>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09B04AD7"/>
    <w:multiLevelType w:val="hybridMultilevel"/>
    <w:tmpl w:val="A002EE6E"/>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3" w15:restartNumberingAfterBreak="0">
    <w:nsid w:val="0AAD5322"/>
    <w:multiLevelType w:val="hybridMultilevel"/>
    <w:tmpl w:val="0FE04A66"/>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4" w15:restartNumberingAfterBreak="0">
    <w:nsid w:val="0E4F13BB"/>
    <w:multiLevelType w:val="hybridMultilevel"/>
    <w:tmpl w:val="8050D9FC"/>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5" w15:restartNumberingAfterBreak="0">
    <w:nsid w:val="0ED0042C"/>
    <w:multiLevelType w:val="hybridMultilevel"/>
    <w:tmpl w:val="C490755C"/>
    <w:lvl w:ilvl="0" w:tplc="0409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6" w15:restartNumberingAfterBreak="0">
    <w:nsid w:val="10C21DD9"/>
    <w:multiLevelType w:val="multilevel"/>
    <w:tmpl w:val="2A009406"/>
    <w:lvl w:ilvl="0">
      <w:start w:val="1"/>
      <w:numFmt w:val="decimal"/>
      <w:lvlText w:val="BR-%1"/>
      <w:lvlJc w:val="left"/>
      <w:pPr>
        <w:ind w:left="0" w:firstLine="0"/>
      </w:pPr>
      <w:rPr>
        <w:rFonts w:hint="default"/>
      </w:rPr>
    </w:lvl>
    <w:lvl w:ilvl="1">
      <w:start w:val="1"/>
      <w:numFmt w:val="decimal"/>
      <w:lvlText w:val="BR-%1.%2."/>
      <w:lvlJc w:val="left"/>
      <w:pPr>
        <w:ind w:left="0" w:firstLine="0"/>
      </w:pPr>
      <w:rPr>
        <w:rFonts w:hint="default"/>
      </w:rPr>
    </w:lvl>
    <w:lvl w:ilvl="2">
      <w:start w:val="1"/>
      <w:numFmt w:val="decimal"/>
      <w:lvlText w:val="BR-%1.%2.%3."/>
      <w:lvlJc w:val="right"/>
      <w:pPr>
        <w:ind w:left="0" w:firstLine="0"/>
      </w:pPr>
      <w:rPr>
        <w:rFonts w:hint="default"/>
      </w:rPr>
    </w:lvl>
    <w:lvl w:ilvl="3">
      <w:start w:val="1"/>
      <w:numFmt w:val="decimal"/>
      <w:lvlText w:val="BR-%1.%2.%3.%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abstractNum w:abstractNumId="17" w15:restartNumberingAfterBreak="0">
    <w:nsid w:val="136A7EB6"/>
    <w:multiLevelType w:val="hybridMultilevel"/>
    <w:tmpl w:val="D4B23772"/>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8" w15:restartNumberingAfterBreak="0">
    <w:nsid w:val="142324D0"/>
    <w:multiLevelType w:val="hybridMultilevel"/>
    <w:tmpl w:val="CFE4D2A2"/>
    <w:lvl w:ilvl="0" w:tplc="04090003">
      <w:start w:val="1"/>
      <w:numFmt w:val="bullet"/>
      <w:lvlText w:val="o"/>
      <w:lvlJc w:val="left"/>
      <w:pPr>
        <w:ind w:left="1080" w:hanging="360"/>
      </w:pPr>
      <w:rPr>
        <w:rFonts w:ascii="Courier New" w:hAnsi="Courier New" w:cs="Courier New" w:hint="default"/>
      </w:rPr>
    </w:lvl>
    <w:lvl w:ilvl="1" w:tplc="04270003" w:tentative="1">
      <w:start w:val="1"/>
      <w:numFmt w:val="bullet"/>
      <w:lvlText w:val="o"/>
      <w:lvlJc w:val="left"/>
      <w:pPr>
        <w:ind w:left="1800" w:hanging="360"/>
      </w:pPr>
      <w:rPr>
        <w:rFonts w:ascii="Courier New" w:hAnsi="Courier New" w:cs="Courier New" w:hint="default"/>
      </w:rPr>
    </w:lvl>
    <w:lvl w:ilvl="2" w:tplc="04270005" w:tentative="1">
      <w:start w:val="1"/>
      <w:numFmt w:val="bullet"/>
      <w:lvlText w:val=""/>
      <w:lvlJc w:val="left"/>
      <w:pPr>
        <w:ind w:left="2520" w:hanging="360"/>
      </w:pPr>
      <w:rPr>
        <w:rFonts w:ascii="Wingdings" w:hAnsi="Wingdings" w:hint="default"/>
      </w:rPr>
    </w:lvl>
    <w:lvl w:ilvl="3" w:tplc="04270001" w:tentative="1">
      <w:start w:val="1"/>
      <w:numFmt w:val="bullet"/>
      <w:lvlText w:val=""/>
      <w:lvlJc w:val="left"/>
      <w:pPr>
        <w:ind w:left="3240" w:hanging="360"/>
      </w:pPr>
      <w:rPr>
        <w:rFonts w:ascii="Symbol" w:hAnsi="Symbol" w:hint="default"/>
      </w:rPr>
    </w:lvl>
    <w:lvl w:ilvl="4" w:tplc="04270003" w:tentative="1">
      <w:start w:val="1"/>
      <w:numFmt w:val="bullet"/>
      <w:lvlText w:val="o"/>
      <w:lvlJc w:val="left"/>
      <w:pPr>
        <w:ind w:left="3960" w:hanging="360"/>
      </w:pPr>
      <w:rPr>
        <w:rFonts w:ascii="Courier New" w:hAnsi="Courier New" w:cs="Courier New" w:hint="default"/>
      </w:rPr>
    </w:lvl>
    <w:lvl w:ilvl="5" w:tplc="04270005" w:tentative="1">
      <w:start w:val="1"/>
      <w:numFmt w:val="bullet"/>
      <w:lvlText w:val=""/>
      <w:lvlJc w:val="left"/>
      <w:pPr>
        <w:ind w:left="4680" w:hanging="360"/>
      </w:pPr>
      <w:rPr>
        <w:rFonts w:ascii="Wingdings" w:hAnsi="Wingdings" w:hint="default"/>
      </w:rPr>
    </w:lvl>
    <w:lvl w:ilvl="6" w:tplc="04270001" w:tentative="1">
      <w:start w:val="1"/>
      <w:numFmt w:val="bullet"/>
      <w:lvlText w:val=""/>
      <w:lvlJc w:val="left"/>
      <w:pPr>
        <w:ind w:left="5400" w:hanging="360"/>
      </w:pPr>
      <w:rPr>
        <w:rFonts w:ascii="Symbol" w:hAnsi="Symbol" w:hint="default"/>
      </w:rPr>
    </w:lvl>
    <w:lvl w:ilvl="7" w:tplc="04270003" w:tentative="1">
      <w:start w:val="1"/>
      <w:numFmt w:val="bullet"/>
      <w:lvlText w:val="o"/>
      <w:lvlJc w:val="left"/>
      <w:pPr>
        <w:ind w:left="6120" w:hanging="360"/>
      </w:pPr>
      <w:rPr>
        <w:rFonts w:ascii="Courier New" w:hAnsi="Courier New" w:cs="Courier New" w:hint="default"/>
      </w:rPr>
    </w:lvl>
    <w:lvl w:ilvl="8" w:tplc="04270005" w:tentative="1">
      <w:start w:val="1"/>
      <w:numFmt w:val="bullet"/>
      <w:lvlText w:val=""/>
      <w:lvlJc w:val="left"/>
      <w:pPr>
        <w:ind w:left="6840" w:hanging="360"/>
      </w:pPr>
      <w:rPr>
        <w:rFonts w:ascii="Wingdings" w:hAnsi="Wingdings" w:hint="default"/>
      </w:rPr>
    </w:lvl>
  </w:abstractNum>
  <w:abstractNum w:abstractNumId="19" w15:restartNumberingAfterBreak="0">
    <w:nsid w:val="14BA6127"/>
    <w:multiLevelType w:val="hybridMultilevel"/>
    <w:tmpl w:val="6ECA95C0"/>
    <w:lvl w:ilvl="0" w:tplc="0427000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0" w15:restartNumberingAfterBreak="0">
    <w:nsid w:val="1528492C"/>
    <w:multiLevelType w:val="hybridMultilevel"/>
    <w:tmpl w:val="ACD62F80"/>
    <w:lvl w:ilvl="0" w:tplc="FFFFFFF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1" w15:restartNumberingAfterBreak="0">
    <w:nsid w:val="158D6A4E"/>
    <w:multiLevelType w:val="hybridMultilevel"/>
    <w:tmpl w:val="ED624848"/>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2" w15:restartNumberingAfterBreak="0">
    <w:nsid w:val="16045327"/>
    <w:multiLevelType w:val="hybridMultilevel"/>
    <w:tmpl w:val="935465CC"/>
    <w:lvl w:ilvl="0" w:tplc="04090003">
      <w:start w:val="1"/>
      <w:numFmt w:val="bullet"/>
      <w:lvlText w:val="o"/>
      <w:lvlJc w:val="left"/>
      <w:pPr>
        <w:ind w:left="1080" w:hanging="360"/>
      </w:pPr>
      <w:rPr>
        <w:rFonts w:ascii="Courier New" w:hAnsi="Courier New" w:cs="Courier New"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3" w15:restartNumberingAfterBreak="0">
    <w:nsid w:val="19BE51AA"/>
    <w:multiLevelType w:val="hybridMultilevel"/>
    <w:tmpl w:val="A8DA60DC"/>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4" w15:restartNumberingAfterBreak="0">
    <w:nsid w:val="1A3A5B6D"/>
    <w:multiLevelType w:val="hybridMultilevel"/>
    <w:tmpl w:val="7AD00526"/>
    <w:lvl w:ilvl="0" w:tplc="DEA6134C">
      <w:start w:val="1"/>
      <w:numFmt w:val="bullet"/>
      <w:pStyle w:val="Bullets"/>
      <w:lvlText w:val=""/>
      <w:lvlJc w:val="left"/>
      <w:pPr>
        <w:ind w:left="1494" w:hanging="360"/>
      </w:pPr>
      <w:rPr>
        <w:rFonts w:ascii="Symbol" w:hAnsi="Symbol" w:hint="default"/>
        <w:color w:val="4F5660"/>
      </w:rPr>
    </w:lvl>
    <w:lvl w:ilvl="1" w:tplc="04090003">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25" w15:restartNumberingAfterBreak="0">
    <w:nsid w:val="1AEC0967"/>
    <w:multiLevelType w:val="hybridMultilevel"/>
    <w:tmpl w:val="626AEAAC"/>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6" w15:restartNumberingAfterBreak="0">
    <w:nsid w:val="1B542CE9"/>
    <w:multiLevelType w:val="hybridMultilevel"/>
    <w:tmpl w:val="C6C631E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7" w15:restartNumberingAfterBreak="0">
    <w:nsid w:val="1B640F74"/>
    <w:multiLevelType w:val="hybridMultilevel"/>
    <w:tmpl w:val="FC560A48"/>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1B6B03A0"/>
    <w:multiLevelType w:val="hybridMultilevel"/>
    <w:tmpl w:val="6180CBDE"/>
    <w:lvl w:ilvl="0" w:tplc="04090003">
      <w:start w:val="1"/>
      <w:numFmt w:val="bullet"/>
      <w:lvlText w:val="o"/>
      <w:lvlJc w:val="left"/>
      <w:pPr>
        <w:ind w:left="1080" w:hanging="360"/>
      </w:pPr>
      <w:rPr>
        <w:rFonts w:ascii="Courier New" w:hAnsi="Courier New" w:cs="Courier New" w:hint="default"/>
      </w:rPr>
    </w:lvl>
    <w:lvl w:ilvl="1" w:tplc="04270003" w:tentative="1">
      <w:start w:val="1"/>
      <w:numFmt w:val="bullet"/>
      <w:lvlText w:val="o"/>
      <w:lvlJc w:val="left"/>
      <w:pPr>
        <w:ind w:left="1800" w:hanging="360"/>
      </w:pPr>
      <w:rPr>
        <w:rFonts w:ascii="Courier New" w:hAnsi="Courier New" w:cs="Courier New" w:hint="default"/>
      </w:rPr>
    </w:lvl>
    <w:lvl w:ilvl="2" w:tplc="04270005" w:tentative="1">
      <w:start w:val="1"/>
      <w:numFmt w:val="bullet"/>
      <w:lvlText w:val=""/>
      <w:lvlJc w:val="left"/>
      <w:pPr>
        <w:ind w:left="2520" w:hanging="360"/>
      </w:pPr>
      <w:rPr>
        <w:rFonts w:ascii="Wingdings" w:hAnsi="Wingdings" w:hint="default"/>
      </w:rPr>
    </w:lvl>
    <w:lvl w:ilvl="3" w:tplc="04270001" w:tentative="1">
      <w:start w:val="1"/>
      <w:numFmt w:val="bullet"/>
      <w:lvlText w:val=""/>
      <w:lvlJc w:val="left"/>
      <w:pPr>
        <w:ind w:left="3240" w:hanging="360"/>
      </w:pPr>
      <w:rPr>
        <w:rFonts w:ascii="Symbol" w:hAnsi="Symbol" w:hint="default"/>
      </w:rPr>
    </w:lvl>
    <w:lvl w:ilvl="4" w:tplc="04270003" w:tentative="1">
      <w:start w:val="1"/>
      <w:numFmt w:val="bullet"/>
      <w:lvlText w:val="o"/>
      <w:lvlJc w:val="left"/>
      <w:pPr>
        <w:ind w:left="3960" w:hanging="360"/>
      </w:pPr>
      <w:rPr>
        <w:rFonts w:ascii="Courier New" w:hAnsi="Courier New" w:cs="Courier New" w:hint="default"/>
      </w:rPr>
    </w:lvl>
    <w:lvl w:ilvl="5" w:tplc="04270005" w:tentative="1">
      <w:start w:val="1"/>
      <w:numFmt w:val="bullet"/>
      <w:lvlText w:val=""/>
      <w:lvlJc w:val="left"/>
      <w:pPr>
        <w:ind w:left="4680" w:hanging="360"/>
      </w:pPr>
      <w:rPr>
        <w:rFonts w:ascii="Wingdings" w:hAnsi="Wingdings" w:hint="default"/>
      </w:rPr>
    </w:lvl>
    <w:lvl w:ilvl="6" w:tplc="04270001" w:tentative="1">
      <w:start w:val="1"/>
      <w:numFmt w:val="bullet"/>
      <w:lvlText w:val=""/>
      <w:lvlJc w:val="left"/>
      <w:pPr>
        <w:ind w:left="5400" w:hanging="360"/>
      </w:pPr>
      <w:rPr>
        <w:rFonts w:ascii="Symbol" w:hAnsi="Symbol" w:hint="default"/>
      </w:rPr>
    </w:lvl>
    <w:lvl w:ilvl="7" w:tplc="04270003" w:tentative="1">
      <w:start w:val="1"/>
      <w:numFmt w:val="bullet"/>
      <w:lvlText w:val="o"/>
      <w:lvlJc w:val="left"/>
      <w:pPr>
        <w:ind w:left="6120" w:hanging="360"/>
      </w:pPr>
      <w:rPr>
        <w:rFonts w:ascii="Courier New" w:hAnsi="Courier New" w:cs="Courier New" w:hint="default"/>
      </w:rPr>
    </w:lvl>
    <w:lvl w:ilvl="8" w:tplc="04270005" w:tentative="1">
      <w:start w:val="1"/>
      <w:numFmt w:val="bullet"/>
      <w:lvlText w:val=""/>
      <w:lvlJc w:val="left"/>
      <w:pPr>
        <w:ind w:left="6840" w:hanging="360"/>
      </w:pPr>
      <w:rPr>
        <w:rFonts w:ascii="Wingdings" w:hAnsi="Wingdings" w:hint="default"/>
      </w:rPr>
    </w:lvl>
  </w:abstractNum>
  <w:abstractNum w:abstractNumId="29" w15:restartNumberingAfterBreak="0">
    <w:nsid w:val="1C977876"/>
    <w:multiLevelType w:val="hybridMultilevel"/>
    <w:tmpl w:val="34BA5434"/>
    <w:lvl w:ilvl="0" w:tplc="04090001">
      <w:start w:val="1"/>
      <w:numFmt w:val="bullet"/>
      <w:lvlText w:val=""/>
      <w:lvlJc w:val="left"/>
      <w:pPr>
        <w:ind w:left="1354"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30" w15:restartNumberingAfterBreak="0">
    <w:nsid w:val="1CA231F1"/>
    <w:multiLevelType w:val="hybridMultilevel"/>
    <w:tmpl w:val="417E09F0"/>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31" w15:restartNumberingAfterBreak="0">
    <w:nsid w:val="1D0159FF"/>
    <w:multiLevelType w:val="hybridMultilevel"/>
    <w:tmpl w:val="86F2671C"/>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32" w15:restartNumberingAfterBreak="0">
    <w:nsid w:val="1ED86BF1"/>
    <w:multiLevelType w:val="hybridMultilevel"/>
    <w:tmpl w:val="A13E5E14"/>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33" w15:restartNumberingAfterBreak="0">
    <w:nsid w:val="200D4281"/>
    <w:multiLevelType w:val="hybridMultilevel"/>
    <w:tmpl w:val="53BA6F9A"/>
    <w:lvl w:ilvl="0" w:tplc="04090001">
      <w:start w:val="1"/>
      <w:numFmt w:val="bullet"/>
      <w:pStyle w:val="Sraas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0191220"/>
    <w:multiLevelType w:val="hybridMultilevel"/>
    <w:tmpl w:val="1CBC996E"/>
    <w:lvl w:ilvl="0" w:tplc="9C34F704">
      <w:start w:val="1"/>
      <w:numFmt w:val="decimal"/>
      <w:pStyle w:val="123"/>
      <w:lvlText w:val="4.4.%1."/>
      <w:lvlJc w:val="left"/>
      <w:pPr>
        <w:ind w:left="1080" w:hanging="360"/>
      </w:pPr>
      <w:rPr>
        <w:rFonts w:ascii="Arial Narrow" w:hAnsi="Arial Narrow" w:hint="default"/>
        <w:b/>
        <w:i/>
        <w:color w:val="365F91"/>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204A61B2"/>
    <w:multiLevelType w:val="hybridMultilevel"/>
    <w:tmpl w:val="56BCF0E2"/>
    <w:lvl w:ilvl="0" w:tplc="04090005">
      <w:start w:val="1"/>
      <w:numFmt w:val="bullet"/>
      <w:lvlText w:val=""/>
      <w:lvlJc w:val="left"/>
      <w:pPr>
        <w:ind w:left="1440" w:hanging="360"/>
      </w:pPr>
      <w:rPr>
        <w:rFonts w:ascii="Wingdings" w:hAnsi="Wingdings"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36" w15:restartNumberingAfterBreak="0">
    <w:nsid w:val="20842BFB"/>
    <w:multiLevelType w:val="hybridMultilevel"/>
    <w:tmpl w:val="E1D895F0"/>
    <w:lvl w:ilvl="0" w:tplc="FFFFFFF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37" w15:restartNumberingAfterBreak="0">
    <w:nsid w:val="20A8110E"/>
    <w:multiLevelType w:val="hybridMultilevel"/>
    <w:tmpl w:val="13BC74C6"/>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38" w15:restartNumberingAfterBreak="0">
    <w:nsid w:val="21723FF3"/>
    <w:multiLevelType w:val="hybridMultilevel"/>
    <w:tmpl w:val="31A4B5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22E0881"/>
    <w:multiLevelType w:val="hybridMultilevel"/>
    <w:tmpl w:val="D324A68E"/>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40" w15:restartNumberingAfterBreak="0">
    <w:nsid w:val="234F4D42"/>
    <w:multiLevelType w:val="hybridMultilevel"/>
    <w:tmpl w:val="CBAE4B7C"/>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41" w15:restartNumberingAfterBreak="0">
    <w:nsid w:val="23AF27E4"/>
    <w:multiLevelType w:val="hybridMultilevel"/>
    <w:tmpl w:val="09FC7A8C"/>
    <w:lvl w:ilvl="0" w:tplc="0409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42" w15:restartNumberingAfterBreak="0">
    <w:nsid w:val="249401B5"/>
    <w:multiLevelType w:val="hybridMultilevel"/>
    <w:tmpl w:val="5F3CEFCA"/>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43" w15:restartNumberingAfterBreak="0">
    <w:nsid w:val="252F22B8"/>
    <w:multiLevelType w:val="hybridMultilevel"/>
    <w:tmpl w:val="3E28D2D8"/>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44" w15:restartNumberingAfterBreak="0">
    <w:nsid w:val="26B7641B"/>
    <w:multiLevelType w:val="hybridMultilevel"/>
    <w:tmpl w:val="6ECAB478"/>
    <w:lvl w:ilvl="0" w:tplc="7DC21D7A">
      <w:start w:val="1"/>
      <w:numFmt w:val="decimal"/>
      <w:pStyle w:val="Lentele"/>
      <w:lvlText w:val="%1 lentelė."/>
      <w:lvlJc w:val="left"/>
      <w:pPr>
        <w:ind w:left="1620" w:hanging="360"/>
      </w:pPr>
      <w:rPr>
        <w:rFonts w:hint="default"/>
        <w:b/>
        <w:i w:val="0"/>
        <w:sz w:val="22"/>
        <w:szCs w:val="22"/>
      </w:rPr>
    </w:lvl>
    <w:lvl w:ilvl="1" w:tplc="04270019">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45" w15:restartNumberingAfterBreak="0">
    <w:nsid w:val="27286654"/>
    <w:multiLevelType w:val="hybridMultilevel"/>
    <w:tmpl w:val="C5BAEC90"/>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46" w15:restartNumberingAfterBreak="0">
    <w:nsid w:val="27302926"/>
    <w:multiLevelType w:val="hybridMultilevel"/>
    <w:tmpl w:val="C87A7E12"/>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47" w15:restartNumberingAfterBreak="0">
    <w:nsid w:val="274F28ED"/>
    <w:multiLevelType w:val="hybridMultilevel"/>
    <w:tmpl w:val="75B05DF2"/>
    <w:lvl w:ilvl="0" w:tplc="0409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48" w15:restartNumberingAfterBreak="0">
    <w:nsid w:val="28447A93"/>
    <w:multiLevelType w:val="hybridMultilevel"/>
    <w:tmpl w:val="6C708E36"/>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49" w15:restartNumberingAfterBreak="0">
    <w:nsid w:val="28922110"/>
    <w:multiLevelType w:val="hybridMultilevel"/>
    <w:tmpl w:val="27D80F36"/>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50" w15:restartNumberingAfterBreak="0">
    <w:nsid w:val="28F86B4B"/>
    <w:multiLevelType w:val="hybridMultilevel"/>
    <w:tmpl w:val="BDDC4802"/>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51" w15:restartNumberingAfterBreak="0">
    <w:nsid w:val="29054F85"/>
    <w:multiLevelType w:val="hybridMultilevel"/>
    <w:tmpl w:val="F1303E90"/>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52" w15:restartNumberingAfterBreak="0">
    <w:nsid w:val="29462F6C"/>
    <w:multiLevelType w:val="hybridMultilevel"/>
    <w:tmpl w:val="0D028180"/>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53" w15:restartNumberingAfterBreak="0">
    <w:nsid w:val="2B4120B5"/>
    <w:multiLevelType w:val="hybridMultilevel"/>
    <w:tmpl w:val="CBE0CFAC"/>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54" w15:restartNumberingAfterBreak="0">
    <w:nsid w:val="2BDE2372"/>
    <w:multiLevelType w:val="hybridMultilevel"/>
    <w:tmpl w:val="FC0AADE8"/>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55" w15:restartNumberingAfterBreak="0">
    <w:nsid w:val="2C167B56"/>
    <w:multiLevelType w:val="hybridMultilevel"/>
    <w:tmpl w:val="EE248A48"/>
    <w:lvl w:ilvl="0" w:tplc="0409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56" w15:restartNumberingAfterBreak="0">
    <w:nsid w:val="315B28A1"/>
    <w:multiLevelType w:val="hybridMultilevel"/>
    <w:tmpl w:val="A002EE6E"/>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57" w15:restartNumberingAfterBreak="0">
    <w:nsid w:val="31F54FCB"/>
    <w:multiLevelType w:val="hybridMultilevel"/>
    <w:tmpl w:val="AC0CBF9C"/>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58" w15:restartNumberingAfterBreak="0">
    <w:nsid w:val="320F2108"/>
    <w:multiLevelType w:val="hybridMultilevel"/>
    <w:tmpl w:val="BAEED154"/>
    <w:lvl w:ilvl="0" w:tplc="03AAED20">
      <w:start w:val="1"/>
      <w:numFmt w:val="decimal"/>
      <w:lvlText w:val="%1."/>
      <w:lvlJc w:val="left"/>
      <w:pPr>
        <w:ind w:left="1020" w:hanging="360"/>
      </w:pPr>
    </w:lvl>
    <w:lvl w:ilvl="1" w:tplc="A2622072">
      <w:start w:val="1"/>
      <w:numFmt w:val="decimal"/>
      <w:lvlText w:val="%2."/>
      <w:lvlJc w:val="left"/>
      <w:pPr>
        <w:ind w:left="1020" w:hanging="360"/>
      </w:pPr>
    </w:lvl>
    <w:lvl w:ilvl="2" w:tplc="3F6C7FFA">
      <w:start w:val="1"/>
      <w:numFmt w:val="decimal"/>
      <w:lvlText w:val="%3."/>
      <w:lvlJc w:val="left"/>
      <w:pPr>
        <w:ind w:left="1020" w:hanging="360"/>
      </w:pPr>
    </w:lvl>
    <w:lvl w:ilvl="3" w:tplc="0D06F7C6">
      <w:start w:val="1"/>
      <w:numFmt w:val="decimal"/>
      <w:lvlText w:val="%4."/>
      <w:lvlJc w:val="left"/>
      <w:pPr>
        <w:ind w:left="1020" w:hanging="360"/>
      </w:pPr>
    </w:lvl>
    <w:lvl w:ilvl="4" w:tplc="F946B032">
      <w:start w:val="1"/>
      <w:numFmt w:val="decimal"/>
      <w:lvlText w:val="%5."/>
      <w:lvlJc w:val="left"/>
      <w:pPr>
        <w:ind w:left="1020" w:hanging="360"/>
      </w:pPr>
    </w:lvl>
    <w:lvl w:ilvl="5" w:tplc="E63AD2CE">
      <w:start w:val="1"/>
      <w:numFmt w:val="decimal"/>
      <w:lvlText w:val="%6."/>
      <w:lvlJc w:val="left"/>
      <w:pPr>
        <w:ind w:left="1020" w:hanging="360"/>
      </w:pPr>
    </w:lvl>
    <w:lvl w:ilvl="6" w:tplc="CC7C44C2">
      <w:start w:val="1"/>
      <w:numFmt w:val="decimal"/>
      <w:lvlText w:val="%7."/>
      <w:lvlJc w:val="left"/>
      <w:pPr>
        <w:ind w:left="1020" w:hanging="360"/>
      </w:pPr>
    </w:lvl>
    <w:lvl w:ilvl="7" w:tplc="2AAA0AD0">
      <w:start w:val="1"/>
      <w:numFmt w:val="decimal"/>
      <w:lvlText w:val="%8."/>
      <w:lvlJc w:val="left"/>
      <w:pPr>
        <w:ind w:left="1020" w:hanging="360"/>
      </w:pPr>
    </w:lvl>
    <w:lvl w:ilvl="8" w:tplc="0F9081C6">
      <w:start w:val="1"/>
      <w:numFmt w:val="decimal"/>
      <w:lvlText w:val="%9."/>
      <w:lvlJc w:val="left"/>
      <w:pPr>
        <w:ind w:left="1020" w:hanging="360"/>
      </w:pPr>
    </w:lvl>
  </w:abstractNum>
  <w:abstractNum w:abstractNumId="59" w15:restartNumberingAfterBreak="0">
    <w:nsid w:val="32C44143"/>
    <w:multiLevelType w:val="hybridMultilevel"/>
    <w:tmpl w:val="CD40AF2A"/>
    <w:lvl w:ilvl="0" w:tplc="94A87F3E">
      <w:start w:val="1"/>
      <w:numFmt w:val="decimal"/>
      <w:lvlText w:val="%1."/>
      <w:lvlJc w:val="left"/>
      <w:pPr>
        <w:ind w:left="1020" w:hanging="360"/>
      </w:pPr>
    </w:lvl>
    <w:lvl w:ilvl="1" w:tplc="E3BA0154">
      <w:start w:val="1"/>
      <w:numFmt w:val="decimal"/>
      <w:lvlText w:val="%2."/>
      <w:lvlJc w:val="left"/>
      <w:pPr>
        <w:ind w:left="1020" w:hanging="360"/>
      </w:pPr>
    </w:lvl>
    <w:lvl w:ilvl="2" w:tplc="4BE891F0">
      <w:start w:val="1"/>
      <w:numFmt w:val="decimal"/>
      <w:lvlText w:val="%3."/>
      <w:lvlJc w:val="left"/>
      <w:pPr>
        <w:ind w:left="1020" w:hanging="360"/>
      </w:pPr>
    </w:lvl>
    <w:lvl w:ilvl="3" w:tplc="3870A41C">
      <w:start w:val="1"/>
      <w:numFmt w:val="decimal"/>
      <w:lvlText w:val="%4."/>
      <w:lvlJc w:val="left"/>
      <w:pPr>
        <w:ind w:left="1020" w:hanging="360"/>
      </w:pPr>
    </w:lvl>
    <w:lvl w:ilvl="4" w:tplc="466C04C2">
      <w:start w:val="1"/>
      <w:numFmt w:val="decimal"/>
      <w:lvlText w:val="%5."/>
      <w:lvlJc w:val="left"/>
      <w:pPr>
        <w:ind w:left="1020" w:hanging="360"/>
      </w:pPr>
    </w:lvl>
    <w:lvl w:ilvl="5" w:tplc="C2ACE626">
      <w:start w:val="1"/>
      <w:numFmt w:val="decimal"/>
      <w:lvlText w:val="%6."/>
      <w:lvlJc w:val="left"/>
      <w:pPr>
        <w:ind w:left="1020" w:hanging="360"/>
      </w:pPr>
    </w:lvl>
    <w:lvl w:ilvl="6" w:tplc="EEDE4878">
      <w:start w:val="1"/>
      <w:numFmt w:val="decimal"/>
      <w:lvlText w:val="%7."/>
      <w:lvlJc w:val="left"/>
      <w:pPr>
        <w:ind w:left="1020" w:hanging="360"/>
      </w:pPr>
    </w:lvl>
    <w:lvl w:ilvl="7" w:tplc="B4302014">
      <w:start w:val="1"/>
      <w:numFmt w:val="decimal"/>
      <w:lvlText w:val="%8."/>
      <w:lvlJc w:val="left"/>
      <w:pPr>
        <w:ind w:left="1020" w:hanging="360"/>
      </w:pPr>
    </w:lvl>
    <w:lvl w:ilvl="8" w:tplc="22A470B6">
      <w:start w:val="1"/>
      <w:numFmt w:val="decimal"/>
      <w:lvlText w:val="%9."/>
      <w:lvlJc w:val="left"/>
      <w:pPr>
        <w:ind w:left="1020" w:hanging="360"/>
      </w:pPr>
    </w:lvl>
  </w:abstractNum>
  <w:abstractNum w:abstractNumId="60" w15:restartNumberingAfterBreak="0">
    <w:nsid w:val="33BB5A7D"/>
    <w:multiLevelType w:val="hybridMultilevel"/>
    <w:tmpl w:val="8DFEE1A2"/>
    <w:lvl w:ilvl="0" w:tplc="8254416E">
      <w:start w:val="1"/>
      <w:numFmt w:val="decimal"/>
      <w:lvlText w:val="%1."/>
      <w:lvlJc w:val="left"/>
      <w:pPr>
        <w:ind w:left="1020" w:hanging="360"/>
      </w:pPr>
    </w:lvl>
    <w:lvl w:ilvl="1" w:tplc="6F3E148A">
      <w:start w:val="1"/>
      <w:numFmt w:val="decimal"/>
      <w:lvlText w:val="%2."/>
      <w:lvlJc w:val="left"/>
      <w:pPr>
        <w:ind w:left="1020" w:hanging="360"/>
      </w:pPr>
    </w:lvl>
    <w:lvl w:ilvl="2" w:tplc="5A50408C">
      <w:start w:val="1"/>
      <w:numFmt w:val="decimal"/>
      <w:lvlText w:val="%3."/>
      <w:lvlJc w:val="left"/>
      <w:pPr>
        <w:ind w:left="1020" w:hanging="360"/>
      </w:pPr>
    </w:lvl>
    <w:lvl w:ilvl="3" w:tplc="9B50F0D8">
      <w:start w:val="1"/>
      <w:numFmt w:val="decimal"/>
      <w:lvlText w:val="%4."/>
      <w:lvlJc w:val="left"/>
      <w:pPr>
        <w:ind w:left="1020" w:hanging="360"/>
      </w:pPr>
    </w:lvl>
    <w:lvl w:ilvl="4" w:tplc="5498B6D0">
      <w:start w:val="1"/>
      <w:numFmt w:val="decimal"/>
      <w:lvlText w:val="%5."/>
      <w:lvlJc w:val="left"/>
      <w:pPr>
        <w:ind w:left="1020" w:hanging="360"/>
      </w:pPr>
    </w:lvl>
    <w:lvl w:ilvl="5" w:tplc="BDE808DA">
      <w:start w:val="1"/>
      <w:numFmt w:val="decimal"/>
      <w:lvlText w:val="%6."/>
      <w:lvlJc w:val="left"/>
      <w:pPr>
        <w:ind w:left="1020" w:hanging="360"/>
      </w:pPr>
    </w:lvl>
    <w:lvl w:ilvl="6" w:tplc="12384A70">
      <w:start w:val="1"/>
      <w:numFmt w:val="decimal"/>
      <w:lvlText w:val="%7."/>
      <w:lvlJc w:val="left"/>
      <w:pPr>
        <w:ind w:left="1020" w:hanging="360"/>
      </w:pPr>
    </w:lvl>
    <w:lvl w:ilvl="7" w:tplc="15F239D8">
      <w:start w:val="1"/>
      <w:numFmt w:val="decimal"/>
      <w:lvlText w:val="%8."/>
      <w:lvlJc w:val="left"/>
      <w:pPr>
        <w:ind w:left="1020" w:hanging="360"/>
      </w:pPr>
    </w:lvl>
    <w:lvl w:ilvl="8" w:tplc="662031B6">
      <w:start w:val="1"/>
      <w:numFmt w:val="decimal"/>
      <w:lvlText w:val="%9."/>
      <w:lvlJc w:val="left"/>
      <w:pPr>
        <w:ind w:left="1020" w:hanging="360"/>
      </w:pPr>
    </w:lvl>
  </w:abstractNum>
  <w:abstractNum w:abstractNumId="61" w15:restartNumberingAfterBreak="0">
    <w:nsid w:val="34F43DE6"/>
    <w:multiLevelType w:val="hybridMultilevel"/>
    <w:tmpl w:val="A4FE160C"/>
    <w:lvl w:ilvl="0" w:tplc="FD2C40CE">
      <w:start w:val="1"/>
      <w:numFmt w:val="bullet"/>
      <w:pStyle w:val="Bulletai"/>
      <w:lvlText w:val=""/>
      <w:lvlJc w:val="left"/>
      <w:pPr>
        <w:ind w:left="786" w:hanging="360"/>
      </w:pPr>
      <w:rPr>
        <w:rFonts w:ascii="Symbol" w:hAnsi="Symbol" w:hint="default"/>
        <w:b w:val="0"/>
      </w:rPr>
    </w:lvl>
    <w:lvl w:ilvl="1" w:tplc="97FAFBBA">
      <w:start w:val="1"/>
      <w:numFmt w:val="lowerLetter"/>
      <w:lvlText w:val="%2."/>
      <w:lvlJc w:val="left"/>
      <w:pPr>
        <w:ind w:left="1440" w:hanging="360"/>
      </w:pPr>
    </w:lvl>
    <w:lvl w:ilvl="2" w:tplc="90C42652" w:tentative="1">
      <w:start w:val="1"/>
      <w:numFmt w:val="lowerRoman"/>
      <w:lvlText w:val="%3."/>
      <w:lvlJc w:val="right"/>
      <w:pPr>
        <w:ind w:left="2160" w:hanging="180"/>
      </w:pPr>
    </w:lvl>
    <w:lvl w:ilvl="3" w:tplc="70E21806" w:tentative="1">
      <w:start w:val="1"/>
      <w:numFmt w:val="decimal"/>
      <w:lvlText w:val="%4."/>
      <w:lvlJc w:val="left"/>
      <w:pPr>
        <w:ind w:left="2880" w:hanging="360"/>
      </w:pPr>
    </w:lvl>
    <w:lvl w:ilvl="4" w:tplc="03CA996A" w:tentative="1">
      <w:start w:val="1"/>
      <w:numFmt w:val="lowerLetter"/>
      <w:lvlText w:val="%5."/>
      <w:lvlJc w:val="left"/>
      <w:pPr>
        <w:ind w:left="3600" w:hanging="360"/>
      </w:pPr>
    </w:lvl>
    <w:lvl w:ilvl="5" w:tplc="FE7EC452" w:tentative="1">
      <w:start w:val="1"/>
      <w:numFmt w:val="lowerRoman"/>
      <w:lvlText w:val="%6."/>
      <w:lvlJc w:val="right"/>
      <w:pPr>
        <w:ind w:left="4320" w:hanging="180"/>
      </w:pPr>
    </w:lvl>
    <w:lvl w:ilvl="6" w:tplc="1722BED6" w:tentative="1">
      <w:start w:val="1"/>
      <w:numFmt w:val="decimal"/>
      <w:lvlText w:val="%7."/>
      <w:lvlJc w:val="left"/>
      <w:pPr>
        <w:ind w:left="5040" w:hanging="360"/>
      </w:pPr>
    </w:lvl>
    <w:lvl w:ilvl="7" w:tplc="8C3C4C20" w:tentative="1">
      <w:start w:val="1"/>
      <w:numFmt w:val="lowerLetter"/>
      <w:lvlText w:val="%8."/>
      <w:lvlJc w:val="left"/>
      <w:pPr>
        <w:ind w:left="5760" w:hanging="360"/>
      </w:pPr>
    </w:lvl>
    <w:lvl w:ilvl="8" w:tplc="FA8092E2" w:tentative="1">
      <w:start w:val="1"/>
      <w:numFmt w:val="lowerRoman"/>
      <w:lvlText w:val="%9."/>
      <w:lvlJc w:val="right"/>
      <w:pPr>
        <w:ind w:left="6480" w:hanging="180"/>
      </w:pPr>
    </w:lvl>
  </w:abstractNum>
  <w:abstractNum w:abstractNumId="62" w15:restartNumberingAfterBreak="0">
    <w:nsid w:val="39BF2114"/>
    <w:multiLevelType w:val="hybridMultilevel"/>
    <w:tmpl w:val="7FDCB798"/>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63" w15:restartNumberingAfterBreak="0">
    <w:nsid w:val="3A162286"/>
    <w:multiLevelType w:val="hybridMultilevel"/>
    <w:tmpl w:val="EC287A18"/>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64" w15:restartNumberingAfterBreak="0">
    <w:nsid w:val="3A8833B1"/>
    <w:multiLevelType w:val="hybridMultilevel"/>
    <w:tmpl w:val="244E2FDA"/>
    <w:lvl w:ilvl="0" w:tplc="0409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65" w15:restartNumberingAfterBreak="0">
    <w:nsid w:val="3AF0470E"/>
    <w:multiLevelType w:val="hybridMultilevel"/>
    <w:tmpl w:val="593CCD94"/>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66" w15:restartNumberingAfterBreak="0">
    <w:nsid w:val="3B2546D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7" w15:restartNumberingAfterBreak="0">
    <w:nsid w:val="3B6D117F"/>
    <w:multiLevelType w:val="hybridMultilevel"/>
    <w:tmpl w:val="4928F4CA"/>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8" w15:restartNumberingAfterBreak="0">
    <w:nsid w:val="3D18151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9" w15:restartNumberingAfterBreak="0">
    <w:nsid w:val="3E0D4BD6"/>
    <w:multiLevelType w:val="hybridMultilevel"/>
    <w:tmpl w:val="3EFCA9FE"/>
    <w:lvl w:ilvl="0" w:tplc="0427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F3051F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1" w15:restartNumberingAfterBreak="0">
    <w:nsid w:val="3F596923"/>
    <w:multiLevelType w:val="hybridMultilevel"/>
    <w:tmpl w:val="4016153C"/>
    <w:lvl w:ilvl="0" w:tplc="04090003">
      <w:start w:val="1"/>
      <w:numFmt w:val="bullet"/>
      <w:lvlText w:val="o"/>
      <w:lvlJc w:val="left"/>
      <w:pPr>
        <w:ind w:left="1080" w:hanging="360"/>
      </w:pPr>
      <w:rPr>
        <w:rFonts w:ascii="Courier New" w:hAnsi="Courier New" w:cs="Courier New" w:hint="default"/>
      </w:rPr>
    </w:lvl>
    <w:lvl w:ilvl="1" w:tplc="04270003" w:tentative="1">
      <w:start w:val="1"/>
      <w:numFmt w:val="bullet"/>
      <w:lvlText w:val="o"/>
      <w:lvlJc w:val="left"/>
      <w:pPr>
        <w:ind w:left="1800" w:hanging="360"/>
      </w:pPr>
      <w:rPr>
        <w:rFonts w:ascii="Courier New" w:hAnsi="Courier New" w:cs="Courier New" w:hint="default"/>
      </w:rPr>
    </w:lvl>
    <w:lvl w:ilvl="2" w:tplc="04270005" w:tentative="1">
      <w:start w:val="1"/>
      <w:numFmt w:val="bullet"/>
      <w:lvlText w:val=""/>
      <w:lvlJc w:val="left"/>
      <w:pPr>
        <w:ind w:left="2520" w:hanging="360"/>
      </w:pPr>
      <w:rPr>
        <w:rFonts w:ascii="Wingdings" w:hAnsi="Wingdings" w:hint="default"/>
      </w:rPr>
    </w:lvl>
    <w:lvl w:ilvl="3" w:tplc="04270001" w:tentative="1">
      <w:start w:val="1"/>
      <w:numFmt w:val="bullet"/>
      <w:lvlText w:val=""/>
      <w:lvlJc w:val="left"/>
      <w:pPr>
        <w:ind w:left="3240" w:hanging="360"/>
      </w:pPr>
      <w:rPr>
        <w:rFonts w:ascii="Symbol" w:hAnsi="Symbol" w:hint="default"/>
      </w:rPr>
    </w:lvl>
    <w:lvl w:ilvl="4" w:tplc="04270003" w:tentative="1">
      <w:start w:val="1"/>
      <w:numFmt w:val="bullet"/>
      <w:lvlText w:val="o"/>
      <w:lvlJc w:val="left"/>
      <w:pPr>
        <w:ind w:left="3960" w:hanging="360"/>
      </w:pPr>
      <w:rPr>
        <w:rFonts w:ascii="Courier New" w:hAnsi="Courier New" w:cs="Courier New" w:hint="default"/>
      </w:rPr>
    </w:lvl>
    <w:lvl w:ilvl="5" w:tplc="04270005" w:tentative="1">
      <w:start w:val="1"/>
      <w:numFmt w:val="bullet"/>
      <w:lvlText w:val=""/>
      <w:lvlJc w:val="left"/>
      <w:pPr>
        <w:ind w:left="4680" w:hanging="360"/>
      </w:pPr>
      <w:rPr>
        <w:rFonts w:ascii="Wingdings" w:hAnsi="Wingdings" w:hint="default"/>
      </w:rPr>
    </w:lvl>
    <w:lvl w:ilvl="6" w:tplc="04270001" w:tentative="1">
      <w:start w:val="1"/>
      <w:numFmt w:val="bullet"/>
      <w:lvlText w:val=""/>
      <w:lvlJc w:val="left"/>
      <w:pPr>
        <w:ind w:left="5400" w:hanging="360"/>
      </w:pPr>
      <w:rPr>
        <w:rFonts w:ascii="Symbol" w:hAnsi="Symbol" w:hint="default"/>
      </w:rPr>
    </w:lvl>
    <w:lvl w:ilvl="7" w:tplc="04270003" w:tentative="1">
      <w:start w:val="1"/>
      <w:numFmt w:val="bullet"/>
      <w:lvlText w:val="o"/>
      <w:lvlJc w:val="left"/>
      <w:pPr>
        <w:ind w:left="6120" w:hanging="360"/>
      </w:pPr>
      <w:rPr>
        <w:rFonts w:ascii="Courier New" w:hAnsi="Courier New" w:cs="Courier New" w:hint="default"/>
      </w:rPr>
    </w:lvl>
    <w:lvl w:ilvl="8" w:tplc="04270005" w:tentative="1">
      <w:start w:val="1"/>
      <w:numFmt w:val="bullet"/>
      <w:lvlText w:val=""/>
      <w:lvlJc w:val="left"/>
      <w:pPr>
        <w:ind w:left="6840" w:hanging="360"/>
      </w:pPr>
      <w:rPr>
        <w:rFonts w:ascii="Wingdings" w:hAnsi="Wingdings" w:hint="default"/>
      </w:rPr>
    </w:lvl>
  </w:abstractNum>
  <w:abstractNum w:abstractNumId="72" w15:restartNumberingAfterBreak="0">
    <w:nsid w:val="3F6B2C00"/>
    <w:multiLevelType w:val="hybridMultilevel"/>
    <w:tmpl w:val="A002EE6E"/>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73" w15:restartNumberingAfterBreak="0">
    <w:nsid w:val="3FFF6307"/>
    <w:multiLevelType w:val="hybridMultilevel"/>
    <w:tmpl w:val="8BEEB4A4"/>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74" w15:restartNumberingAfterBreak="0">
    <w:nsid w:val="406A6B5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5" w15:restartNumberingAfterBreak="0">
    <w:nsid w:val="437638EC"/>
    <w:multiLevelType w:val="hybridMultilevel"/>
    <w:tmpl w:val="C9986656"/>
    <w:lvl w:ilvl="0" w:tplc="04090003">
      <w:start w:val="1"/>
      <w:numFmt w:val="bullet"/>
      <w:lvlText w:val="o"/>
      <w:lvlJc w:val="left"/>
      <w:pPr>
        <w:ind w:left="1080" w:hanging="360"/>
      </w:pPr>
      <w:rPr>
        <w:rFonts w:ascii="Courier New" w:hAnsi="Courier New" w:cs="Courier New"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76" w15:restartNumberingAfterBreak="0">
    <w:nsid w:val="43D91137"/>
    <w:multiLevelType w:val="hybridMultilevel"/>
    <w:tmpl w:val="432EC364"/>
    <w:lvl w:ilvl="0" w:tplc="04090001">
      <w:start w:val="1"/>
      <w:numFmt w:val="bullet"/>
      <w:lvlText w:val=""/>
      <w:lvlJc w:val="left"/>
      <w:pPr>
        <w:ind w:left="1354" w:hanging="360"/>
      </w:pPr>
      <w:rPr>
        <w:rFonts w:ascii="Symbol" w:hAnsi="Symbol" w:hint="default"/>
      </w:rPr>
    </w:lvl>
    <w:lvl w:ilvl="1" w:tplc="04270003" w:tentative="1">
      <w:start w:val="1"/>
      <w:numFmt w:val="bullet"/>
      <w:lvlText w:val="o"/>
      <w:lvlJc w:val="left"/>
      <w:pPr>
        <w:ind w:left="2074" w:hanging="360"/>
      </w:pPr>
      <w:rPr>
        <w:rFonts w:ascii="Courier New" w:hAnsi="Courier New" w:cs="Courier New" w:hint="default"/>
      </w:rPr>
    </w:lvl>
    <w:lvl w:ilvl="2" w:tplc="04270005" w:tentative="1">
      <w:start w:val="1"/>
      <w:numFmt w:val="bullet"/>
      <w:lvlText w:val=""/>
      <w:lvlJc w:val="left"/>
      <w:pPr>
        <w:ind w:left="2794" w:hanging="360"/>
      </w:pPr>
      <w:rPr>
        <w:rFonts w:ascii="Wingdings" w:hAnsi="Wingdings" w:hint="default"/>
      </w:rPr>
    </w:lvl>
    <w:lvl w:ilvl="3" w:tplc="04270001" w:tentative="1">
      <w:start w:val="1"/>
      <w:numFmt w:val="bullet"/>
      <w:lvlText w:val=""/>
      <w:lvlJc w:val="left"/>
      <w:pPr>
        <w:ind w:left="3514" w:hanging="360"/>
      </w:pPr>
      <w:rPr>
        <w:rFonts w:ascii="Symbol" w:hAnsi="Symbol" w:hint="default"/>
      </w:rPr>
    </w:lvl>
    <w:lvl w:ilvl="4" w:tplc="04270003" w:tentative="1">
      <w:start w:val="1"/>
      <w:numFmt w:val="bullet"/>
      <w:lvlText w:val="o"/>
      <w:lvlJc w:val="left"/>
      <w:pPr>
        <w:ind w:left="4234" w:hanging="360"/>
      </w:pPr>
      <w:rPr>
        <w:rFonts w:ascii="Courier New" w:hAnsi="Courier New" w:cs="Courier New" w:hint="default"/>
      </w:rPr>
    </w:lvl>
    <w:lvl w:ilvl="5" w:tplc="04270005" w:tentative="1">
      <w:start w:val="1"/>
      <w:numFmt w:val="bullet"/>
      <w:lvlText w:val=""/>
      <w:lvlJc w:val="left"/>
      <w:pPr>
        <w:ind w:left="4954" w:hanging="360"/>
      </w:pPr>
      <w:rPr>
        <w:rFonts w:ascii="Wingdings" w:hAnsi="Wingdings" w:hint="default"/>
      </w:rPr>
    </w:lvl>
    <w:lvl w:ilvl="6" w:tplc="04270001" w:tentative="1">
      <w:start w:val="1"/>
      <w:numFmt w:val="bullet"/>
      <w:lvlText w:val=""/>
      <w:lvlJc w:val="left"/>
      <w:pPr>
        <w:ind w:left="5674" w:hanging="360"/>
      </w:pPr>
      <w:rPr>
        <w:rFonts w:ascii="Symbol" w:hAnsi="Symbol" w:hint="default"/>
      </w:rPr>
    </w:lvl>
    <w:lvl w:ilvl="7" w:tplc="04270003" w:tentative="1">
      <w:start w:val="1"/>
      <w:numFmt w:val="bullet"/>
      <w:lvlText w:val="o"/>
      <w:lvlJc w:val="left"/>
      <w:pPr>
        <w:ind w:left="6394" w:hanging="360"/>
      </w:pPr>
      <w:rPr>
        <w:rFonts w:ascii="Courier New" w:hAnsi="Courier New" w:cs="Courier New" w:hint="default"/>
      </w:rPr>
    </w:lvl>
    <w:lvl w:ilvl="8" w:tplc="04270005" w:tentative="1">
      <w:start w:val="1"/>
      <w:numFmt w:val="bullet"/>
      <w:lvlText w:val=""/>
      <w:lvlJc w:val="left"/>
      <w:pPr>
        <w:ind w:left="7114" w:hanging="360"/>
      </w:pPr>
      <w:rPr>
        <w:rFonts w:ascii="Wingdings" w:hAnsi="Wingdings" w:hint="default"/>
      </w:rPr>
    </w:lvl>
  </w:abstractNum>
  <w:abstractNum w:abstractNumId="77" w15:restartNumberingAfterBreak="0">
    <w:nsid w:val="45050C3B"/>
    <w:multiLevelType w:val="hybridMultilevel"/>
    <w:tmpl w:val="A64E9F40"/>
    <w:lvl w:ilvl="0" w:tplc="0409000F">
      <w:start w:val="1"/>
      <w:numFmt w:val="decimal"/>
      <w:lvlText w:val="%1."/>
      <w:lvlJc w:val="left"/>
      <w:pPr>
        <w:ind w:left="720" w:hanging="360"/>
      </w:pPr>
      <w:rPr>
        <w:rFonts w:hint="default"/>
      </w:rPr>
    </w:lvl>
    <w:lvl w:ilvl="1" w:tplc="04270003">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78" w15:restartNumberingAfterBreak="0">
    <w:nsid w:val="461C5AF0"/>
    <w:multiLevelType w:val="hybridMultilevel"/>
    <w:tmpl w:val="14FC8DC4"/>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79" w15:restartNumberingAfterBreak="0">
    <w:nsid w:val="46DA5024"/>
    <w:multiLevelType w:val="hybridMultilevel"/>
    <w:tmpl w:val="99700170"/>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80" w15:restartNumberingAfterBreak="0">
    <w:nsid w:val="48FC1FD7"/>
    <w:multiLevelType w:val="hybridMultilevel"/>
    <w:tmpl w:val="604CC708"/>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81" w15:restartNumberingAfterBreak="0">
    <w:nsid w:val="49D9487D"/>
    <w:multiLevelType w:val="hybridMultilevel"/>
    <w:tmpl w:val="72A6A814"/>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82" w15:restartNumberingAfterBreak="0">
    <w:nsid w:val="4AF26D3D"/>
    <w:multiLevelType w:val="hybridMultilevel"/>
    <w:tmpl w:val="FA7CEB12"/>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83" w15:restartNumberingAfterBreak="0">
    <w:nsid w:val="4D84187B"/>
    <w:multiLevelType w:val="hybridMultilevel"/>
    <w:tmpl w:val="319477E2"/>
    <w:lvl w:ilvl="0" w:tplc="B87CF562">
      <w:start w:val="1"/>
      <w:numFmt w:val="decimal"/>
      <w:pStyle w:val="Antrat3"/>
      <w:lvlText w:val="%1."/>
      <w:lvlJc w:val="left"/>
      <w:pPr>
        <w:ind w:left="36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84" w15:restartNumberingAfterBreak="0">
    <w:nsid w:val="4E100898"/>
    <w:multiLevelType w:val="hybridMultilevel"/>
    <w:tmpl w:val="AF5601C6"/>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85" w15:restartNumberingAfterBreak="0">
    <w:nsid w:val="4EA9660D"/>
    <w:multiLevelType w:val="hybridMultilevel"/>
    <w:tmpl w:val="976EC428"/>
    <w:lvl w:ilvl="0" w:tplc="04090003">
      <w:start w:val="1"/>
      <w:numFmt w:val="bullet"/>
      <w:lvlText w:val="o"/>
      <w:lvlJc w:val="left"/>
      <w:pPr>
        <w:ind w:left="1080" w:hanging="360"/>
      </w:pPr>
      <w:rPr>
        <w:rFonts w:ascii="Courier New" w:hAnsi="Courier New" w:cs="Courier New" w:hint="default"/>
      </w:rPr>
    </w:lvl>
    <w:lvl w:ilvl="1" w:tplc="04270003" w:tentative="1">
      <w:start w:val="1"/>
      <w:numFmt w:val="bullet"/>
      <w:lvlText w:val="o"/>
      <w:lvlJc w:val="left"/>
      <w:pPr>
        <w:ind w:left="1800" w:hanging="360"/>
      </w:pPr>
      <w:rPr>
        <w:rFonts w:ascii="Courier New" w:hAnsi="Courier New" w:cs="Courier New" w:hint="default"/>
      </w:rPr>
    </w:lvl>
    <w:lvl w:ilvl="2" w:tplc="04270005" w:tentative="1">
      <w:start w:val="1"/>
      <w:numFmt w:val="bullet"/>
      <w:lvlText w:val=""/>
      <w:lvlJc w:val="left"/>
      <w:pPr>
        <w:ind w:left="2520" w:hanging="360"/>
      </w:pPr>
      <w:rPr>
        <w:rFonts w:ascii="Wingdings" w:hAnsi="Wingdings" w:hint="default"/>
      </w:rPr>
    </w:lvl>
    <w:lvl w:ilvl="3" w:tplc="04270001" w:tentative="1">
      <w:start w:val="1"/>
      <w:numFmt w:val="bullet"/>
      <w:lvlText w:val=""/>
      <w:lvlJc w:val="left"/>
      <w:pPr>
        <w:ind w:left="3240" w:hanging="360"/>
      </w:pPr>
      <w:rPr>
        <w:rFonts w:ascii="Symbol" w:hAnsi="Symbol" w:hint="default"/>
      </w:rPr>
    </w:lvl>
    <w:lvl w:ilvl="4" w:tplc="04270003" w:tentative="1">
      <w:start w:val="1"/>
      <w:numFmt w:val="bullet"/>
      <w:lvlText w:val="o"/>
      <w:lvlJc w:val="left"/>
      <w:pPr>
        <w:ind w:left="3960" w:hanging="360"/>
      </w:pPr>
      <w:rPr>
        <w:rFonts w:ascii="Courier New" w:hAnsi="Courier New" w:cs="Courier New" w:hint="default"/>
      </w:rPr>
    </w:lvl>
    <w:lvl w:ilvl="5" w:tplc="04270005" w:tentative="1">
      <w:start w:val="1"/>
      <w:numFmt w:val="bullet"/>
      <w:lvlText w:val=""/>
      <w:lvlJc w:val="left"/>
      <w:pPr>
        <w:ind w:left="4680" w:hanging="360"/>
      </w:pPr>
      <w:rPr>
        <w:rFonts w:ascii="Wingdings" w:hAnsi="Wingdings" w:hint="default"/>
      </w:rPr>
    </w:lvl>
    <w:lvl w:ilvl="6" w:tplc="04270001" w:tentative="1">
      <w:start w:val="1"/>
      <w:numFmt w:val="bullet"/>
      <w:lvlText w:val=""/>
      <w:lvlJc w:val="left"/>
      <w:pPr>
        <w:ind w:left="5400" w:hanging="360"/>
      </w:pPr>
      <w:rPr>
        <w:rFonts w:ascii="Symbol" w:hAnsi="Symbol" w:hint="default"/>
      </w:rPr>
    </w:lvl>
    <w:lvl w:ilvl="7" w:tplc="04270003" w:tentative="1">
      <w:start w:val="1"/>
      <w:numFmt w:val="bullet"/>
      <w:lvlText w:val="o"/>
      <w:lvlJc w:val="left"/>
      <w:pPr>
        <w:ind w:left="6120" w:hanging="360"/>
      </w:pPr>
      <w:rPr>
        <w:rFonts w:ascii="Courier New" w:hAnsi="Courier New" w:cs="Courier New" w:hint="default"/>
      </w:rPr>
    </w:lvl>
    <w:lvl w:ilvl="8" w:tplc="04270005" w:tentative="1">
      <w:start w:val="1"/>
      <w:numFmt w:val="bullet"/>
      <w:lvlText w:val=""/>
      <w:lvlJc w:val="left"/>
      <w:pPr>
        <w:ind w:left="6840" w:hanging="360"/>
      </w:pPr>
      <w:rPr>
        <w:rFonts w:ascii="Wingdings" w:hAnsi="Wingdings" w:hint="default"/>
      </w:rPr>
    </w:lvl>
  </w:abstractNum>
  <w:abstractNum w:abstractNumId="86" w15:restartNumberingAfterBreak="0">
    <w:nsid w:val="50EC2BA7"/>
    <w:multiLevelType w:val="hybridMultilevel"/>
    <w:tmpl w:val="A002EE6E"/>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87" w15:restartNumberingAfterBreak="0">
    <w:nsid w:val="512001C0"/>
    <w:multiLevelType w:val="hybridMultilevel"/>
    <w:tmpl w:val="E800FCC0"/>
    <w:lvl w:ilvl="0" w:tplc="04270019">
      <w:start w:val="1"/>
      <w:numFmt w:val="lowerLetter"/>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88" w15:restartNumberingAfterBreak="0">
    <w:nsid w:val="522B72E4"/>
    <w:multiLevelType w:val="hybridMultilevel"/>
    <w:tmpl w:val="ED9AD2CC"/>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89" w15:restartNumberingAfterBreak="0">
    <w:nsid w:val="52670E71"/>
    <w:multiLevelType w:val="hybridMultilevel"/>
    <w:tmpl w:val="A002EE6E"/>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90" w15:restartNumberingAfterBreak="0">
    <w:nsid w:val="527E69A0"/>
    <w:multiLevelType w:val="hybridMultilevel"/>
    <w:tmpl w:val="CF907D6C"/>
    <w:lvl w:ilvl="0" w:tplc="0409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91" w15:restartNumberingAfterBreak="0">
    <w:nsid w:val="53361852"/>
    <w:multiLevelType w:val="hybridMultilevel"/>
    <w:tmpl w:val="69BA6456"/>
    <w:lvl w:ilvl="0" w:tplc="0409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92" w15:restartNumberingAfterBreak="0">
    <w:nsid w:val="538E3B8D"/>
    <w:multiLevelType w:val="multilevel"/>
    <w:tmpl w:val="53A8E17E"/>
    <w:lvl w:ilvl="0">
      <w:start w:val="1"/>
      <w:numFmt w:val="decimal"/>
      <w:pStyle w:val="Antrat1"/>
      <w:lvlText w:val="%1."/>
      <w:lvlJc w:val="left"/>
      <w:pPr>
        <w:ind w:left="360" w:hanging="360"/>
      </w:pPr>
      <w:rPr>
        <w:rFonts w:hint="default"/>
      </w:rPr>
    </w:lvl>
    <w:lvl w:ilvl="1">
      <w:start w:val="1"/>
      <w:numFmt w:val="decimal"/>
      <w:pStyle w:val="Antrat2"/>
      <w:lvlText w:val="%1.%2."/>
      <w:lvlJc w:val="left"/>
      <w:pPr>
        <w:ind w:left="2984"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8303"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3" w15:restartNumberingAfterBreak="0">
    <w:nsid w:val="53DA1AA5"/>
    <w:multiLevelType w:val="hybridMultilevel"/>
    <w:tmpl w:val="E64236BA"/>
    <w:lvl w:ilvl="0" w:tplc="0409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94" w15:restartNumberingAfterBreak="0">
    <w:nsid w:val="56385811"/>
    <w:multiLevelType w:val="hybridMultilevel"/>
    <w:tmpl w:val="62C0FC68"/>
    <w:lvl w:ilvl="0" w:tplc="04270019">
      <w:start w:val="1"/>
      <w:numFmt w:val="lowerLetter"/>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95" w15:restartNumberingAfterBreak="0">
    <w:nsid w:val="5672182A"/>
    <w:multiLevelType w:val="hybridMultilevel"/>
    <w:tmpl w:val="78DC1CEA"/>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96" w15:restartNumberingAfterBreak="0">
    <w:nsid w:val="572B52E0"/>
    <w:multiLevelType w:val="hybridMultilevel"/>
    <w:tmpl w:val="A8DA60DC"/>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97" w15:restartNumberingAfterBreak="0">
    <w:nsid w:val="576E70E5"/>
    <w:multiLevelType w:val="hybridMultilevel"/>
    <w:tmpl w:val="8B98DFB6"/>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98" w15:restartNumberingAfterBreak="0">
    <w:nsid w:val="58FB6894"/>
    <w:multiLevelType w:val="hybridMultilevel"/>
    <w:tmpl w:val="8506B140"/>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99" w15:restartNumberingAfterBreak="0">
    <w:nsid w:val="5B3133DF"/>
    <w:multiLevelType w:val="hybridMultilevel"/>
    <w:tmpl w:val="EF4CB47E"/>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00" w15:restartNumberingAfterBreak="0">
    <w:nsid w:val="5B5A59FE"/>
    <w:multiLevelType w:val="hybridMultilevel"/>
    <w:tmpl w:val="6D364D5E"/>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01" w15:restartNumberingAfterBreak="0">
    <w:nsid w:val="5E9F405F"/>
    <w:multiLevelType w:val="hybridMultilevel"/>
    <w:tmpl w:val="FDEC14DE"/>
    <w:lvl w:ilvl="0" w:tplc="04090003">
      <w:start w:val="1"/>
      <w:numFmt w:val="bullet"/>
      <w:lvlText w:val="o"/>
      <w:lvlJc w:val="left"/>
      <w:pPr>
        <w:ind w:left="1080" w:hanging="360"/>
      </w:pPr>
      <w:rPr>
        <w:rFonts w:ascii="Courier New" w:hAnsi="Courier New" w:cs="Courier New"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02" w15:restartNumberingAfterBreak="0">
    <w:nsid w:val="5EA05B50"/>
    <w:multiLevelType w:val="hybridMultilevel"/>
    <w:tmpl w:val="C5BAEC90"/>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103" w15:restartNumberingAfterBreak="0">
    <w:nsid w:val="5EA65BAB"/>
    <w:multiLevelType w:val="hybridMultilevel"/>
    <w:tmpl w:val="1FD6DFEC"/>
    <w:lvl w:ilvl="0" w:tplc="04090003">
      <w:start w:val="1"/>
      <w:numFmt w:val="bullet"/>
      <w:lvlText w:val="o"/>
      <w:lvlJc w:val="left"/>
      <w:pPr>
        <w:ind w:left="720" w:hanging="360"/>
      </w:pPr>
      <w:rPr>
        <w:rFonts w:ascii="Courier New" w:hAnsi="Courier New" w:cs="Courier New"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4" w15:restartNumberingAfterBreak="0">
    <w:nsid w:val="5EB22FFB"/>
    <w:multiLevelType w:val="hybridMultilevel"/>
    <w:tmpl w:val="B62E7B2A"/>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05" w15:restartNumberingAfterBreak="0">
    <w:nsid w:val="5EF2365C"/>
    <w:multiLevelType w:val="hybridMultilevel"/>
    <w:tmpl w:val="28BE6E7E"/>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06" w15:restartNumberingAfterBreak="0">
    <w:nsid w:val="5F0470C3"/>
    <w:multiLevelType w:val="hybridMultilevel"/>
    <w:tmpl w:val="0ED66C4E"/>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07" w15:restartNumberingAfterBreak="0">
    <w:nsid w:val="63574290"/>
    <w:multiLevelType w:val="hybridMultilevel"/>
    <w:tmpl w:val="5F8872A0"/>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08" w15:restartNumberingAfterBreak="0">
    <w:nsid w:val="63C54F54"/>
    <w:multiLevelType w:val="hybridMultilevel"/>
    <w:tmpl w:val="FC560A48"/>
    <w:lvl w:ilvl="0" w:tplc="04090017">
      <w:start w:val="1"/>
      <w:numFmt w:val="lowerLetter"/>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09" w15:restartNumberingAfterBreak="0">
    <w:nsid w:val="64B3044A"/>
    <w:multiLevelType w:val="hybridMultilevel"/>
    <w:tmpl w:val="50AAE6EC"/>
    <w:lvl w:ilvl="0" w:tplc="0409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10" w15:restartNumberingAfterBreak="0">
    <w:nsid w:val="64C40DCD"/>
    <w:multiLevelType w:val="hybridMultilevel"/>
    <w:tmpl w:val="5D16B1EC"/>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11" w15:restartNumberingAfterBreak="0">
    <w:nsid w:val="65582218"/>
    <w:multiLevelType w:val="hybridMultilevel"/>
    <w:tmpl w:val="A002EE6E"/>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12" w15:restartNumberingAfterBreak="0">
    <w:nsid w:val="659845BA"/>
    <w:multiLevelType w:val="hybridMultilevel"/>
    <w:tmpl w:val="6C08F38E"/>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13" w15:restartNumberingAfterBreak="0">
    <w:nsid w:val="662B3AAD"/>
    <w:multiLevelType w:val="hybridMultilevel"/>
    <w:tmpl w:val="A1DAA5D4"/>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14" w15:restartNumberingAfterBreak="0">
    <w:nsid w:val="667A18B4"/>
    <w:multiLevelType w:val="hybridMultilevel"/>
    <w:tmpl w:val="D82CBA7A"/>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15" w15:restartNumberingAfterBreak="0">
    <w:nsid w:val="677F3108"/>
    <w:multiLevelType w:val="hybridMultilevel"/>
    <w:tmpl w:val="98300ADA"/>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16" w15:restartNumberingAfterBreak="0">
    <w:nsid w:val="690F2FD4"/>
    <w:multiLevelType w:val="hybridMultilevel"/>
    <w:tmpl w:val="05E80F34"/>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17" w15:restartNumberingAfterBreak="0">
    <w:nsid w:val="69F64E0D"/>
    <w:multiLevelType w:val="multilevel"/>
    <w:tmpl w:val="831A0584"/>
    <w:styleLink w:val="NR"/>
    <w:lvl w:ilvl="0">
      <w:start w:val="1"/>
      <w:numFmt w:val="decimal"/>
      <w:lvlText w:val="NR-%1"/>
      <w:lvlJc w:val="left"/>
      <w:pPr>
        <w:ind w:left="0" w:firstLine="0"/>
      </w:pPr>
      <w:rPr>
        <w:rFonts w:ascii="Times New Roman" w:hAnsi="Times New Roman" w:hint="default"/>
        <w:b w:val="0"/>
        <w:i w:val="0"/>
        <w:sz w:val="24"/>
      </w:rPr>
    </w:lvl>
    <w:lvl w:ilvl="1">
      <w:start w:val="1"/>
      <w:numFmt w:val="decimal"/>
      <w:lvlText w:val="NR-%1.%2"/>
      <w:lvlJc w:val="left"/>
      <w:pPr>
        <w:ind w:left="0" w:firstLine="0"/>
      </w:pPr>
      <w:rPr>
        <w:rFonts w:ascii="Times New Roman" w:hAnsi="Times New Roman" w:hint="default"/>
        <w:b w:val="0"/>
        <w:i w:val="0"/>
        <w:sz w:val="24"/>
      </w:rPr>
    </w:lvl>
    <w:lvl w:ilvl="2">
      <w:start w:val="1"/>
      <w:numFmt w:val="decimal"/>
      <w:lvlText w:val="NR-%1.%2.%3"/>
      <w:lvlJc w:val="left"/>
      <w:pPr>
        <w:ind w:left="0" w:firstLine="0"/>
      </w:pPr>
      <w:rPr>
        <w:rFonts w:ascii="Times New Roman" w:hAnsi="Times New Roman" w:hint="default"/>
        <w:b w:val="0"/>
        <w:i w:val="0"/>
        <w:sz w:val="24"/>
      </w:rPr>
    </w:lvl>
    <w:lvl w:ilvl="3">
      <w:start w:val="1"/>
      <w:numFmt w:val="decimal"/>
      <w:lvlText w:val="NR-%1.%2.%3.%4"/>
      <w:lvlJc w:val="left"/>
      <w:pPr>
        <w:ind w:left="0" w:firstLine="0"/>
      </w:pPr>
      <w:rPr>
        <w:rFonts w:ascii="Times New Roman" w:hAnsi="Times New Roman" w:hint="default"/>
        <w:b w:val="0"/>
        <w:i w:val="0"/>
        <w:sz w:val="24"/>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18" w15:restartNumberingAfterBreak="0">
    <w:nsid w:val="6AB86D59"/>
    <w:multiLevelType w:val="multilevel"/>
    <w:tmpl w:val="1068A7E4"/>
    <w:lvl w:ilvl="0">
      <w:start w:val="1"/>
      <w:numFmt w:val="decimal"/>
      <w:pStyle w:val="Numeracija"/>
      <w:suff w:val="space"/>
      <w:lvlText w:val="%1."/>
      <w:lvlJc w:val="left"/>
      <w:pPr>
        <w:ind w:left="502" w:hanging="360"/>
      </w:pPr>
      <w:rPr>
        <w:rFonts w:hint="default"/>
        <w:b w:val="0"/>
        <w:bCs w:val="0"/>
        <w:i w:val="0"/>
        <w:iCs w:val="0"/>
        <w:caps w:val="0"/>
        <w:smallCaps w:val="0"/>
        <w:strike w:val="0"/>
        <w:dstrike w:val="0"/>
        <w:noProof w:val="0"/>
        <w:vanish w:val="0"/>
        <w:color w:val="000000"/>
        <w:spacing w:val="0"/>
        <w:kern w:val="0"/>
        <w:position w:val="0"/>
        <w:sz w:val="22"/>
        <w:szCs w:val="22"/>
        <w:u w:val="none"/>
        <w:vertAlign w:val="baseline"/>
        <w:em w:val="none"/>
      </w:rPr>
    </w:lvl>
    <w:lvl w:ilvl="1">
      <w:start w:val="1"/>
      <w:numFmt w:val="decimal"/>
      <w:suff w:val="space"/>
      <w:lvlText w:val="%1.%2."/>
      <w:lvlJc w:val="left"/>
      <w:pPr>
        <w:ind w:left="792" w:hanging="432"/>
      </w:pPr>
      <w:rPr>
        <w:rFonts w:hint="default"/>
        <w:b w:val="0"/>
      </w:rPr>
    </w:lvl>
    <w:lvl w:ilvl="2">
      <w:start w:val="1"/>
      <w:numFmt w:val="decimal"/>
      <w:suff w:val="space"/>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9" w15:restartNumberingAfterBreak="0">
    <w:nsid w:val="6ACB39AD"/>
    <w:multiLevelType w:val="hybridMultilevel"/>
    <w:tmpl w:val="CF5C96F0"/>
    <w:lvl w:ilvl="0" w:tplc="E512773E">
      <w:start w:val="1"/>
      <w:numFmt w:val="decimal"/>
      <w:lvlText w:val="%1."/>
      <w:lvlJc w:val="left"/>
      <w:pPr>
        <w:ind w:left="1020" w:hanging="360"/>
      </w:pPr>
    </w:lvl>
    <w:lvl w:ilvl="1" w:tplc="1F080088">
      <w:start w:val="1"/>
      <w:numFmt w:val="decimal"/>
      <w:lvlText w:val="%2."/>
      <w:lvlJc w:val="left"/>
      <w:pPr>
        <w:ind w:left="1020" w:hanging="360"/>
      </w:pPr>
    </w:lvl>
    <w:lvl w:ilvl="2" w:tplc="A2C8774A">
      <w:start w:val="1"/>
      <w:numFmt w:val="decimal"/>
      <w:lvlText w:val="%3."/>
      <w:lvlJc w:val="left"/>
      <w:pPr>
        <w:ind w:left="1020" w:hanging="360"/>
      </w:pPr>
    </w:lvl>
    <w:lvl w:ilvl="3" w:tplc="E9087F7A">
      <w:start w:val="1"/>
      <w:numFmt w:val="decimal"/>
      <w:lvlText w:val="%4."/>
      <w:lvlJc w:val="left"/>
      <w:pPr>
        <w:ind w:left="1020" w:hanging="360"/>
      </w:pPr>
    </w:lvl>
    <w:lvl w:ilvl="4" w:tplc="010C7134">
      <w:start w:val="1"/>
      <w:numFmt w:val="decimal"/>
      <w:lvlText w:val="%5."/>
      <w:lvlJc w:val="left"/>
      <w:pPr>
        <w:ind w:left="1020" w:hanging="360"/>
      </w:pPr>
    </w:lvl>
    <w:lvl w:ilvl="5" w:tplc="5D168292">
      <w:start w:val="1"/>
      <w:numFmt w:val="decimal"/>
      <w:lvlText w:val="%6."/>
      <w:lvlJc w:val="left"/>
      <w:pPr>
        <w:ind w:left="1020" w:hanging="360"/>
      </w:pPr>
    </w:lvl>
    <w:lvl w:ilvl="6" w:tplc="ABE4F530">
      <w:start w:val="1"/>
      <w:numFmt w:val="decimal"/>
      <w:lvlText w:val="%7."/>
      <w:lvlJc w:val="left"/>
      <w:pPr>
        <w:ind w:left="1020" w:hanging="360"/>
      </w:pPr>
    </w:lvl>
    <w:lvl w:ilvl="7" w:tplc="EA10FCAE">
      <w:start w:val="1"/>
      <w:numFmt w:val="decimal"/>
      <w:lvlText w:val="%8."/>
      <w:lvlJc w:val="left"/>
      <w:pPr>
        <w:ind w:left="1020" w:hanging="360"/>
      </w:pPr>
    </w:lvl>
    <w:lvl w:ilvl="8" w:tplc="61B83662">
      <w:start w:val="1"/>
      <w:numFmt w:val="decimal"/>
      <w:lvlText w:val="%9."/>
      <w:lvlJc w:val="left"/>
      <w:pPr>
        <w:ind w:left="1020" w:hanging="360"/>
      </w:pPr>
    </w:lvl>
  </w:abstractNum>
  <w:abstractNum w:abstractNumId="120" w15:restartNumberingAfterBreak="0">
    <w:nsid w:val="6AE0615A"/>
    <w:multiLevelType w:val="hybridMultilevel"/>
    <w:tmpl w:val="0EF2CBD8"/>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21" w15:restartNumberingAfterBreak="0">
    <w:nsid w:val="6B283C08"/>
    <w:multiLevelType w:val="hybridMultilevel"/>
    <w:tmpl w:val="9A923C62"/>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22" w15:restartNumberingAfterBreak="0">
    <w:nsid w:val="6B822E21"/>
    <w:multiLevelType w:val="hybridMultilevel"/>
    <w:tmpl w:val="E49E1580"/>
    <w:lvl w:ilvl="0" w:tplc="0427000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123" w15:restartNumberingAfterBreak="0">
    <w:nsid w:val="6D4F5083"/>
    <w:multiLevelType w:val="hybridMultilevel"/>
    <w:tmpl w:val="A002EE6E"/>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24" w15:restartNumberingAfterBreak="0">
    <w:nsid w:val="6D692E24"/>
    <w:multiLevelType w:val="hybridMultilevel"/>
    <w:tmpl w:val="E64236BA"/>
    <w:styleLink w:val="Style7"/>
    <w:lvl w:ilvl="0" w:tplc="0409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25" w15:restartNumberingAfterBreak="0">
    <w:nsid w:val="6E6027AB"/>
    <w:multiLevelType w:val="hybridMultilevel"/>
    <w:tmpl w:val="2D80DBCA"/>
    <w:styleLink w:val="FR"/>
    <w:lvl w:ilvl="0" w:tplc="04090003">
      <w:start w:val="1"/>
      <w:numFmt w:val="bullet"/>
      <w:lvlText w:val="o"/>
      <w:lvlJc w:val="left"/>
      <w:pPr>
        <w:ind w:left="1080" w:hanging="360"/>
      </w:pPr>
      <w:rPr>
        <w:rFonts w:ascii="Courier New" w:hAnsi="Courier New" w:cs="Courier New" w:hint="default"/>
      </w:rPr>
    </w:lvl>
    <w:lvl w:ilvl="1" w:tplc="04270003" w:tentative="1">
      <w:start w:val="1"/>
      <w:numFmt w:val="bullet"/>
      <w:lvlText w:val="o"/>
      <w:lvlJc w:val="left"/>
      <w:pPr>
        <w:ind w:left="1800" w:hanging="360"/>
      </w:pPr>
      <w:rPr>
        <w:rFonts w:ascii="Courier New" w:hAnsi="Courier New" w:cs="Courier New" w:hint="default"/>
      </w:rPr>
    </w:lvl>
    <w:lvl w:ilvl="2" w:tplc="04270005" w:tentative="1">
      <w:start w:val="1"/>
      <w:numFmt w:val="bullet"/>
      <w:lvlText w:val=""/>
      <w:lvlJc w:val="left"/>
      <w:pPr>
        <w:ind w:left="2520" w:hanging="360"/>
      </w:pPr>
      <w:rPr>
        <w:rFonts w:ascii="Wingdings" w:hAnsi="Wingdings" w:hint="default"/>
      </w:rPr>
    </w:lvl>
    <w:lvl w:ilvl="3" w:tplc="04270001" w:tentative="1">
      <w:start w:val="1"/>
      <w:numFmt w:val="bullet"/>
      <w:lvlText w:val=""/>
      <w:lvlJc w:val="left"/>
      <w:pPr>
        <w:ind w:left="3240" w:hanging="360"/>
      </w:pPr>
      <w:rPr>
        <w:rFonts w:ascii="Symbol" w:hAnsi="Symbol" w:hint="default"/>
      </w:rPr>
    </w:lvl>
    <w:lvl w:ilvl="4" w:tplc="04270003" w:tentative="1">
      <w:start w:val="1"/>
      <w:numFmt w:val="bullet"/>
      <w:lvlText w:val="o"/>
      <w:lvlJc w:val="left"/>
      <w:pPr>
        <w:ind w:left="3960" w:hanging="360"/>
      </w:pPr>
      <w:rPr>
        <w:rFonts w:ascii="Courier New" w:hAnsi="Courier New" w:cs="Courier New" w:hint="default"/>
      </w:rPr>
    </w:lvl>
    <w:lvl w:ilvl="5" w:tplc="04270005" w:tentative="1">
      <w:start w:val="1"/>
      <w:numFmt w:val="bullet"/>
      <w:lvlText w:val=""/>
      <w:lvlJc w:val="left"/>
      <w:pPr>
        <w:ind w:left="4680" w:hanging="360"/>
      </w:pPr>
      <w:rPr>
        <w:rFonts w:ascii="Wingdings" w:hAnsi="Wingdings" w:hint="default"/>
      </w:rPr>
    </w:lvl>
    <w:lvl w:ilvl="6" w:tplc="04270001" w:tentative="1">
      <w:start w:val="1"/>
      <w:numFmt w:val="bullet"/>
      <w:lvlText w:val=""/>
      <w:lvlJc w:val="left"/>
      <w:pPr>
        <w:ind w:left="5400" w:hanging="360"/>
      </w:pPr>
      <w:rPr>
        <w:rFonts w:ascii="Symbol" w:hAnsi="Symbol" w:hint="default"/>
      </w:rPr>
    </w:lvl>
    <w:lvl w:ilvl="7" w:tplc="04270003" w:tentative="1">
      <w:start w:val="1"/>
      <w:numFmt w:val="bullet"/>
      <w:lvlText w:val="o"/>
      <w:lvlJc w:val="left"/>
      <w:pPr>
        <w:ind w:left="6120" w:hanging="360"/>
      </w:pPr>
      <w:rPr>
        <w:rFonts w:ascii="Courier New" w:hAnsi="Courier New" w:cs="Courier New" w:hint="default"/>
      </w:rPr>
    </w:lvl>
    <w:lvl w:ilvl="8" w:tplc="04270005" w:tentative="1">
      <w:start w:val="1"/>
      <w:numFmt w:val="bullet"/>
      <w:lvlText w:val=""/>
      <w:lvlJc w:val="left"/>
      <w:pPr>
        <w:ind w:left="6840" w:hanging="360"/>
      </w:pPr>
      <w:rPr>
        <w:rFonts w:ascii="Wingdings" w:hAnsi="Wingdings" w:hint="default"/>
      </w:rPr>
    </w:lvl>
  </w:abstractNum>
  <w:abstractNum w:abstractNumId="126" w15:restartNumberingAfterBreak="0">
    <w:nsid w:val="6FA67AF0"/>
    <w:multiLevelType w:val="hybridMultilevel"/>
    <w:tmpl w:val="4424791E"/>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27" w15:restartNumberingAfterBreak="0">
    <w:nsid w:val="70D60C3C"/>
    <w:multiLevelType w:val="hybridMultilevel"/>
    <w:tmpl w:val="127C7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714A648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9" w15:restartNumberingAfterBreak="0">
    <w:nsid w:val="72142F84"/>
    <w:multiLevelType w:val="hybridMultilevel"/>
    <w:tmpl w:val="23D27E5A"/>
    <w:lvl w:ilvl="0" w:tplc="0409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30" w15:restartNumberingAfterBreak="0">
    <w:nsid w:val="72D64C6C"/>
    <w:multiLevelType w:val="hybridMultilevel"/>
    <w:tmpl w:val="FC7E1E44"/>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31" w15:restartNumberingAfterBreak="0">
    <w:nsid w:val="753554BD"/>
    <w:multiLevelType w:val="hybridMultilevel"/>
    <w:tmpl w:val="C5BAEC90"/>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32" w15:restartNumberingAfterBreak="0">
    <w:nsid w:val="76C0655A"/>
    <w:multiLevelType w:val="hybridMultilevel"/>
    <w:tmpl w:val="5F8872A0"/>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33" w15:restartNumberingAfterBreak="0">
    <w:nsid w:val="76C8385E"/>
    <w:multiLevelType w:val="hybridMultilevel"/>
    <w:tmpl w:val="40FEAF78"/>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34" w15:restartNumberingAfterBreak="0">
    <w:nsid w:val="788E316E"/>
    <w:multiLevelType w:val="hybridMultilevel"/>
    <w:tmpl w:val="BADAC258"/>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35" w15:restartNumberingAfterBreak="0">
    <w:nsid w:val="789551A8"/>
    <w:multiLevelType w:val="hybridMultilevel"/>
    <w:tmpl w:val="CA1AD4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797E1682"/>
    <w:multiLevelType w:val="multilevel"/>
    <w:tmpl w:val="EBCA4946"/>
    <w:lvl w:ilvl="0">
      <w:start w:val="1"/>
      <w:numFmt w:val="decimal"/>
      <w:lvlText w:val="FR-%1"/>
      <w:lvlJc w:val="left"/>
      <w:pPr>
        <w:ind w:left="0" w:firstLine="0"/>
      </w:pPr>
      <w:rPr>
        <w:rFonts w:hint="default"/>
        <w:sz w:val="24"/>
        <w:szCs w:val="24"/>
      </w:rPr>
    </w:lvl>
    <w:lvl w:ilvl="1">
      <w:start w:val="1"/>
      <w:numFmt w:val="decimal"/>
      <w:lvlText w:val="FR-%1.%2."/>
      <w:lvlJc w:val="left"/>
      <w:pPr>
        <w:ind w:left="0" w:firstLine="0"/>
      </w:pPr>
      <w:rPr>
        <w:rFonts w:hint="default"/>
        <w:sz w:val="24"/>
        <w:szCs w:val="24"/>
      </w:rPr>
    </w:lvl>
    <w:lvl w:ilvl="2">
      <w:start w:val="1"/>
      <w:numFmt w:val="decimal"/>
      <w:lvlText w:val="FR-%1.%2.%3."/>
      <w:lvlJc w:val="left"/>
      <w:pPr>
        <w:ind w:left="1224" w:hanging="504"/>
      </w:pPr>
      <w:rPr>
        <w:rFonts w:hint="default"/>
        <w:sz w:val="24"/>
        <w:szCs w:val="24"/>
      </w:rPr>
    </w:lvl>
    <w:lvl w:ilvl="3">
      <w:start w:val="1"/>
      <w:numFmt w:val="decimal"/>
      <w:lvlText w:val="FR-%1.%2.%3.%4."/>
      <w:lvlJc w:val="left"/>
      <w:pPr>
        <w:ind w:left="1728" w:hanging="648"/>
      </w:pPr>
      <w:rPr>
        <w:rFonts w:hint="default"/>
        <w:sz w:val="24"/>
        <w:szCs w:val="24"/>
      </w:rPr>
    </w:lvl>
    <w:lvl w:ilvl="4">
      <w:start w:val="1"/>
      <w:numFmt w:val="decimal"/>
      <w:lvlText w:val="FR-%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7" w15:restartNumberingAfterBreak="0">
    <w:nsid w:val="7BF4057E"/>
    <w:multiLevelType w:val="hybridMultilevel"/>
    <w:tmpl w:val="BEB0EFFA"/>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38" w15:restartNumberingAfterBreak="0">
    <w:nsid w:val="7C146693"/>
    <w:multiLevelType w:val="hybridMultilevel"/>
    <w:tmpl w:val="0F76629E"/>
    <w:lvl w:ilvl="0" w:tplc="04090003">
      <w:start w:val="1"/>
      <w:numFmt w:val="bullet"/>
      <w:lvlText w:val="o"/>
      <w:lvlJc w:val="left"/>
      <w:pPr>
        <w:ind w:left="720" w:hanging="360"/>
      </w:pPr>
      <w:rPr>
        <w:rFonts w:ascii="Courier New" w:hAnsi="Courier New" w:cs="Courier New"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9" w15:restartNumberingAfterBreak="0">
    <w:nsid w:val="7C6D4265"/>
    <w:multiLevelType w:val="hybridMultilevel"/>
    <w:tmpl w:val="A3EC2D94"/>
    <w:lvl w:ilvl="0" w:tplc="FFFFFFF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40" w15:restartNumberingAfterBreak="0">
    <w:nsid w:val="7D075BB1"/>
    <w:multiLevelType w:val="hybridMultilevel"/>
    <w:tmpl w:val="AECC6F10"/>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41" w15:restartNumberingAfterBreak="0">
    <w:nsid w:val="7DD8290C"/>
    <w:multiLevelType w:val="hybridMultilevel"/>
    <w:tmpl w:val="D21CFD5E"/>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42" w15:restartNumberingAfterBreak="0">
    <w:nsid w:val="7E0B2E49"/>
    <w:multiLevelType w:val="hybridMultilevel"/>
    <w:tmpl w:val="B5D8A9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7F62150F"/>
    <w:multiLevelType w:val="hybridMultilevel"/>
    <w:tmpl w:val="A002EE6E"/>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44" w15:restartNumberingAfterBreak="0">
    <w:nsid w:val="7FEA0C46"/>
    <w:multiLevelType w:val="hybridMultilevel"/>
    <w:tmpl w:val="0ED66C4E"/>
    <w:styleLink w:val="Funkciniaireikalavimai"/>
    <w:lvl w:ilvl="0" w:tplc="FFFFFFFF">
      <w:start w:val="1"/>
      <w:numFmt w:val="decimal"/>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num w:numId="1">
    <w:abstractNumId w:val="11"/>
  </w:num>
  <w:num w:numId="2">
    <w:abstractNumId w:val="34"/>
  </w:num>
  <w:num w:numId="3">
    <w:abstractNumId w:val="9"/>
  </w:num>
  <w:num w:numId="4">
    <w:abstractNumId w:val="33"/>
  </w:num>
  <w:num w:numId="5">
    <w:abstractNumId w:val="24"/>
  </w:num>
  <w:num w:numId="6">
    <w:abstractNumId w:val="92"/>
  </w:num>
  <w:num w:numId="7">
    <w:abstractNumId w:val="118"/>
  </w:num>
  <w:num w:numId="8">
    <w:abstractNumId w:val="61"/>
  </w:num>
  <w:num w:numId="9">
    <w:abstractNumId w:val="74"/>
  </w:num>
  <w:num w:numId="10">
    <w:abstractNumId w:val="77"/>
  </w:num>
  <w:num w:numId="11">
    <w:abstractNumId w:val="44"/>
  </w:num>
  <w:num w:numId="12">
    <w:abstractNumId w:val="7"/>
  </w:num>
  <w:num w:numId="13">
    <w:abstractNumId w:val="137"/>
  </w:num>
  <w:num w:numId="14">
    <w:abstractNumId w:val="1"/>
  </w:num>
  <w:num w:numId="15">
    <w:abstractNumId w:val="39"/>
  </w:num>
  <w:num w:numId="16">
    <w:abstractNumId w:val="71"/>
  </w:num>
  <w:num w:numId="17">
    <w:abstractNumId w:val="81"/>
  </w:num>
  <w:num w:numId="18">
    <w:abstractNumId w:val="96"/>
  </w:num>
  <w:num w:numId="19">
    <w:abstractNumId w:val="23"/>
  </w:num>
  <w:num w:numId="20">
    <w:abstractNumId w:val="20"/>
  </w:num>
  <w:num w:numId="21">
    <w:abstractNumId w:val="87"/>
  </w:num>
  <w:num w:numId="22">
    <w:abstractNumId w:val="26"/>
  </w:num>
  <w:num w:numId="23">
    <w:abstractNumId w:val="139"/>
  </w:num>
  <w:num w:numId="24">
    <w:abstractNumId w:val="94"/>
  </w:num>
  <w:num w:numId="25">
    <w:abstractNumId w:val="19"/>
  </w:num>
  <w:num w:numId="26">
    <w:abstractNumId w:val="122"/>
  </w:num>
  <w:num w:numId="27">
    <w:abstractNumId w:val="32"/>
  </w:num>
  <w:num w:numId="28">
    <w:abstractNumId w:val="102"/>
  </w:num>
  <w:num w:numId="29">
    <w:abstractNumId w:val="4"/>
  </w:num>
  <w:num w:numId="30">
    <w:abstractNumId w:val="25"/>
  </w:num>
  <w:num w:numId="31">
    <w:abstractNumId w:val="107"/>
  </w:num>
  <w:num w:numId="32">
    <w:abstractNumId w:val="132"/>
  </w:num>
  <w:num w:numId="33">
    <w:abstractNumId w:val="63"/>
  </w:num>
  <w:num w:numId="34">
    <w:abstractNumId w:val="36"/>
  </w:num>
  <w:num w:numId="35">
    <w:abstractNumId w:val="144"/>
  </w:num>
  <w:num w:numId="36">
    <w:abstractNumId w:val="14"/>
  </w:num>
  <w:num w:numId="37">
    <w:abstractNumId w:val="117"/>
  </w:num>
  <w:num w:numId="38">
    <w:abstractNumId w:val="28"/>
  </w:num>
  <w:num w:numId="39">
    <w:abstractNumId w:val="18"/>
  </w:num>
  <w:num w:numId="40">
    <w:abstractNumId w:val="125"/>
  </w:num>
  <w:num w:numId="41">
    <w:abstractNumId w:val="85"/>
  </w:num>
  <w:num w:numId="42">
    <w:abstractNumId w:val="35"/>
  </w:num>
  <w:num w:numId="43">
    <w:abstractNumId w:val="5"/>
  </w:num>
  <w:num w:numId="44">
    <w:abstractNumId w:val="16"/>
  </w:num>
  <w:num w:numId="45">
    <w:abstractNumId w:val="68"/>
  </w:num>
  <w:num w:numId="46">
    <w:abstractNumId w:val="128"/>
  </w:num>
  <w:num w:numId="47">
    <w:abstractNumId w:val="95"/>
  </w:num>
  <w:num w:numId="48">
    <w:abstractNumId w:val="45"/>
  </w:num>
  <w:num w:numId="49">
    <w:abstractNumId w:val="131"/>
  </w:num>
  <w:num w:numId="50">
    <w:abstractNumId w:val="106"/>
  </w:num>
  <w:num w:numId="51">
    <w:abstractNumId w:val="114"/>
  </w:num>
  <w:num w:numId="52">
    <w:abstractNumId w:val="101"/>
  </w:num>
  <w:num w:numId="53">
    <w:abstractNumId w:val="22"/>
  </w:num>
  <w:num w:numId="54">
    <w:abstractNumId w:val="75"/>
  </w:num>
  <w:num w:numId="55">
    <w:abstractNumId w:val="136"/>
  </w:num>
  <w:num w:numId="56">
    <w:abstractNumId w:val="67"/>
  </w:num>
  <w:num w:numId="57">
    <w:abstractNumId w:val="55"/>
  </w:num>
  <w:num w:numId="58">
    <w:abstractNumId w:val="126"/>
  </w:num>
  <w:num w:numId="59">
    <w:abstractNumId w:val="88"/>
  </w:num>
  <w:num w:numId="60">
    <w:abstractNumId w:val="133"/>
  </w:num>
  <w:num w:numId="61">
    <w:abstractNumId w:val="79"/>
  </w:num>
  <w:num w:numId="62">
    <w:abstractNumId w:val="48"/>
  </w:num>
  <w:num w:numId="63">
    <w:abstractNumId w:val="30"/>
  </w:num>
  <w:num w:numId="64">
    <w:abstractNumId w:val="82"/>
  </w:num>
  <w:num w:numId="65">
    <w:abstractNumId w:val="46"/>
  </w:num>
  <w:num w:numId="66">
    <w:abstractNumId w:val="113"/>
  </w:num>
  <w:num w:numId="67">
    <w:abstractNumId w:val="2"/>
  </w:num>
  <w:num w:numId="68">
    <w:abstractNumId w:val="108"/>
  </w:num>
  <w:num w:numId="69">
    <w:abstractNumId w:val="27"/>
  </w:num>
  <w:num w:numId="70">
    <w:abstractNumId w:val="83"/>
  </w:num>
  <w:num w:numId="71">
    <w:abstractNumId w:val="109"/>
  </w:num>
  <w:num w:numId="72">
    <w:abstractNumId w:val="93"/>
  </w:num>
  <w:num w:numId="73">
    <w:abstractNumId w:val="64"/>
  </w:num>
  <w:num w:numId="74">
    <w:abstractNumId w:val="124"/>
  </w:num>
  <w:num w:numId="75">
    <w:abstractNumId w:val="52"/>
  </w:num>
  <w:num w:numId="76">
    <w:abstractNumId w:val="110"/>
  </w:num>
  <w:num w:numId="77">
    <w:abstractNumId w:val="73"/>
  </w:num>
  <w:num w:numId="78">
    <w:abstractNumId w:val="49"/>
  </w:num>
  <w:num w:numId="79">
    <w:abstractNumId w:val="105"/>
  </w:num>
  <w:num w:numId="80">
    <w:abstractNumId w:val="51"/>
  </w:num>
  <w:num w:numId="81">
    <w:abstractNumId w:val="104"/>
  </w:num>
  <w:num w:numId="82">
    <w:abstractNumId w:val="103"/>
  </w:num>
  <w:num w:numId="83">
    <w:abstractNumId w:val="76"/>
  </w:num>
  <w:num w:numId="84">
    <w:abstractNumId w:val="47"/>
  </w:num>
  <w:num w:numId="85">
    <w:abstractNumId w:val="129"/>
  </w:num>
  <w:num w:numId="86">
    <w:abstractNumId w:val="90"/>
  </w:num>
  <w:num w:numId="87">
    <w:abstractNumId w:val="91"/>
  </w:num>
  <w:num w:numId="88">
    <w:abstractNumId w:val="41"/>
  </w:num>
  <w:num w:numId="89">
    <w:abstractNumId w:val="15"/>
  </w:num>
  <w:num w:numId="90">
    <w:abstractNumId w:val="138"/>
  </w:num>
  <w:num w:numId="91">
    <w:abstractNumId w:val="29"/>
  </w:num>
  <w:num w:numId="92">
    <w:abstractNumId w:val="42"/>
  </w:num>
  <w:num w:numId="93">
    <w:abstractNumId w:val="50"/>
  </w:num>
  <w:num w:numId="94">
    <w:abstractNumId w:val="84"/>
  </w:num>
  <w:num w:numId="95">
    <w:abstractNumId w:val="112"/>
  </w:num>
  <w:num w:numId="96">
    <w:abstractNumId w:val="37"/>
  </w:num>
  <w:num w:numId="97">
    <w:abstractNumId w:val="62"/>
  </w:num>
  <w:num w:numId="98">
    <w:abstractNumId w:val="140"/>
  </w:num>
  <w:num w:numId="99">
    <w:abstractNumId w:val="13"/>
  </w:num>
  <w:num w:numId="100">
    <w:abstractNumId w:val="120"/>
  </w:num>
  <w:num w:numId="101">
    <w:abstractNumId w:val="78"/>
  </w:num>
  <w:num w:numId="102">
    <w:abstractNumId w:val="43"/>
  </w:num>
  <w:num w:numId="103">
    <w:abstractNumId w:val="99"/>
  </w:num>
  <w:num w:numId="104">
    <w:abstractNumId w:val="6"/>
  </w:num>
  <w:num w:numId="105">
    <w:abstractNumId w:val="17"/>
  </w:num>
  <w:num w:numId="106">
    <w:abstractNumId w:val="123"/>
  </w:num>
  <w:num w:numId="107">
    <w:abstractNumId w:val="111"/>
  </w:num>
  <w:num w:numId="108">
    <w:abstractNumId w:val="143"/>
  </w:num>
  <w:num w:numId="109">
    <w:abstractNumId w:val="56"/>
  </w:num>
  <w:num w:numId="110">
    <w:abstractNumId w:val="0"/>
  </w:num>
  <w:num w:numId="111">
    <w:abstractNumId w:val="72"/>
  </w:num>
  <w:num w:numId="112">
    <w:abstractNumId w:val="86"/>
  </w:num>
  <w:num w:numId="113">
    <w:abstractNumId w:val="89"/>
  </w:num>
  <w:num w:numId="114">
    <w:abstractNumId w:val="80"/>
  </w:num>
  <w:num w:numId="115">
    <w:abstractNumId w:val="40"/>
  </w:num>
  <w:num w:numId="116">
    <w:abstractNumId w:val="69"/>
  </w:num>
  <w:num w:numId="117">
    <w:abstractNumId w:val="142"/>
  </w:num>
  <w:num w:numId="118">
    <w:abstractNumId w:val="38"/>
  </w:num>
  <w:num w:numId="119">
    <w:abstractNumId w:val="135"/>
  </w:num>
  <w:num w:numId="120">
    <w:abstractNumId w:val="127"/>
  </w:num>
  <w:num w:numId="121">
    <w:abstractNumId w:val="65"/>
  </w:num>
  <w:num w:numId="122">
    <w:abstractNumId w:val="59"/>
  </w:num>
  <w:num w:numId="123">
    <w:abstractNumId w:val="97"/>
  </w:num>
  <w:num w:numId="124">
    <w:abstractNumId w:val="100"/>
  </w:num>
  <w:num w:numId="125">
    <w:abstractNumId w:val="98"/>
  </w:num>
  <w:num w:numId="126">
    <w:abstractNumId w:val="116"/>
  </w:num>
  <w:num w:numId="127">
    <w:abstractNumId w:val="57"/>
  </w:num>
  <w:num w:numId="128">
    <w:abstractNumId w:val="31"/>
  </w:num>
  <w:num w:numId="129">
    <w:abstractNumId w:val="70"/>
  </w:num>
  <w:num w:numId="130">
    <w:abstractNumId w:val="66"/>
  </w:num>
  <w:num w:numId="131">
    <w:abstractNumId w:val="54"/>
  </w:num>
  <w:num w:numId="132">
    <w:abstractNumId w:val="12"/>
  </w:num>
  <w:num w:numId="133">
    <w:abstractNumId w:val="10"/>
  </w:num>
  <w:num w:numId="134">
    <w:abstractNumId w:val="3"/>
  </w:num>
  <w:num w:numId="135">
    <w:abstractNumId w:val="53"/>
  </w:num>
  <w:num w:numId="136">
    <w:abstractNumId w:val="115"/>
  </w:num>
  <w:num w:numId="137">
    <w:abstractNumId w:val="121"/>
  </w:num>
  <w:num w:numId="138">
    <w:abstractNumId w:val="130"/>
  </w:num>
  <w:num w:numId="139">
    <w:abstractNumId w:val="58"/>
  </w:num>
  <w:num w:numId="140">
    <w:abstractNumId w:val="119"/>
  </w:num>
  <w:num w:numId="141">
    <w:abstractNumId w:val="60"/>
  </w:num>
  <w:num w:numId="142">
    <w:abstractNumId w:val="21"/>
  </w:num>
  <w:num w:numId="143">
    <w:abstractNumId w:val="141"/>
  </w:num>
  <w:num w:numId="144">
    <w:abstractNumId w:val="8"/>
  </w:num>
  <w:num w:numId="145">
    <w:abstractNumId w:val="134"/>
  </w:num>
  <w:num w:numId="146">
    <w:abstractNumId w:val="92"/>
  </w:num>
  <w:num w:numId="147">
    <w:abstractNumId w:val="92"/>
  </w:num>
  <w:numIdMacAtCleanup w:val="1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0" w:nlCheck="1" w:checkStyle="0"/>
  <w:defaultTabStop w:val="720"/>
  <w:hyphenationZone w:val="396"/>
  <w:drawingGridHorizontalSpacing w:val="120"/>
  <w:displayHorizontalDrawingGridEvery w:val="2"/>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2A5A"/>
    <w:rsid w:val="00000018"/>
    <w:rsid w:val="00000087"/>
    <w:rsid w:val="000000C0"/>
    <w:rsid w:val="000003BE"/>
    <w:rsid w:val="000007EE"/>
    <w:rsid w:val="0000091A"/>
    <w:rsid w:val="00000BB0"/>
    <w:rsid w:val="00000FC2"/>
    <w:rsid w:val="00000FE9"/>
    <w:rsid w:val="00001049"/>
    <w:rsid w:val="000014D8"/>
    <w:rsid w:val="00001523"/>
    <w:rsid w:val="00001606"/>
    <w:rsid w:val="000016C2"/>
    <w:rsid w:val="00001796"/>
    <w:rsid w:val="000018A6"/>
    <w:rsid w:val="00001A07"/>
    <w:rsid w:val="00001CF1"/>
    <w:rsid w:val="000022CE"/>
    <w:rsid w:val="0000239C"/>
    <w:rsid w:val="000023B7"/>
    <w:rsid w:val="000025CF"/>
    <w:rsid w:val="000025F4"/>
    <w:rsid w:val="000027B2"/>
    <w:rsid w:val="0000293B"/>
    <w:rsid w:val="000029DD"/>
    <w:rsid w:val="00002B1B"/>
    <w:rsid w:val="00002FEE"/>
    <w:rsid w:val="000031AA"/>
    <w:rsid w:val="000035A1"/>
    <w:rsid w:val="00003859"/>
    <w:rsid w:val="0000393B"/>
    <w:rsid w:val="0000395D"/>
    <w:rsid w:val="00003C21"/>
    <w:rsid w:val="00003D0D"/>
    <w:rsid w:val="00003D82"/>
    <w:rsid w:val="00003D94"/>
    <w:rsid w:val="00004431"/>
    <w:rsid w:val="00004529"/>
    <w:rsid w:val="000046B1"/>
    <w:rsid w:val="000046FC"/>
    <w:rsid w:val="00004759"/>
    <w:rsid w:val="00004909"/>
    <w:rsid w:val="000049E1"/>
    <w:rsid w:val="00004AB3"/>
    <w:rsid w:val="00004C20"/>
    <w:rsid w:val="00004CF0"/>
    <w:rsid w:val="00004D47"/>
    <w:rsid w:val="00004D9C"/>
    <w:rsid w:val="00004FE5"/>
    <w:rsid w:val="0000508D"/>
    <w:rsid w:val="000053AE"/>
    <w:rsid w:val="0000549E"/>
    <w:rsid w:val="00005501"/>
    <w:rsid w:val="0000550A"/>
    <w:rsid w:val="00005727"/>
    <w:rsid w:val="00005817"/>
    <w:rsid w:val="00005A00"/>
    <w:rsid w:val="00005AB2"/>
    <w:rsid w:val="00005C26"/>
    <w:rsid w:val="00005FBA"/>
    <w:rsid w:val="000066E5"/>
    <w:rsid w:val="000068E2"/>
    <w:rsid w:val="00006A3D"/>
    <w:rsid w:val="00006B29"/>
    <w:rsid w:val="00006B9F"/>
    <w:rsid w:val="00006EE0"/>
    <w:rsid w:val="00007027"/>
    <w:rsid w:val="000075A1"/>
    <w:rsid w:val="000076B2"/>
    <w:rsid w:val="000076F2"/>
    <w:rsid w:val="0000773E"/>
    <w:rsid w:val="00007A43"/>
    <w:rsid w:val="00007B7B"/>
    <w:rsid w:val="00007C75"/>
    <w:rsid w:val="00007C79"/>
    <w:rsid w:val="00007F59"/>
    <w:rsid w:val="000104EA"/>
    <w:rsid w:val="00010724"/>
    <w:rsid w:val="00010922"/>
    <w:rsid w:val="00010950"/>
    <w:rsid w:val="00010D95"/>
    <w:rsid w:val="00010DC9"/>
    <w:rsid w:val="00010EB8"/>
    <w:rsid w:val="00010EDD"/>
    <w:rsid w:val="0001107A"/>
    <w:rsid w:val="000110C0"/>
    <w:rsid w:val="0001110B"/>
    <w:rsid w:val="0001115D"/>
    <w:rsid w:val="0001136F"/>
    <w:rsid w:val="00011719"/>
    <w:rsid w:val="000117EF"/>
    <w:rsid w:val="000118B5"/>
    <w:rsid w:val="0001195B"/>
    <w:rsid w:val="000119B7"/>
    <w:rsid w:val="00011EA5"/>
    <w:rsid w:val="00011F31"/>
    <w:rsid w:val="00012231"/>
    <w:rsid w:val="00012310"/>
    <w:rsid w:val="000124AD"/>
    <w:rsid w:val="0001276F"/>
    <w:rsid w:val="0001290F"/>
    <w:rsid w:val="00012C17"/>
    <w:rsid w:val="00012CC5"/>
    <w:rsid w:val="00012D64"/>
    <w:rsid w:val="00012FFD"/>
    <w:rsid w:val="000131D4"/>
    <w:rsid w:val="000132C6"/>
    <w:rsid w:val="0001356A"/>
    <w:rsid w:val="000135AE"/>
    <w:rsid w:val="000136C0"/>
    <w:rsid w:val="000136CC"/>
    <w:rsid w:val="00013809"/>
    <w:rsid w:val="00013829"/>
    <w:rsid w:val="000138FA"/>
    <w:rsid w:val="0001399F"/>
    <w:rsid w:val="000139E3"/>
    <w:rsid w:val="00013AB5"/>
    <w:rsid w:val="0001418D"/>
    <w:rsid w:val="000141FF"/>
    <w:rsid w:val="00014302"/>
    <w:rsid w:val="00014377"/>
    <w:rsid w:val="000145C2"/>
    <w:rsid w:val="000146B6"/>
    <w:rsid w:val="0001473C"/>
    <w:rsid w:val="00014802"/>
    <w:rsid w:val="000148B0"/>
    <w:rsid w:val="000149F5"/>
    <w:rsid w:val="00014BA8"/>
    <w:rsid w:val="00014BE2"/>
    <w:rsid w:val="00014D33"/>
    <w:rsid w:val="00015058"/>
    <w:rsid w:val="000150CD"/>
    <w:rsid w:val="000158C5"/>
    <w:rsid w:val="00015986"/>
    <w:rsid w:val="00015BB3"/>
    <w:rsid w:val="00015F40"/>
    <w:rsid w:val="00016416"/>
    <w:rsid w:val="000167CA"/>
    <w:rsid w:val="0001689D"/>
    <w:rsid w:val="0001699A"/>
    <w:rsid w:val="00016A63"/>
    <w:rsid w:val="00016ADC"/>
    <w:rsid w:val="00016FD5"/>
    <w:rsid w:val="00017159"/>
    <w:rsid w:val="00017296"/>
    <w:rsid w:val="000173C6"/>
    <w:rsid w:val="000173C9"/>
    <w:rsid w:val="0001763A"/>
    <w:rsid w:val="0001763D"/>
    <w:rsid w:val="00017947"/>
    <w:rsid w:val="00017B0F"/>
    <w:rsid w:val="00017B2F"/>
    <w:rsid w:val="00017C40"/>
    <w:rsid w:val="00017DCD"/>
    <w:rsid w:val="00017E24"/>
    <w:rsid w:val="00017EA9"/>
    <w:rsid w:val="00017F2B"/>
    <w:rsid w:val="0002008B"/>
    <w:rsid w:val="00020AA8"/>
    <w:rsid w:val="00020B6C"/>
    <w:rsid w:val="00020ED3"/>
    <w:rsid w:val="00020F5D"/>
    <w:rsid w:val="00021457"/>
    <w:rsid w:val="00021537"/>
    <w:rsid w:val="0002162A"/>
    <w:rsid w:val="000216CC"/>
    <w:rsid w:val="0002170A"/>
    <w:rsid w:val="0002173C"/>
    <w:rsid w:val="00021A65"/>
    <w:rsid w:val="00021FAC"/>
    <w:rsid w:val="0002218E"/>
    <w:rsid w:val="0002247B"/>
    <w:rsid w:val="00022499"/>
    <w:rsid w:val="0002250F"/>
    <w:rsid w:val="000226AC"/>
    <w:rsid w:val="00022817"/>
    <w:rsid w:val="00022B59"/>
    <w:rsid w:val="00022F09"/>
    <w:rsid w:val="00023098"/>
    <w:rsid w:val="000231B5"/>
    <w:rsid w:val="000234BC"/>
    <w:rsid w:val="0002385A"/>
    <w:rsid w:val="00023A5D"/>
    <w:rsid w:val="00023A77"/>
    <w:rsid w:val="00023D7F"/>
    <w:rsid w:val="00023DF0"/>
    <w:rsid w:val="00024345"/>
    <w:rsid w:val="00024441"/>
    <w:rsid w:val="000246FC"/>
    <w:rsid w:val="00024987"/>
    <w:rsid w:val="00024B03"/>
    <w:rsid w:val="00024CE7"/>
    <w:rsid w:val="00024D50"/>
    <w:rsid w:val="00024E6F"/>
    <w:rsid w:val="00024F09"/>
    <w:rsid w:val="0002501F"/>
    <w:rsid w:val="00025194"/>
    <w:rsid w:val="0002519F"/>
    <w:rsid w:val="000254BD"/>
    <w:rsid w:val="0002584D"/>
    <w:rsid w:val="00025DF9"/>
    <w:rsid w:val="000262E1"/>
    <w:rsid w:val="00026640"/>
    <w:rsid w:val="0002673C"/>
    <w:rsid w:val="00026A24"/>
    <w:rsid w:val="00026F18"/>
    <w:rsid w:val="00026F76"/>
    <w:rsid w:val="000271C7"/>
    <w:rsid w:val="0002762E"/>
    <w:rsid w:val="0002767E"/>
    <w:rsid w:val="000279D0"/>
    <w:rsid w:val="00027A34"/>
    <w:rsid w:val="00027A99"/>
    <w:rsid w:val="00027D28"/>
    <w:rsid w:val="00027FD0"/>
    <w:rsid w:val="0003013A"/>
    <w:rsid w:val="000301FD"/>
    <w:rsid w:val="0003020F"/>
    <w:rsid w:val="00030399"/>
    <w:rsid w:val="00030648"/>
    <w:rsid w:val="000306A8"/>
    <w:rsid w:val="000306B4"/>
    <w:rsid w:val="00030883"/>
    <w:rsid w:val="0003089D"/>
    <w:rsid w:val="0003091A"/>
    <w:rsid w:val="00030E90"/>
    <w:rsid w:val="00030F1F"/>
    <w:rsid w:val="00030F5F"/>
    <w:rsid w:val="0003136E"/>
    <w:rsid w:val="000313BF"/>
    <w:rsid w:val="00031468"/>
    <w:rsid w:val="000314A7"/>
    <w:rsid w:val="0003154C"/>
    <w:rsid w:val="0003168F"/>
    <w:rsid w:val="00031793"/>
    <w:rsid w:val="000317F9"/>
    <w:rsid w:val="00031883"/>
    <w:rsid w:val="00031A82"/>
    <w:rsid w:val="00031BB9"/>
    <w:rsid w:val="00031C9B"/>
    <w:rsid w:val="00031D01"/>
    <w:rsid w:val="00031DEE"/>
    <w:rsid w:val="000322E1"/>
    <w:rsid w:val="0003254B"/>
    <w:rsid w:val="00032799"/>
    <w:rsid w:val="0003287A"/>
    <w:rsid w:val="00032AF5"/>
    <w:rsid w:val="00032BA1"/>
    <w:rsid w:val="00032EC0"/>
    <w:rsid w:val="00032F0C"/>
    <w:rsid w:val="00033074"/>
    <w:rsid w:val="000332A4"/>
    <w:rsid w:val="00033308"/>
    <w:rsid w:val="0003349B"/>
    <w:rsid w:val="0003387E"/>
    <w:rsid w:val="00033B00"/>
    <w:rsid w:val="00033B7E"/>
    <w:rsid w:val="00033DF6"/>
    <w:rsid w:val="00034075"/>
    <w:rsid w:val="00034090"/>
    <w:rsid w:val="00034568"/>
    <w:rsid w:val="00034811"/>
    <w:rsid w:val="00034C2A"/>
    <w:rsid w:val="00034C74"/>
    <w:rsid w:val="00034D3C"/>
    <w:rsid w:val="00034E5D"/>
    <w:rsid w:val="00034E97"/>
    <w:rsid w:val="00035114"/>
    <w:rsid w:val="00035154"/>
    <w:rsid w:val="000352AF"/>
    <w:rsid w:val="00035AC8"/>
    <w:rsid w:val="00035AFD"/>
    <w:rsid w:val="00035FC2"/>
    <w:rsid w:val="00036067"/>
    <w:rsid w:val="00036162"/>
    <w:rsid w:val="0003625B"/>
    <w:rsid w:val="0003634C"/>
    <w:rsid w:val="00036387"/>
    <w:rsid w:val="0003647C"/>
    <w:rsid w:val="000364E5"/>
    <w:rsid w:val="00036655"/>
    <w:rsid w:val="000366BE"/>
    <w:rsid w:val="000366CA"/>
    <w:rsid w:val="0003684B"/>
    <w:rsid w:val="000368BE"/>
    <w:rsid w:val="0003699B"/>
    <w:rsid w:val="00036A7C"/>
    <w:rsid w:val="00036C9F"/>
    <w:rsid w:val="00036CDD"/>
    <w:rsid w:val="00036F05"/>
    <w:rsid w:val="00036F3A"/>
    <w:rsid w:val="000370EB"/>
    <w:rsid w:val="000373E4"/>
    <w:rsid w:val="0003750E"/>
    <w:rsid w:val="0003777E"/>
    <w:rsid w:val="00037CCE"/>
    <w:rsid w:val="00037DF6"/>
    <w:rsid w:val="000403A5"/>
    <w:rsid w:val="000403DE"/>
    <w:rsid w:val="00040696"/>
    <w:rsid w:val="000406C7"/>
    <w:rsid w:val="000406E5"/>
    <w:rsid w:val="0004082D"/>
    <w:rsid w:val="00040C2F"/>
    <w:rsid w:val="00040C41"/>
    <w:rsid w:val="00040CDF"/>
    <w:rsid w:val="00040E32"/>
    <w:rsid w:val="00041372"/>
    <w:rsid w:val="0004148A"/>
    <w:rsid w:val="000414B6"/>
    <w:rsid w:val="000416DF"/>
    <w:rsid w:val="0004177E"/>
    <w:rsid w:val="0004179F"/>
    <w:rsid w:val="0004182B"/>
    <w:rsid w:val="00041B81"/>
    <w:rsid w:val="00041DCD"/>
    <w:rsid w:val="00041E6B"/>
    <w:rsid w:val="00042132"/>
    <w:rsid w:val="000422AF"/>
    <w:rsid w:val="0004272F"/>
    <w:rsid w:val="000427BB"/>
    <w:rsid w:val="0004291A"/>
    <w:rsid w:val="00042B2D"/>
    <w:rsid w:val="00042D3D"/>
    <w:rsid w:val="00042E10"/>
    <w:rsid w:val="00042FD5"/>
    <w:rsid w:val="000432A9"/>
    <w:rsid w:val="0004333F"/>
    <w:rsid w:val="000433E5"/>
    <w:rsid w:val="000435D2"/>
    <w:rsid w:val="0004363F"/>
    <w:rsid w:val="00043707"/>
    <w:rsid w:val="00043719"/>
    <w:rsid w:val="000437CB"/>
    <w:rsid w:val="000437EB"/>
    <w:rsid w:val="00043A28"/>
    <w:rsid w:val="00043A3C"/>
    <w:rsid w:val="00043AD6"/>
    <w:rsid w:val="00043ADE"/>
    <w:rsid w:val="00043C69"/>
    <w:rsid w:val="00043FC5"/>
    <w:rsid w:val="00043FFC"/>
    <w:rsid w:val="00044099"/>
    <w:rsid w:val="000443AE"/>
    <w:rsid w:val="00044445"/>
    <w:rsid w:val="0004473E"/>
    <w:rsid w:val="0004541D"/>
    <w:rsid w:val="00045431"/>
    <w:rsid w:val="00045441"/>
    <w:rsid w:val="0004553C"/>
    <w:rsid w:val="00045689"/>
    <w:rsid w:val="000458BF"/>
    <w:rsid w:val="00045962"/>
    <w:rsid w:val="00045B97"/>
    <w:rsid w:val="00045C9A"/>
    <w:rsid w:val="00045DB8"/>
    <w:rsid w:val="00045EB4"/>
    <w:rsid w:val="0004609D"/>
    <w:rsid w:val="0004614C"/>
    <w:rsid w:val="0004639B"/>
    <w:rsid w:val="000463A7"/>
    <w:rsid w:val="000463D5"/>
    <w:rsid w:val="000464B5"/>
    <w:rsid w:val="000466C0"/>
    <w:rsid w:val="000467C5"/>
    <w:rsid w:val="000467CB"/>
    <w:rsid w:val="00046DDF"/>
    <w:rsid w:val="00046E08"/>
    <w:rsid w:val="00046FAE"/>
    <w:rsid w:val="0004704A"/>
    <w:rsid w:val="00047064"/>
    <w:rsid w:val="00047467"/>
    <w:rsid w:val="000478E7"/>
    <w:rsid w:val="00047997"/>
    <w:rsid w:val="00047A3B"/>
    <w:rsid w:val="00047A73"/>
    <w:rsid w:val="00047D5C"/>
    <w:rsid w:val="00047E23"/>
    <w:rsid w:val="0005006C"/>
    <w:rsid w:val="000500D8"/>
    <w:rsid w:val="0005010D"/>
    <w:rsid w:val="0005081A"/>
    <w:rsid w:val="00050904"/>
    <w:rsid w:val="00050963"/>
    <w:rsid w:val="00050CE3"/>
    <w:rsid w:val="00051135"/>
    <w:rsid w:val="0005114B"/>
    <w:rsid w:val="00051467"/>
    <w:rsid w:val="00051540"/>
    <w:rsid w:val="00051784"/>
    <w:rsid w:val="000518A2"/>
    <w:rsid w:val="000518C6"/>
    <w:rsid w:val="000519B0"/>
    <w:rsid w:val="00051ABB"/>
    <w:rsid w:val="00051D76"/>
    <w:rsid w:val="00052170"/>
    <w:rsid w:val="0005217A"/>
    <w:rsid w:val="000523D8"/>
    <w:rsid w:val="0005278E"/>
    <w:rsid w:val="00052862"/>
    <w:rsid w:val="000528B3"/>
    <w:rsid w:val="00052908"/>
    <w:rsid w:val="00052A00"/>
    <w:rsid w:val="00052CF4"/>
    <w:rsid w:val="00052F27"/>
    <w:rsid w:val="00052F4A"/>
    <w:rsid w:val="00053174"/>
    <w:rsid w:val="0005319E"/>
    <w:rsid w:val="000532DC"/>
    <w:rsid w:val="00053379"/>
    <w:rsid w:val="0005355C"/>
    <w:rsid w:val="0005361C"/>
    <w:rsid w:val="00053708"/>
    <w:rsid w:val="0005375C"/>
    <w:rsid w:val="00053846"/>
    <w:rsid w:val="000538DA"/>
    <w:rsid w:val="0005398F"/>
    <w:rsid w:val="00053A99"/>
    <w:rsid w:val="00053B22"/>
    <w:rsid w:val="00053CEC"/>
    <w:rsid w:val="00053EBC"/>
    <w:rsid w:val="00053FA7"/>
    <w:rsid w:val="0005410D"/>
    <w:rsid w:val="0005411C"/>
    <w:rsid w:val="000544DF"/>
    <w:rsid w:val="0005459D"/>
    <w:rsid w:val="000546B7"/>
    <w:rsid w:val="00054898"/>
    <w:rsid w:val="00054A73"/>
    <w:rsid w:val="00054A91"/>
    <w:rsid w:val="00054C11"/>
    <w:rsid w:val="00054CFB"/>
    <w:rsid w:val="00054D74"/>
    <w:rsid w:val="00054E36"/>
    <w:rsid w:val="00054E44"/>
    <w:rsid w:val="00055035"/>
    <w:rsid w:val="00055442"/>
    <w:rsid w:val="000554A9"/>
    <w:rsid w:val="0005567D"/>
    <w:rsid w:val="0005571F"/>
    <w:rsid w:val="00055775"/>
    <w:rsid w:val="000557EC"/>
    <w:rsid w:val="00055CB2"/>
    <w:rsid w:val="00055EF4"/>
    <w:rsid w:val="00056207"/>
    <w:rsid w:val="00056678"/>
    <w:rsid w:val="000567E3"/>
    <w:rsid w:val="00056911"/>
    <w:rsid w:val="00056A38"/>
    <w:rsid w:val="00056A6A"/>
    <w:rsid w:val="00056F48"/>
    <w:rsid w:val="00057031"/>
    <w:rsid w:val="0005724A"/>
    <w:rsid w:val="00057362"/>
    <w:rsid w:val="00057393"/>
    <w:rsid w:val="000573B9"/>
    <w:rsid w:val="000574B6"/>
    <w:rsid w:val="00057BE1"/>
    <w:rsid w:val="00057D16"/>
    <w:rsid w:val="00057D48"/>
    <w:rsid w:val="00057D9E"/>
    <w:rsid w:val="00057DCE"/>
    <w:rsid w:val="000600BF"/>
    <w:rsid w:val="0006011F"/>
    <w:rsid w:val="000603D0"/>
    <w:rsid w:val="00060936"/>
    <w:rsid w:val="00060997"/>
    <w:rsid w:val="00060D2A"/>
    <w:rsid w:val="00060F05"/>
    <w:rsid w:val="000612CF"/>
    <w:rsid w:val="000613FB"/>
    <w:rsid w:val="000615F2"/>
    <w:rsid w:val="00061613"/>
    <w:rsid w:val="000616FD"/>
    <w:rsid w:val="00061700"/>
    <w:rsid w:val="0006174A"/>
    <w:rsid w:val="00061A5A"/>
    <w:rsid w:val="00061B55"/>
    <w:rsid w:val="00061BD9"/>
    <w:rsid w:val="00061C89"/>
    <w:rsid w:val="00061D7A"/>
    <w:rsid w:val="00061F60"/>
    <w:rsid w:val="000623B6"/>
    <w:rsid w:val="00062468"/>
    <w:rsid w:val="000624B3"/>
    <w:rsid w:val="0006256C"/>
    <w:rsid w:val="00062802"/>
    <w:rsid w:val="0006293D"/>
    <w:rsid w:val="00062B6F"/>
    <w:rsid w:val="00062D3B"/>
    <w:rsid w:val="00063290"/>
    <w:rsid w:val="00063443"/>
    <w:rsid w:val="000634DF"/>
    <w:rsid w:val="000635AE"/>
    <w:rsid w:val="00063614"/>
    <w:rsid w:val="00063795"/>
    <w:rsid w:val="00063A55"/>
    <w:rsid w:val="00063B3E"/>
    <w:rsid w:val="00064239"/>
    <w:rsid w:val="00064300"/>
    <w:rsid w:val="00064303"/>
    <w:rsid w:val="000643E0"/>
    <w:rsid w:val="00064616"/>
    <w:rsid w:val="0006467F"/>
    <w:rsid w:val="00064A45"/>
    <w:rsid w:val="00064A54"/>
    <w:rsid w:val="00064C2A"/>
    <w:rsid w:val="00064D12"/>
    <w:rsid w:val="00064D78"/>
    <w:rsid w:val="00064F05"/>
    <w:rsid w:val="00065237"/>
    <w:rsid w:val="0006528D"/>
    <w:rsid w:val="00065509"/>
    <w:rsid w:val="000655CD"/>
    <w:rsid w:val="00065692"/>
    <w:rsid w:val="00065994"/>
    <w:rsid w:val="00065A44"/>
    <w:rsid w:val="00065E59"/>
    <w:rsid w:val="00065E81"/>
    <w:rsid w:val="00065EA8"/>
    <w:rsid w:val="0006606E"/>
    <w:rsid w:val="0006607E"/>
    <w:rsid w:val="0006622B"/>
    <w:rsid w:val="000662B7"/>
    <w:rsid w:val="0006674C"/>
    <w:rsid w:val="000667E3"/>
    <w:rsid w:val="000667F9"/>
    <w:rsid w:val="0006681A"/>
    <w:rsid w:val="00066A5F"/>
    <w:rsid w:val="00066BC4"/>
    <w:rsid w:val="00066CF4"/>
    <w:rsid w:val="00066D1D"/>
    <w:rsid w:val="00066F0C"/>
    <w:rsid w:val="00067104"/>
    <w:rsid w:val="0006743D"/>
    <w:rsid w:val="00067470"/>
    <w:rsid w:val="000675C8"/>
    <w:rsid w:val="00067823"/>
    <w:rsid w:val="00067C64"/>
    <w:rsid w:val="00067C9F"/>
    <w:rsid w:val="00067DDD"/>
    <w:rsid w:val="00067E72"/>
    <w:rsid w:val="00067F30"/>
    <w:rsid w:val="000701B4"/>
    <w:rsid w:val="000704F8"/>
    <w:rsid w:val="00070560"/>
    <w:rsid w:val="00070797"/>
    <w:rsid w:val="000707DF"/>
    <w:rsid w:val="000707E3"/>
    <w:rsid w:val="00070A28"/>
    <w:rsid w:val="00070E3F"/>
    <w:rsid w:val="00070FE0"/>
    <w:rsid w:val="000713E0"/>
    <w:rsid w:val="000714E0"/>
    <w:rsid w:val="000715CA"/>
    <w:rsid w:val="0007185E"/>
    <w:rsid w:val="00071948"/>
    <w:rsid w:val="00071ABE"/>
    <w:rsid w:val="00071C96"/>
    <w:rsid w:val="00071F0F"/>
    <w:rsid w:val="00071F9F"/>
    <w:rsid w:val="00072105"/>
    <w:rsid w:val="000722F6"/>
    <w:rsid w:val="0007246D"/>
    <w:rsid w:val="0007247E"/>
    <w:rsid w:val="000726DD"/>
    <w:rsid w:val="00072774"/>
    <w:rsid w:val="000727F6"/>
    <w:rsid w:val="0007296E"/>
    <w:rsid w:val="00072B16"/>
    <w:rsid w:val="00072BB3"/>
    <w:rsid w:val="00072C76"/>
    <w:rsid w:val="00072C89"/>
    <w:rsid w:val="00072CB6"/>
    <w:rsid w:val="00072EEE"/>
    <w:rsid w:val="00072F12"/>
    <w:rsid w:val="00073432"/>
    <w:rsid w:val="000734FC"/>
    <w:rsid w:val="000736DA"/>
    <w:rsid w:val="000737A3"/>
    <w:rsid w:val="00073990"/>
    <w:rsid w:val="00073BBD"/>
    <w:rsid w:val="00073F95"/>
    <w:rsid w:val="00074119"/>
    <w:rsid w:val="00074139"/>
    <w:rsid w:val="000741D8"/>
    <w:rsid w:val="0007423D"/>
    <w:rsid w:val="0007427E"/>
    <w:rsid w:val="0007430A"/>
    <w:rsid w:val="00074322"/>
    <w:rsid w:val="000743FE"/>
    <w:rsid w:val="0007448D"/>
    <w:rsid w:val="000746D9"/>
    <w:rsid w:val="00074839"/>
    <w:rsid w:val="000748D5"/>
    <w:rsid w:val="00074967"/>
    <w:rsid w:val="00074C9F"/>
    <w:rsid w:val="00074CC0"/>
    <w:rsid w:val="00074ECC"/>
    <w:rsid w:val="00074F43"/>
    <w:rsid w:val="000751BD"/>
    <w:rsid w:val="0007521E"/>
    <w:rsid w:val="00075251"/>
    <w:rsid w:val="000753A6"/>
    <w:rsid w:val="00075539"/>
    <w:rsid w:val="00075573"/>
    <w:rsid w:val="000756C1"/>
    <w:rsid w:val="000756D8"/>
    <w:rsid w:val="000758AD"/>
    <w:rsid w:val="00075901"/>
    <w:rsid w:val="00075CD5"/>
    <w:rsid w:val="00075EA8"/>
    <w:rsid w:val="00075F69"/>
    <w:rsid w:val="00075FAD"/>
    <w:rsid w:val="0007600F"/>
    <w:rsid w:val="0007614E"/>
    <w:rsid w:val="000761D9"/>
    <w:rsid w:val="00076514"/>
    <w:rsid w:val="00076525"/>
    <w:rsid w:val="000767F8"/>
    <w:rsid w:val="00076895"/>
    <w:rsid w:val="00076B0C"/>
    <w:rsid w:val="000771C5"/>
    <w:rsid w:val="00077496"/>
    <w:rsid w:val="0007757A"/>
    <w:rsid w:val="00077717"/>
    <w:rsid w:val="00077777"/>
    <w:rsid w:val="00077782"/>
    <w:rsid w:val="00077861"/>
    <w:rsid w:val="00077C4E"/>
    <w:rsid w:val="00077DCE"/>
    <w:rsid w:val="00077EC1"/>
    <w:rsid w:val="00077F7F"/>
    <w:rsid w:val="000807C1"/>
    <w:rsid w:val="000808FB"/>
    <w:rsid w:val="00080A84"/>
    <w:rsid w:val="00080CFD"/>
    <w:rsid w:val="00081098"/>
    <w:rsid w:val="00081193"/>
    <w:rsid w:val="000811FF"/>
    <w:rsid w:val="000812CC"/>
    <w:rsid w:val="00081537"/>
    <w:rsid w:val="000818C2"/>
    <w:rsid w:val="00081CDA"/>
    <w:rsid w:val="00081DB4"/>
    <w:rsid w:val="00081F6C"/>
    <w:rsid w:val="00081FC4"/>
    <w:rsid w:val="000821DC"/>
    <w:rsid w:val="00082486"/>
    <w:rsid w:val="00082552"/>
    <w:rsid w:val="00082566"/>
    <w:rsid w:val="00082574"/>
    <w:rsid w:val="0008272E"/>
    <w:rsid w:val="000827AA"/>
    <w:rsid w:val="0008293C"/>
    <w:rsid w:val="00082A30"/>
    <w:rsid w:val="00082B28"/>
    <w:rsid w:val="00082DF8"/>
    <w:rsid w:val="0008300D"/>
    <w:rsid w:val="000831B5"/>
    <w:rsid w:val="00083356"/>
    <w:rsid w:val="000837ED"/>
    <w:rsid w:val="000839C1"/>
    <w:rsid w:val="00083B0C"/>
    <w:rsid w:val="00083B14"/>
    <w:rsid w:val="00083BBC"/>
    <w:rsid w:val="00083CAB"/>
    <w:rsid w:val="00083E82"/>
    <w:rsid w:val="0008405D"/>
    <w:rsid w:val="00084107"/>
    <w:rsid w:val="000841E1"/>
    <w:rsid w:val="0008422B"/>
    <w:rsid w:val="00084269"/>
    <w:rsid w:val="000842FE"/>
    <w:rsid w:val="00084301"/>
    <w:rsid w:val="00084678"/>
    <w:rsid w:val="000849D6"/>
    <w:rsid w:val="00084E01"/>
    <w:rsid w:val="00084E0F"/>
    <w:rsid w:val="00084F93"/>
    <w:rsid w:val="00085102"/>
    <w:rsid w:val="0008524B"/>
    <w:rsid w:val="0008529B"/>
    <w:rsid w:val="00085536"/>
    <w:rsid w:val="00085662"/>
    <w:rsid w:val="000856C2"/>
    <w:rsid w:val="00085AC9"/>
    <w:rsid w:val="00085E34"/>
    <w:rsid w:val="00086100"/>
    <w:rsid w:val="0008615C"/>
    <w:rsid w:val="00086301"/>
    <w:rsid w:val="00086384"/>
    <w:rsid w:val="00086468"/>
    <w:rsid w:val="000864D4"/>
    <w:rsid w:val="000864F6"/>
    <w:rsid w:val="000865D5"/>
    <w:rsid w:val="000869CA"/>
    <w:rsid w:val="00086A52"/>
    <w:rsid w:val="00086AEC"/>
    <w:rsid w:val="00086D64"/>
    <w:rsid w:val="00086DF2"/>
    <w:rsid w:val="00086ED3"/>
    <w:rsid w:val="00086EE3"/>
    <w:rsid w:val="00087345"/>
    <w:rsid w:val="00087582"/>
    <w:rsid w:val="000875C5"/>
    <w:rsid w:val="00087613"/>
    <w:rsid w:val="00087669"/>
    <w:rsid w:val="000878CC"/>
    <w:rsid w:val="00087CEE"/>
    <w:rsid w:val="00087FB1"/>
    <w:rsid w:val="00090023"/>
    <w:rsid w:val="000900B1"/>
    <w:rsid w:val="000900B7"/>
    <w:rsid w:val="00090280"/>
    <w:rsid w:val="000903FD"/>
    <w:rsid w:val="000904F7"/>
    <w:rsid w:val="00090732"/>
    <w:rsid w:val="0009089D"/>
    <w:rsid w:val="00090996"/>
    <w:rsid w:val="00090A75"/>
    <w:rsid w:val="00090A8D"/>
    <w:rsid w:val="00090C78"/>
    <w:rsid w:val="00090DE4"/>
    <w:rsid w:val="00090E39"/>
    <w:rsid w:val="0009105E"/>
    <w:rsid w:val="0009106F"/>
    <w:rsid w:val="00091118"/>
    <w:rsid w:val="00091155"/>
    <w:rsid w:val="0009122C"/>
    <w:rsid w:val="0009136C"/>
    <w:rsid w:val="000913E1"/>
    <w:rsid w:val="000916EA"/>
    <w:rsid w:val="0009171A"/>
    <w:rsid w:val="000917B6"/>
    <w:rsid w:val="000917DC"/>
    <w:rsid w:val="00091954"/>
    <w:rsid w:val="00091962"/>
    <w:rsid w:val="000919DD"/>
    <w:rsid w:val="00091A4E"/>
    <w:rsid w:val="00091A6B"/>
    <w:rsid w:val="00091C09"/>
    <w:rsid w:val="00091F22"/>
    <w:rsid w:val="000921F0"/>
    <w:rsid w:val="00092591"/>
    <w:rsid w:val="000926C7"/>
    <w:rsid w:val="000927F7"/>
    <w:rsid w:val="00092826"/>
    <w:rsid w:val="00092957"/>
    <w:rsid w:val="00092D0F"/>
    <w:rsid w:val="00092D5B"/>
    <w:rsid w:val="00092DBE"/>
    <w:rsid w:val="00092E4A"/>
    <w:rsid w:val="00092F3E"/>
    <w:rsid w:val="00092FF1"/>
    <w:rsid w:val="0009303F"/>
    <w:rsid w:val="0009309D"/>
    <w:rsid w:val="000930E9"/>
    <w:rsid w:val="00093107"/>
    <w:rsid w:val="00093166"/>
    <w:rsid w:val="00093328"/>
    <w:rsid w:val="00093395"/>
    <w:rsid w:val="000937A5"/>
    <w:rsid w:val="00093AD9"/>
    <w:rsid w:val="00093CAE"/>
    <w:rsid w:val="00093EBF"/>
    <w:rsid w:val="00093F5A"/>
    <w:rsid w:val="00093F85"/>
    <w:rsid w:val="00093FDE"/>
    <w:rsid w:val="00094160"/>
    <w:rsid w:val="000942B0"/>
    <w:rsid w:val="00094643"/>
    <w:rsid w:val="00094B52"/>
    <w:rsid w:val="00094D4C"/>
    <w:rsid w:val="00094F5D"/>
    <w:rsid w:val="00095077"/>
    <w:rsid w:val="00095110"/>
    <w:rsid w:val="0009517A"/>
    <w:rsid w:val="00095410"/>
    <w:rsid w:val="0009546F"/>
    <w:rsid w:val="000954D3"/>
    <w:rsid w:val="0009570B"/>
    <w:rsid w:val="00095786"/>
    <w:rsid w:val="000959C0"/>
    <w:rsid w:val="00095C9E"/>
    <w:rsid w:val="00095EE4"/>
    <w:rsid w:val="000960C9"/>
    <w:rsid w:val="0009640B"/>
    <w:rsid w:val="00096B65"/>
    <w:rsid w:val="00096BAB"/>
    <w:rsid w:val="00096DD9"/>
    <w:rsid w:val="00097058"/>
    <w:rsid w:val="0009712D"/>
    <w:rsid w:val="0009718F"/>
    <w:rsid w:val="0009733F"/>
    <w:rsid w:val="00097434"/>
    <w:rsid w:val="00097832"/>
    <w:rsid w:val="000978B8"/>
    <w:rsid w:val="000978E7"/>
    <w:rsid w:val="000979F3"/>
    <w:rsid w:val="00097A37"/>
    <w:rsid w:val="00097D43"/>
    <w:rsid w:val="00097DDD"/>
    <w:rsid w:val="000A014C"/>
    <w:rsid w:val="000A0323"/>
    <w:rsid w:val="000A0346"/>
    <w:rsid w:val="000A03A0"/>
    <w:rsid w:val="000A0762"/>
    <w:rsid w:val="000A0A00"/>
    <w:rsid w:val="000A0B55"/>
    <w:rsid w:val="000A0BBC"/>
    <w:rsid w:val="000A0C59"/>
    <w:rsid w:val="000A104F"/>
    <w:rsid w:val="000A111F"/>
    <w:rsid w:val="000A1183"/>
    <w:rsid w:val="000A128A"/>
    <w:rsid w:val="000A135E"/>
    <w:rsid w:val="000A137A"/>
    <w:rsid w:val="000A15D9"/>
    <w:rsid w:val="000A1662"/>
    <w:rsid w:val="000A16A2"/>
    <w:rsid w:val="000A189A"/>
    <w:rsid w:val="000A1C4A"/>
    <w:rsid w:val="000A1D57"/>
    <w:rsid w:val="000A1DE9"/>
    <w:rsid w:val="000A1EC6"/>
    <w:rsid w:val="000A2010"/>
    <w:rsid w:val="000A2081"/>
    <w:rsid w:val="000A2307"/>
    <w:rsid w:val="000A24DA"/>
    <w:rsid w:val="000A25E8"/>
    <w:rsid w:val="000A25EB"/>
    <w:rsid w:val="000A2968"/>
    <w:rsid w:val="000A2B7F"/>
    <w:rsid w:val="000A2CAD"/>
    <w:rsid w:val="000A2EB9"/>
    <w:rsid w:val="000A30E3"/>
    <w:rsid w:val="000A30FF"/>
    <w:rsid w:val="000A3462"/>
    <w:rsid w:val="000A36F7"/>
    <w:rsid w:val="000A3750"/>
    <w:rsid w:val="000A38FB"/>
    <w:rsid w:val="000A3F22"/>
    <w:rsid w:val="000A4019"/>
    <w:rsid w:val="000A41D8"/>
    <w:rsid w:val="000A4273"/>
    <w:rsid w:val="000A4449"/>
    <w:rsid w:val="000A46AA"/>
    <w:rsid w:val="000A4B21"/>
    <w:rsid w:val="000A4BB1"/>
    <w:rsid w:val="000A4C33"/>
    <w:rsid w:val="000A4E8D"/>
    <w:rsid w:val="000A4EDE"/>
    <w:rsid w:val="000A4FA3"/>
    <w:rsid w:val="000A4FDA"/>
    <w:rsid w:val="000A5131"/>
    <w:rsid w:val="000A52F8"/>
    <w:rsid w:val="000A53B8"/>
    <w:rsid w:val="000A5452"/>
    <w:rsid w:val="000A57D7"/>
    <w:rsid w:val="000A589E"/>
    <w:rsid w:val="000A5AF2"/>
    <w:rsid w:val="000A5BCA"/>
    <w:rsid w:val="000A5D03"/>
    <w:rsid w:val="000A64E0"/>
    <w:rsid w:val="000A6794"/>
    <w:rsid w:val="000A6EBB"/>
    <w:rsid w:val="000A716B"/>
    <w:rsid w:val="000A7228"/>
    <w:rsid w:val="000A72E2"/>
    <w:rsid w:val="000A7585"/>
    <w:rsid w:val="000A76A9"/>
    <w:rsid w:val="000A7739"/>
    <w:rsid w:val="000A7C8C"/>
    <w:rsid w:val="000A7EC1"/>
    <w:rsid w:val="000A7FC4"/>
    <w:rsid w:val="000B000D"/>
    <w:rsid w:val="000B0103"/>
    <w:rsid w:val="000B0518"/>
    <w:rsid w:val="000B0724"/>
    <w:rsid w:val="000B0826"/>
    <w:rsid w:val="000B08D7"/>
    <w:rsid w:val="000B0975"/>
    <w:rsid w:val="000B097F"/>
    <w:rsid w:val="000B0B30"/>
    <w:rsid w:val="000B13FF"/>
    <w:rsid w:val="000B1606"/>
    <w:rsid w:val="000B17A2"/>
    <w:rsid w:val="000B1AC1"/>
    <w:rsid w:val="000B1DB8"/>
    <w:rsid w:val="000B1DD5"/>
    <w:rsid w:val="000B2325"/>
    <w:rsid w:val="000B2462"/>
    <w:rsid w:val="000B26E6"/>
    <w:rsid w:val="000B26F5"/>
    <w:rsid w:val="000B27FA"/>
    <w:rsid w:val="000B2E40"/>
    <w:rsid w:val="000B31C1"/>
    <w:rsid w:val="000B34BD"/>
    <w:rsid w:val="000B39B6"/>
    <w:rsid w:val="000B3B41"/>
    <w:rsid w:val="000B3C0F"/>
    <w:rsid w:val="000B3F1E"/>
    <w:rsid w:val="000B406A"/>
    <w:rsid w:val="000B4474"/>
    <w:rsid w:val="000B4647"/>
    <w:rsid w:val="000B466B"/>
    <w:rsid w:val="000B4684"/>
    <w:rsid w:val="000B468D"/>
    <w:rsid w:val="000B4729"/>
    <w:rsid w:val="000B4841"/>
    <w:rsid w:val="000B4AA9"/>
    <w:rsid w:val="000B4B4B"/>
    <w:rsid w:val="000B4D11"/>
    <w:rsid w:val="000B5120"/>
    <w:rsid w:val="000B514E"/>
    <w:rsid w:val="000B525B"/>
    <w:rsid w:val="000B56A6"/>
    <w:rsid w:val="000B5748"/>
    <w:rsid w:val="000B59C6"/>
    <w:rsid w:val="000B5ADB"/>
    <w:rsid w:val="000B5C1A"/>
    <w:rsid w:val="000B5FC7"/>
    <w:rsid w:val="000B61C9"/>
    <w:rsid w:val="000B6342"/>
    <w:rsid w:val="000B6395"/>
    <w:rsid w:val="000B640E"/>
    <w:rsid w:val="000B6538"/>
    <w:rsid w:val="000B6678"/>
    <w:rsid w:val="000B6A37"/>
    <w:rsid w:val="000B6ACC"/>
    <w:rsid w:val="000B6C68"/>
    <w:rsid w:val="000B6CFB"/>
    <w:rsid w:val="000B6D12"/>
    <w:rsid w:val="000B6FF7"/>
    <w:rsid w:val="000B7020"/>
    <w:rsid w:val="000B7029"/>
    <w:rsid w:val="000B70B5"/>
    <w:rsid w:val="000B70B6"/>
    <w:rsid w:val="000B72DB"/>
    <w:rsid w:val="000B7318"/>
    <w:rsid w:val="000B73CF"/>
    <w:rsid w:val="000B7903"/>
    <w:rsid w:val="000B7D43"/>
    <w:rsid w:val="000B7F47"/>
    <w:rsid w:val="000B7F56"/>
    <w:rsid w:val="000C03F4"/>
    <w:rsid w:val="000C08BB"/>
    <w:rsid w:val="000C0976"/>
    <w:rsid w:val="000C0B1E"/>
    <w:rsid w:val="000C0BF1"/>
    <w:rsid w:val="000C0CEA"/>
    <w:rsid w:val="000C0EFC"/>
    <w:rsid w:val="000C0F50"/>
    <w:rsid w:val="000C0FA6"/>
    <w:rsid w:val="000C1462"/>
    <w:rsid w:val="000C1472"/>
    <w:rsid w:val="000C1651"/>
    <w:rsid w:val="000C1765"/>
    <w:rsid w:val="000C1774"/>
    <w:rsid w:val="000C17E8"/>
    <w:rsid w:val="000C19E3"/>
    <w:rsid w:val="000C1B34"/>
    <w:rsid w:val="000C1BD1"/>
    <w:rsid w:val="000C1BF3"/>
    <w:rsid w:val="000C1CFB"/>
    <w:rsid w:val="000C1D08"/>
    <w:rsid w:val="000C218B"/>
    <w:rsid w:val="000C21A7"/>
    <w:rsid w:val="000C227C"/>
    <w:rsid w:val="000C29B4"/>
    <w:rsid w:val="000C29F0"/>
    <w:rsid w:val="000C2A7B"/>
    <w:rsid w:val="000C2AEE"/>
    <w:rsid w:val="000C2DB6"/>
    <w:rsid w:val="000C3001"/>
    <w:rsid w:val="000C3086"/>
    <w:rsid w:val="000C30D9"/>
    <w:rsid w:val="000C3502"/>
    <w:rsid w:val="000C36B5"/>
    <w:rsid w:val="000C36C7"/>
    <w:rsid w:val="000C38E4"/>
    <w:rsid w:val="000C3AC4"/>
    <w:rsid w:val="000C3CA4"/>
    <w:rsid w:val="000C4026"/>
    <w:rsid w:val="000C407F"/>
    <w:rsid w:val="000C423A"/>
    <w:rsid w:val="000C43A4"/>
    <w:rsid w:val="000C4584"/>
    <w:rsid w:val="000C4722"/>
    <w:rsid w:val="000C4B4B"/>
    <w:rsid w:val="000C4CE0"/>
    <w:rsid w:val="000C4E0F"/>
    <w:rsid w:val="000C4E8D"/>
    <w:rsid w:val="000C4F3D"/>
    <w:rsid w:val="000C4F7A"/>
    <w:rsid w:val="000C5232"/>
    <w:rsid w:val="000C554F"/>
    <w:rsid w:val="000C5679"/>
    <w:rsid w:val="000C58FB"/>
    <w:rsid w:val="000C5921"/>
    <w:rsid w:val="000C5C8E"/>
    <w:rsid w:val="000C5CFE"/>
    <w:rsid w:val="000C6037"/>
    <w:rsid w:val="000C60B5"/>
    <w:rsid w:val="000C60E7"/>
    <w:rsid w:val="000C628B"/>
    <w:rsid w:val="000C6403"/>
    <w:rsid w:val="000C6554"/>
    <w:rsid w:val="000C66F7"/>
    <w:rsid w:val="000C6C25"/>
    <w:rsid w:val="000C6E5C"/>
    <w:rsid w:val="000C6F14"/>
    <w:rsid w:val="000C72CE"/>
    <w:rsid w:val="000C7422"/>
    <w:rsid w:val="000C7507"/>
    <w:rsid w:val="000C761A"/>
    <w:rsid w:val="000C763F"/>
    <w:rsid w:val="000C7642"/>
    <w:rsid w:val="000C767A"/>
    <w:rsid w:val="000C7891"/>
    <w:rsid w:val="000C7896"/>
    <w:rsid w:val="000C78EA"/>
    <w:rsid w:val="000C7D9D"/>
    <w:rsid w:val="000C7F8A"/>
    <w:rsid w:val="000C7FE0"/>
    <w:rsid w:val="000D01C4"/>
    <w:rsid w:val="000D043F"/>
    <w:rsid w:val="000D0E14"/>
    <w:rsid w:val="000D0EA3"/>
    <w:rsid w:val="000D0EE4"/>
    <w:rsid w:val="000D120F"/>
    <w:rsid w:val="000D1314"/>
    <w:rsid w:val="000D1861"/>
    <w:rsid w:val="000D18FE"/>
    <w:rsid w:val="000D1917"/>
    <w:rsid w:val="000D19C5"/>
    <w:rsid w:val="000D1B1A"/>
    <w:rsid w:val="000D1E01"/>
    <w:rsid w:val="000D1FFB"/>
    <w:rsid w:val="000D21D5"/>
    <w:rsid w:val="000D223A"/>
    <w:rsid w:val="000D24A8"/>
    <w:rsid w:val="000D26D9"/>
    <w:rsid w:val="000D2DC8"/>
    <w:rsid w:val="000D2FF8"/>
    <w:rsid w:val="000D3046"/>
    <w:rsid w:val="000D30F7"/>
    <w:rsid w:val="000D31DC"/>
    <w:rsid w:val="000D32D9"/>
    <w:rsid w:val="000D32DF"/>
    <w:rsid w:val="000D34DD"/>
    <w:rsid w:val="000D352A"/>
    <w:rsid w:val="000D38FB"/>
    <w:rsid w:val="000D3962"/>
    <w:rsid w:val="000D39B4"/>
    <w:rsid w:val="000D3BE7"/>
    <w:rsid w:val="000D3CCD"/>
    <w:rsid w:val="000D3EB0"/>
    <w:rsid w:val="000D40CE"/>
    <w:rsid w:val="000D4353"/>
    <w:rsid w:val="000D4870"/>
    <w:rsid w:val="000D4A0C"/>
    <w:rsid w:val="000D4E46"/>
    <w:rsid w:val="000D4EA9"/>
    <w:rsid w:val="000D51AF"/>
    <w:rsid w:val="000D51E5"/>
    <w:rsid w:val="000D545E"/>
    <w:rsid w:val="000D57DE"/>
    <w:rsid w:val="000D5814"/>
    <w:rsid w:val="000D5966"/>
    <w:rsid w:val="000D5A73"/>
    <w:rsid w:val="000D5BEB"/>
    <w:rsid w:val="000D5D15"/>
    <w:rsid w:val="000D5E6D"/>
    <w:rsid w:val="000D6076"/>
    <w:rsid w:val="000D60C3"/>
    <w:rsid w:val="000D60E9"/>
    <w:rsid w:val="000D60FE"/>
    <w:rsid w:val="000D6169"/>
    <w:rsid w:val="000D61D1"/>
    <w:rsid w:val="000D62FF"/>
    <w:rsid w:val="000D6381"/>
    <w:rsid w:val="000D655E"/>
    <w:rsid w:val="000D66B5"/>
    <w:rsid w:val="000D6771"/>
    <w:rsid w:val="000D6772"/>
    <w:rsid w:val="000D6C56"/>
    <w:rsid w:val="000D6C73"/>
    <w:rsid w:val="000D6D87"/>
    <w:rsid w:val="000D6FCB"/>
    <w:rsid w:val="000D7078"/>
    <w:rsid w:val="000D70F5"/>
    <w:rsid w:val="000D72AB"/>
    <w:rsid w:val="000D73C0"/>
    <w:rsid w:val="000D74E4"/>
    <w:rsid w:val="000D78A6"/>
    <w:rsid w:val="000D78AB"/>
    <w:rsid w:val="000D7C71"/>
    <w:rsid w:val="000D7F88"/>
    <w:rsid w:val="000E0157"/>
    <w:rsid w:val="000E018F"/>
    <w:rsid w:val="000E019A"/>
    <w:rsid w:val="000E01EA"/>
    <w:rsid w:val="000E02B6"/>
    <w:rsid w:val="000E0313"/>
    <w:rsid w:val="000E04BB"/>
    <w:rsid w:val="000E0645"/>
    <w:rsid w:val="000E06B0"/>
    <w:rsid w:val="000E09F1"/>
    <w:rsid w:val="000E0B57"/>
    <w:rsid w:val="000E0BF5"/>
    <w:rsid w:val="000E0E6C"/>
    <w:rsid w:val="000E0F41"/>
    <w:rsid w:val="000E0F7C"/>
    <w:rsid w:val="000E1085"/>
    <w:rsid w:val="000E13DE"/>
    <w:rsid w:val="000E1542"/>
    <w:rsid w:val="000E16C1"/>
    <w:rsid w:val="000E1818"/>
    <w:rsid w:val="000E18F4"/>
    <w:rsid w:val="000E1BA4"/>
    <w:rsid w:val="000E1F52"/>
    <w:rsid w:val="000E1FFB"/>
    <w:rsid w:val="000E2044"/>
    <w:rsid w:val="000E2261"/>
    <w:rsid w:val="000E24E1"/>
    <w:rsid w:val="000E2547"/>
    <w:rsid w:val="000E2689"/>
    <w:rsid w:val="000E26F3"/>
    <w:rsid w:val="000E278B"/>
    <w:rsid w:val="000E28F6"/>
    <w:rsid w:val="000E2A18"/>
    <w:rsid w:val="000E2BD4"/>
    <w:rsid w:val="000E2BF2"/>
    <w:rsid w:val="000E300C"/>
    <w:rsid w:val="000E3034"/>
    <w:rsid w:val="000E3877"/>
    <w:rsid w:val="000E3916"/>
    <w:rsid w:val="000E398B"/>
    <w:rsid w:val="000E3A1B"/>
    <w:rsid w:val="000E3A88"/>
    <w:rsid w:val="000E3B33"/>
    <w:rsid w:val="000E3B4C"/>
    <w:rsid w:val="000E3C31"/>
    <w:rsid w:val="000E3CFA"/>
    <w:rsid w:val="000E3F7A"/>
    <w:rsid w:val="000E3F7F"/>
    <w:rsid w:val="000E40FE"/>
    <w:rsid w:val="000E454A"/>
    <w:rsid w:val="000E461A"/>
    <w:rsid w:val="000E4689"/>
    <w:rsid w:val="000E4784"/>
    <w:rsid w:val="000E49F8"/>
    <w:rsid w:val="000E4ABC"/>
    <w:rsid w:val="000E4ED3"/>
    <w:rsid w:val="000E4EF0"/>
    <w:rsid w:val="000E5077"/>
    <w:rsid w:val="000E5104"/>
    <w:rsid w:val="000E5166"/>
    <w:rsid w:val="000E5493"/>
    <w:rsid w:val="000E5699"/>
    <w:rsid w:val="000E5705"/>
    <w:rsid w:val="000E5AFC"/>
    <w:rsid w:val="000E5C5A"/>
    <w:rsid w:val="000E5C75"/>
    <w:rsid w:val="000E5D1D"/>
    <w:rsid w:val="000E5F21"/>
    <w:rsid w:val="000E60F8"/>
    <w:rsid w:val="000E6295"/>
    <w:rsid w:val="000E62F8"/>
    <w:rsid w:val="000E6458"/>
    <w:rsid w:val="000E667B"/>
    <w:rsid w:val="000E67FC"/>
    <w:rsid w:val="000E6A19"/>
    <w:rsid w:val="000E6B0E"/>
    <w:rsid w:val="000E6E71"/>
    <w:rsid w:val="000E7024"/>
    <w:rsid w:val="000E7055"/>
    <w:rsid w:val="000E72AF"/>
    <w:rsid w:val="000E72B3"/>
    <w:rsid w:val="000E739F"/>
    <w:rsid w:val="000E7574"/>
    <w:rsid w:val="000E7B49"/>
    <w:rsid w:val="000E7B64"/>
    <w:rsid w:val="000E7CA9"/>
    <w:rsid w:val="000E7F11"/>
    <w:rsid w:val="000F046A"/>
    <w:rsid w:val="000F0918"/>
    <w:rsid w:val="000F0C45"/>
    <w:rsid w:val="000F0E39"/>
    <w:rsid w:val="000F0E44"/>
    <w:rsid w:val="000F0FD2"/>
    <w:rsid w:val="000F11CD"/>
    <w:rsid w:val="000F12EF"/>
    <w:rsid w:val="000F1502"/>
    <w:rsid w:val="000F1528"/>
    <w:rsid w:val="000F1A57"/>
    <w:rsid w:val="000F1C13"/>
    <w:rsid w:val="000F1C3A"/>
    <w:rsid w:val="000F1D00"/>
    <w:rsid w:val="000F1DDD"/>
    <w:rsid w:val="000F1FA3"/>
    <w:rsid w:val="000F2038"/>
    <w:rsid w:val="000F215A"/>
    <w:rsid w:val="000F215D"/>
    <w:rsid w:val="000F2313"/>
    <w:rsid w:val="000F23A2"/>
    <w:rsid w:val="000F23B0"/>
    <w:rsid w:val="000F2453"/>
    <w:rsid w:val="000F2509"/>
    <w:rsid w:val="000F25EF"/>
    <w:rsid w:val="000F27E1"/>
    <w:rsid w:val="000F2850"/>
    <w:rsid w:val="000F2C1D"/>
    <w:rsid w:val="000F2C54"/>
    <w:rsid w:val="000F2C81"/>
    <w:rsid w:val="000F2CCE"/>
    <w:rsid w:val="000F2E2C"/>
    <w:rsid w:val="000F2EF9"/>
    <w:rsid w:val="000F2F61"/>
    <w:rsid w:val="000F307A"/>
    <w:rsid w:val="000F309B"/>
    <w:rsid w:val="000F30A1"/>
    <w:rsid w:val="000F313F"/>
    <w:rsid w:val="000F3373"/>
    <w:rsid w:val="000F3459"/>
    <w:rsid w:val="000F3674"/>
    <w:rsid w:val="000F3916"/>
    <w:rsid w:val="000F3A69"/>
    <w:rsid w:val="000F3FDF"/>
    <w:rsid w:val="000F44B6"/>
    <w:rsid w:val="000F454D"/>
    <w:rsid w:val="000F473B"/>
    <w:rsid w:val="000F4795"/>
    <w:rsid w:val="000F486C"/>
    <w:rsid w:val="000F4A02"/>
    <w:rsid w:val="000F4B43"/>
    <w:rsid w:val="000F4E02"/>
    <w:rsid w:val="000F4EF1"/>
    <w:rsid w:val="000F4F32"/>
    <w:rsid w:val="000F5011"/>
    <w:rsid w:val="000F50CB"/>
    <w:rsid w:val="000F5298"/>
    <w:rsid w:val="000F52DD"/>
    <w:rsid w:val="000F5826"/>
    <w:rsid w:val="000F5849"/>
    <w:rsid w:val="000F5B0B"/>
    <w:rsid w:val="000F5B72"/>
    <w:rsid w:val="000F5CEB"/>
    <w:rsid w:val="000F5EAA"/>
    <w:rsid w:val="000F625B"/>
    <w:rsid w:val="000F626F"/>
    <w:rsid w:val="000F64B2"/>
    <w:rsid w:val="000F687F"/>
    <w:rsid w:val="000F6C54"/>
    <w:rsid w:val="000F6D7D"/>
    <w:rsid w:val="000F6E5D"/>
    <w:rsid w:val="000F6EF9"/>
    <w:rsid w:val="000F73A5"/>
    <w:rsid w:val="000F73B9"/>
    <w:rsid w:val="000F744D"/>
    <w:rsid w:val="000F7A43"/>
    <w:rsid w:val="000F7D90"/>
    <w:rsid w:val="000F7F98"/>
    <w:rsid w:val="001001FB"/>
    <w:rsid w:val="0010058E"/>
    <w:rsid w:val="001007FD"/>
    <w:rsid w:val="001008DB"/>
    <w:rsid w:val="001008FF"/>
    <w:rsid w:val="00100A3B"/>
    <w:rsid w:val="00100ABC"/>
    <w:rsid w:val="00100B4A"/>
    <w:rsid w:val="0010104D"/>
    <w:rsid w:val="001011E0"/>
    <w:rsid w:val="001012B2"/>
    <w:rsid w:val="001013CE"/>
    <w:rsid w:val="00101400"/>
    <w:rsid w:val="00101402"/>
    <w:rsid w:val="00101607"/>
    <w:rsid w:val="001017D5"/>
    <w:rsid w:val="0010180F"/>
    <w:rsid w:val="001018D1"/>
    <w:rsid w:val="00101A38"/>
    <w:rsid w:val="00101BAA"/>
    <w:rsid w:val="00102110"/>
    <w:rsid w:val="0010236C"/>
    <w:rsid w:val="00102549"/>
    <w:rsid w:val="00102611"/>
    <w:rsid w:val="001028BE"/>
    <w:rsid w:val="00102B73"/>
    <w:rsid w:val="00102D00"/>
    <w:rsid w:val="001030A4"/>
    <w:rsid w:val="0010336A"/>
    <w:rsid w:val="0010346F"/>
    <w:rsid w:val="00103802"/>
    <w:rsid w:val="001038ED"/>
    <w:rsid w:val="00103A95"/>
    <w:rsid w:val="00103C54"/>
    <w:rsid w:val="00103C97"/>
    <w:rsid w:val="00103F57"/>
    <w:rsid w:val="0010455F"/>
    <w:rsid w:val="0010468C"/>
    <w:rsid w:val="00104711"/>
    <w:rsid w:val="00104D1E"/>
    <w:rsid w:val="0010524D"/>
    <w:rsid w:val="00105693"/>
    <w:rsid w:val="001059F9"/>
    <w:rsid w:val="00105B65"/>
    <w:rsid w:val="00105B6B"/>
    <w:rsid w:val="00105B75"/>
    <w:rsid w:val="00105E16"/>
    <w:rsid w:val="00105ED7"/>
    <w:rsid w:val="0010605E"/>
    <w:rsid w:val="001062B3"/>
    <w:rsid w:val="0010663B"/>
    <w:rsid w:val="0010664F"/>
    <w:rsid w:val="0010665E"/>
    <w:rsid w:val="001067DF"/>
    <w:rsid w:val="0010681D"/>
    <w:rsid w:val="001068C7"/>
    <w:rsid w:val="00106988"/>
    <w:rsid w:val="001069C3"/>
    <w:rsid w:val="00106A82"/>
    <w:rsid w:val="00106B87"/>
    <w:rsid w:val="00106CE5"/>
    <w:rsid w:val="00106D87"/>
    <w:rsid w:val="00106DED"/>
    <w:rsid w:val="00106E42"/>
    <w:rsid w:val="00106F4F"/>
    <w:rsid w:val="001071C0"/>
    <w:rsid w:val="00107272"/>
    <w:rsid w:val="00107540"/>
    <w:rsid w:val="001075EC"/>
    <w:rsid w:val="00107623"/>
    <w:rsid w:val="00107969"/>
    <w:rsid w:val="00107A4E"/>
    <w:rsid w:val="00107BFC"/>
    <w:rsid w:val="00107D25"/>
    <w:rsid w:val="00107E6C"/>
    <w:rsid w:val="00107EA2"/>
    <w:rsid w:val="00107EED"/>
    <w:rsid w:val="001101E4"/>
    <w:rsid w:val="0011025C"/>
    <w:rsid w:val="00110281"/>
    <w:rsid w:val="00110501"/>
    <w:rsid w:val="00110863"/>
    <w:rsid w:val="00110957"/>
    <w:rsid w:val="00110969"/>
    <w:rsid w:val="00110AE7"/>
    <w:rsid w:val="00110B05"/>
    <w:rsid w:val="00110CFC"/>
    <w:rsid w:val="00110DAD"/>
    <w:rsid w:val="00110F93"/>
    <w:rsid w:val="001110A5"/>
    <w:rsid w:val="00111255"/>
    <w:rsid w:val="001113C4"/>
    <w:rsid w:val="0011140A"/>
    <w:rsid w:val="001118B8"/>
    <w:rsid w:val="0011196B"/>
    <w:rsid w:val="00111A01"/>
    <w:rsid w:val="001121B8"/>
    <w:rsid w:val="0011223C"/>
    <w:rsid w:val="001122A0"/>
    <w:rsid w:val="00112330"/>
    <w:rsid w:val="00112525"/>
    <w:rsid w:val="001125E9"/>
    <w:rsid w:val="00112713"/>
    <w:rsid w:val="001128E5"/>
    <w:rsid w:val="00112AAA"/>
    <w:rsid w:val="00113197"/>
    <w:rsid w:val="001131D4"/>
    <w:rsid w:val="0011340A"/>
    <w:rsid w:val="00113749"/>
    <w:rsid w:val="00113830"/>
    <w:rsid w:val="001138CD"/>
    <w:rsid w:val="00113ABC"/>
    <w:rsid w:val="00113CAD"/>
    <w:rsid w:val="00113CBE"/>
    <w:rsid w:val="00113D61"/>
    <w:rsid w:val="00113E78"/>
    <w:rsid w:val="00113F5D"/>
    <w:rsid w:val="00114019"/>
    <w:rsid w:val="00114184"/>
    <w:rsid w:val="00114590"/>
    <w:rsid w:val="00114754"/>
    <w:rsid w:val="001147B1"/>
    <w:rsid w:val="001147D0"/>
    <w:rsid w:val="00114D4B"/>
    <w:rsid w:val="00114D72"/>
    <w:rsid w:val="00114EB1"/>
    <w:rsid w:val="00114F13"/>
    <w:rsid w:val="001151F5"/>
    <w:rsid w:val="00115297"/>
    <w:rsid w:val="001156E6"/>
    <w:rsid w:val="0011572E"/>
    <w:rsid w:val="00115970"/>
    <w:rsid w:val="00115B29"/>
    <w:rsid w:val="00115FC5"/>
    <w:rsid w:val="00116309"/>
    <w:rsid w:val="001168A0"/>
    <w:rsid w:val="00116941"/>
    <w:rsid w:val="00116B61"/>
    <w:rsid w:val="00116E9E"/>
    <w:rsid w:val="00116F89"/>
    <w:rsid w:val="00116FF1"/>
    <w:rsid w:val="00116FFC"/>
    <w:rsid w:val="0011729F"/>
    <w:rsid w:val="00117513"/>
    <w:rsid w:val="0011752E"/>
    <w:rsid w:val="00117658"/>
    <w:rsid w:val="00117768"/>
    <w:rsid w:val="00117853"/>
    <w:rsid w:val="00117962"/>
    <w:rsid w:val="00117979"/>
    <w:rsid w:val="00117C0C"/>
    <w:rsid w:val="00117C59"/>
    <w:rsid w:val="00117EE4"/>
    <w:rsid w:val="00120009"/>
    <w:rsid w:val="001200FF"/>
    <w:rsid w:val="00120133"/>
    <w:rsid w:val="001205C7"/>
    <w:rsid w:val="00120784"/>
    <w:rsid w:val="001207A9"/>
    <w:rsid w:val="00120849"/>
    <w:rsid w:val="001209F2"/>
    <w:rsid w:val="00120DE7"/>
    <w:rsid w:val="00120E62"/>
    <w:rsid w:val="0012121A"/>
    <w:rsid w:val="001216A4"/>
    <w:rsid w:val="001219B4"/>
    <w:rsid w:val="00121BB3"/>
    <w:rsid w:val="00121C4D"/>
    <w:rsid w:val="00121E5E"/>
    <w:rsid w:val="001220DD"/>
    <w:rsid w:val="001221CB"/>
    <w:rsid w:val="00122203"/>
    <w:rsid w:val="001224B2"/>
    <w:rsid w:val="00122660"/>
    <w:rsid w:val="001226AC"/>
    <w:rsid w:val="00122945"/>
    <w:rsid w:val="00122DB9"/>
    <w:rsid w:val="00122E46"/>
    <w:rsid w:val="00122F3C"/>
    <w:rsid w:val="00123052"/>
    <w:rsid w:val="00123161"/>
    <w:rsid w:val="001235B9"/>
    <w:rsid w:val="001235BE"/>
    <w:rsid w:val="0012385C"/>
    <w:rsid w:val="00123A40"/>
    <w:rsid w:val="00123B60"/>
    <w:rsid w:val="00123C73"/>
    <w:rsid w:val="001240E9"/>
    <w:rsid w:val="00124145"/>
    <w:rsid w:val="00124622"/>
    <w:rsid w:val="001249E8"/>
    <w:rsid w:val="00124CDF"/>
    <w:rsid w:val="00124CF5"/>
    <w:rsid w:val="00124DAE"/>
    <w:rsid w:val="00124EB7"/>
    <w:rsid w:val="001250F4"/>
    <w:rsid w:val="0012510F"/>
    <w:rsid w:val="00125129"/>
    <w:rsid w:val="0012515E"/>
    <w:rsid w:val="00125190"/>
    <w:rsid w:val="00125252"/>
    <w:rsid w:val="001252D0"/>
    <w:rsid w:val="001252EF"/>
    <w:rsid w:val="00125395"/>
    <w:rsid w:val="00125500"/>
    <w:rsid w:val="001255D3"/>
    <w:rsid w:val="00125AA8"/>
    <w:rsid w:val="00125DAF"/>
    <w:rsid w:val="001260E1"/>
    <w:rsid w:val="00126301"/>
    <w:rsid w:val="001264C0"/>
    <w:rsid w:val="00126599"/>
    <w:rsid w:val="0012676E"/>
    <w:rsid w:val="00126B15"/>
    <w:rsid w:val="00126BB2"/>
    <w:rsid w:val="00127044"/>
    <w:rsid w:val="00127101"/>
    <w:rsid w:val="00127393"/>
    <w:rsid w:val="0012765E"/>
    <w:rsid w:val="001276EE"/>
    <w:rsid w:val="0012780E"/>
    <w:rsid w:val="001278E6"/>
    <w:rsid w:val="00127B2F"/>
    <w:rsid w:val="00127E44"/>
    <w:rsid w:val="00127E5E"/>
    <w:rsid w:val="00127EE6"/>
    <w:rsid w:val="00127EF3"/>
    <w:rsid w:val="0013001F"/>
    <w:rsid w:val="0013014E"/>
    <w:rsid w:val="00130236"/>
    <w:rsid w:val="001305B3"/>
    <w:rsid w:val="001305CB"/>
    <w:rsid w:val="001307C6"/>
    <w:rsid w:val="001308F4"/>
    <w:rsid w:val="00130CE2"/>
    <w:rsid w:val="00130E49"/>
    <w:rsid w:val="00131040"/>
    <w:rsid w:val="0013104F"/>
    <w:rsid w:val="001321F6"/>
    <w:rsid w:val="00132904"/>
    <w:rsid w:val="00132985"/>
    <w:rsid w:val="00132AD3"/>
    <w:rsid w:val="00132BCF"/>
    <w:rsid w:val="00132DFD"/>
    <w:rsid w:val="00132E28"/>
    <w:rsid w:val="001330B7"/>
    <w:rsid w:val="001330CB"/>
    <w:rsid w:val="001331A0"/>
    <w:rsid w:val="001332EC"/>
    <w:rsid w:val="001333B0"/>
    <w:rsid w:val="00133404"/>
    <w:rsid w:val="00133664"/>
    <w:rsid w:val="001338DE"/>
    <w:rsid w:val="001339AE"/>
    <w:rsid w:val="00133A12"/>
    <w:rsid w:val="00133B91"/>
    <w:rsid w:val="00133C1A"/>
    <w:rsid w:val="00133C5E"/>
    <w:rsid w:val="00133C8C"/>
    <w:rsid w:val="00133E3E"/>
    <w:rsid w:val="00133F70"/>
    <w:rsid w:val="001340CD"/>
    <w:rsid w:val="001341DE"/>
    <w:rsid w:val="0013427A"/>
    <w:rsid w:val="001346F3"/>
    <w:rsid w:val="00134715"/>
    <w:rsid w:val="0013474A"/>
    <w:rsid w:val="00134996"/>
    <w:rsid w:val="00134BBB"/>
    <w:rsid w:val="00134CB3"/>
    <w:rsid w:val="00134E3F"/>
    <w:rsid w:val="00134F00"/>
    <w:rsid w:val="001351D8"/>
    <w:rsid w:val="001352CB"/>
    <w:rsid w:val="00135BF3"/>
    <w:rsid w:val="00135CB5"/>
    <w:rsid w:val="00135CF6"/>
    <w:rsid w:val="00135DCA"/>
    <w:rsid w:val="001361F9"/>
    <w:rsid w:val="001362BF"/>
    <w:rsid w:val="001362D7"/>
    <w:rsid w:val="00136399"/>
    <w:rsid w:val="0013645D"/>
    <w:rsid w:val="00136588"/>
    <w:rsid w:val="00136645"/>
    <w:rsid w:val="00136654"/>
    <w:rsid w:val="0013668C"/>
    <w:rsid w:val="001367AB"/>
    <w:rsid w:val="001367FF"/>
    <w:rsid w:val="001368CF"/>
    <w:rsid w:val="001368F2"/>
    <w:rsid w:val="001368F5"/>
    <w:rsid w:val="00136B45"/>
    <w:rsid w:val="00136B8B"/>
    <w:rsid w:val="00136CCB"/>
    <w:rsid w:val="00136DFB"/>
    <w:rsid w:val="00136E20"/>
    <w:rsid w:val="0013709A"/>
    <w:rsid w:val="001370D0"/>
    <w:rsid w:val="00137170"/>
    <w:rsid w:val="00137282"/>
    <w:rsid w:val="001373E9"/>
    <w:rsid w:val="00137593"/>
    <w:rsid w:val="001376FE"/>
    <w:rsid w:val="00137749"/>
    <w:rsid w:val="001379E6"/>
    <w:rsid w:val="00137A8C"/>
    <w:rsid w:val="00137A95"/>
    <w:rsid w:val="00137BCF"/>
    <w:rsid w:val="00137D6C"/>
    <w:rsid w:val="00137FFD"/>
    <w:rsid w:val="001400A2"/>
    <w:rsid w:val="00140150"/>
    <w:rsid w:val="001403B0"/>
    <w:rsid w:val="0014060D"/>
    <w:rsid w:val="001407C0"/>
    <w:rsid w:val="0014080F"/>
    <w:rsid w:val="001409A3"/>
    <w:rsid w:val="00140C56"/>
    <w:rsid w:val="00140D18"/>
    <w:rsid w:val="00140E12"/>
    <w:rsid w:val="00140F6A"/>
    <w:rsid w:val="00140F99"/>
    <w:rsid w:val="0014113E"/>
    <w:rsid w:val="00141458"/>
    <w:rsid w:val="0014148B"/>
    <w:rsid w:val="00141503"/>
    <w:rsid w:val="00141548"/>
    <w:rsid w:val="0014191F"/>
    <w:rsid w:val="00141988"/>
    <w:rsid w:val="001419A6"/>
    <w:rsid w:val="00141D69"/>
    <w:rsid w:val="00141F3C"/>
    <w:rsid w:val="00142327"/>
    <w:rsid w:val="00142614"/>
    <w:rsid w:val="00142780"/>
    <w:rsid w:val="00142BCD"/>
    <w:rsid w:val="00142BD3"/>
    <w:rsid w:val="00142CBE"/>
    <w:rsid w:val="00142F82"/>
    <w:rsid w:val="00142FDB"/>
    <w:rsid w:val="001430E9"/>
    <w:rsid w:val="00143288"/>
    <w:rsid w:val="001433CA"/>
    <w:rsid w:val="00143430"/>
    <w:rsid w:val="00143472"/>
    <w:rsid w:val="001435B0"/>
    <w:rsid w:val="0014369B"/>
    <w:rsid w:val="001437C9"/>
    <w:rsid w:val="001438AA"/>
    <w:rsid w:val="001438EA"/>
    <w:rsid w:val="00143A8C"/>
    <w:rsid w:val="00143A91"/>
    <w:rsid w:val="00143D01"/>
    <w:rsid w:val="00143E29"/>
    <w:rsid w:val="00143E89"/>
    <w:rsid w:val="00143F3C"/>
    <w:rsid w:val="00144360"/>
    <w:rsid w:val="001445FE"/>
    <w:rsid w:val="00144BAF"/>
    <w:rsid w:val="00144C58"/>
    <w:rsid w:val="00144E38"/>
    <w:rsid w:val="00144FCA"/>
    <w:rsid w:val="00144FDB"/>
    <w:rsid w:val="00145198"/>
    <w:rsid w:val="00145843"/>
    <w:rsid w:val="001459AA"/>
    <w:rsid w:val="001459C1"/>
    <w:rsid w:val="00145A54"/>
    <w:rsid w:val="00145D58"/>
    <w:rsid w:val="00145D6C"/>
    <w:rsid w:val="001460D6"/>
    <w:rsid w:val="0014611F"/>
    <w:rsid w:val="00146438"/>
    <w:rsid w:val="00146605"/>
    <w:rsid w:val="0014665B"/>
    <w:rsid w:val="001466BC"/>
    <w:rsid w:val="001466EE"/>
    <w:rsid w:val="00146877"/>
    <w:rsid w:val="00146C17"/>
    <w:rsid w:val="00146CDA"/>
    <w:rsid w:val="00146F88"/>
    <w:rsid w:val="00146F95"/>
    <w:rsid w:val="0014710F"/>
    <w:rsid w:val="0014746B"/>
    <w:rsid w:val="001479FB"/>
    <w:rsid w:val="00147AA1"/>
    <w:rsid w:val="00147EC8"/>
    <w:rsid w:val="00147F8F"/>
    <w:rsid w:val="00147FF0"/>
    <w:rsid w:val="00150125"/>
    <w:rsid w:val="00150143"/>
    <w:rsid w:val="00150366"/>
    <w:rsid w:val="00150435"/>
    <w:rsid w:val="001506D1"/>
    <w:rsid w:val="00150822"/>
    <w:rsid w:val="001508DD"/>
    <w:rsid w:val="0015092F"/>
    <w:rsid w:val="00150945"/>
    <w:rsid w:val="00150990"/>
    <w:rsid w:val="00150A77"/>
    <w:rsid w:val="00150D41"/>
    <w:rsid w:val="00150DA1"/>
    <w:rsid w:val="00150DD7"/>
    <w:rsid w:val="00150F2D"/>
    <w:rsid w:val="0015109C"/>
    <w:rsid w:val="0015131C"/>
    <w:rsid w:val="0015132B"/>
    <w:rsid w:val="001513EC"/>
    <w:rsid w:val="001514C7"/>
    <w:rsid w:val="00151824"/>
    <w:rsid w:val="001519B6"/>
    <w:rsid w:val="00151AB8"/>
    <w:rsid w:val="00151C2B"/>
    <w:rsid w:val="00151D21"/>
    <w:rsid w:val="00152014"/>
    <w:rsid w:val="00152126"/>
    <w:rsid w:val="00152156"/>
    <w:rsid w:val="001528E8"/>
    <w:rsid w:val="00152AAE"/>
    <w:rsid w:val="00152AD5"/>
    <w:rsid w:val="00152C7D"/>
    <w:rsid w:val="00152CDE"/>
    <w:rsid w:val="00152EB7"/>
    <w:rsid w:val="00153083"/>
    <w:rsid w:val="00153702"/>
    <w:rsid w:val="00153732"/>
    <w:rsid w:val="00153925"/>
    <w:rsid w:val="00153A1C"/>
    <w:rsid w:val="00153B6F"/>
    <w:rsid w:val="00153BF5"/>
    <w:rsid w:val="00153D39"/>
    <w:rsid w:val="001540A3"/>
    <w:rsid w:val="00154195"/>
    <w:rsid w:val="0015438E"/>
    <w:rsid w:val="00154500"/>
    <w:rsid w:val="00154589"/>
    <w:rsid w:val="001545DC"/>
    <w:rsid w:val="00154679"/>
    <w:rsid w:val="00154D56"/>
    <w:rsid w:val="00154FDE"/>
    <w:rsid w:val="00155242"/>
    <w:rsid w:val="001554F9"/>
    <w:rsid w:val="00155594"/>
    <w:rsid w:val="0015578C"/>
    <w:rsid w:val="0015578D"/>
    <w:rsid w:val="001558C7"/>
    <w:rsid w:val="00155DE4"/>
    <w:rsid w:val="00156227"/>
    <w:rsid w:val="00156555"/>
    <w:rsid w:val="001565BF"/>
    <w:rsid w:val="0015661C"/>
    <w:rsid w:val="0015669F"/>
    <w:rsid w:val="0015683B"/>
    <w:rsid w:val="0015694A"/>
    <w:rsid w:val="00156B80"/>
    <w:rsid w:val="00156C40"/>
    <w:rsid w:val="00156DE0"/>
    <w:rsid w:val="00156F41"/>
    <w:rsid w:val="001571B7"/>
    <w:rsid w:val="00157265"/>
    <w:rsid w:val="00157629"/>
    <w:rsid w:val="001576E3"/>
    <w:rsid w:val="0015770B"/>
    <w:rsid w:val="0015791A"/>
    <w:rsid w:val="00157D18"/>
    <w:rsid w:val="00157E37"/>
    <w:rsid w:val="001600F0"/>
    <w:rsid w:val="001605B0"/>
    <w:rsid w:val="0016076A"/>
    <w:rsid w:val="00160840"/>
    <w:rsid w:val="00160932"/>
    <w:rsid w:val="00160ABB"/>
    <w:rsid w:val="00160EDC"/>
    <w:rsid w:val="001611D2"/>
    <w:rsid w:val="00161231"/>
    <w:rsid w:val="0016141E"/>
    <w:rsid w:val="00161715"/>
    <w:rsid w:val="00161D1E"/>
    <w:rsid w:val="00161E0D"/>
    <w:rsid w:val="00161F34"/>
    <w:rsid w:val="00161FF4"/>
    <w:rsid w:val="0016216F"/>
    <w:rsid w:val="001621FA"/>
    <w:rsid w:val="0016222A"/>
    <w:rsid w:val="001622C7"/>
    <w:rsid w:val="001622F4"/>
    <w:rsid w:val="00162346"/>
    <w:rsid w:val="0016242F"/>
    <w:rsid w:val="00162555"/>
    <w:rsid w:val="001625B0"/>
    <w:rsid w:val="00162A23"/>
    <w:rsid w:val="00162EB5"/>
    <w:rsid w:val="00163135"/>
    <w:rsid w:val="001633C4"/>
    <w:rsid w:val="0016348C"/>
    <w:rsid w:val="001637B7"/>
    <w:rsid w:val="00163849"/>
    <w:rsid w:val="00163B4D"/>
    <w:rsid w:val="00163BA7"/>
    <w:rsid w:val="00163CC1"/>
    <w:rsid w:val="00163DCD"/>
    <w:rsid w:val="00163ED4"/>
    <w:rsid w:val="00164143"/>
    <w:rsid w:val="00164302"/>
    <w:rsid w:val="0016454B"/>
    <w:rsid w:val="001646F1"/>
    <w:rsid w:val="001647B1"/>
    <w:rsid w:val="001647CB"/>
    <w:rsid w:val="001649DB"/>
    <w:rsid w:val="00164D0E"/>
    <w:rsid w:val="00164D21"/>
    <w:rsid w:val="00164D3F"/>
    <w:rsid w:val="00164E6F"/>
    <w:rsid w:val="00164EB5"/>
    <w:rsid w:val="00164F40"/>
    <w:rsid w:val="00165020"/>
    <w:rsid w:val="00165040"/>
    <w:rsid w:val="00165064"/>
    <w:rsid w:val="00165072"/>
    <w:rsid w:val="001650B8"/>
    <w:rsid w:val="001650C2"/>
    <w:rsid w:val="001650FD"/>
    <w:rsid w:val="001651EA"/>
    <w:rsid w:val="001651F3"/>
    <w:rsid w:val="00165303"/>
    <w:rsid w:val="001657C6"/>
    <w:rsid w:val="00165963"/>
    <w:rsid w:val="00165B41"/>
    <w:rsid w:val="00165D8A"/>
    <w:rsid w:val="001660FE"/>
    <w:rsid w:val="001662C4"/>
    <w:rsid w:val="001662CE"/>
    <w:rsid w:val="001662F3"/>
    <w:rsid w:val="00166414"/>
    <w:rsid w:val="00166675"/>
    <w:rsid w:val="0016690B"/>
    <w:rsid w:val="00166BB7"/>
    <w:rsid w:val="00166C5F"/>
    <w:rsid w:val="00166CE4"/>
    <w:rsid w:val="00166DC2"/>
    <w:rsid w:val="00166E4F"/>
    <w:rsid w:val="00166F3D"/>
    <w:rsid w:val="00166F71"/>
    <w:rsid w:val="001670BE"/>
    <w:rsid w:val="00167129"/>
    <w:rsid w:val="001673B6"/>
    <w:rsid w:val="00167428"/>
    <w:rsid w:val="001675B5"/>
    <w:rsid w:val="001675ED"/>
    <w:rsid w:val="001675F3"/>
    <w:rsid w:val="001676C3"/>
    <w:rsid w:val="001676D7"/>
    <w:rsid w:val="00167B37"/>
    <w:rsid w:val="00167C79"/>
    <w:rsid w:val="00167D61"/>
    <w:rsid w:val="00170016"/>
    <w:rsid w:val="0017033A"/>
    <w:rsid w:val="00170376"/>
    <w:rsid w:val="00170493"/>
    <w:rsid w:val="001704D1"/>
    <w:rsid w:val="0017067F"/>
    <w:rsid w:val="0017071A"/>
    <w:rsid w:val="00170725"/>
    <w:rsid w:val="0017074C"/>
    <w:rsid w:val="001707D8"/>
    <w:rsid w:val="00170932"/>
    <w:rsid w:val="00170C38"/>
    <w:rsid w:val="00170F75"/>
    <w:rsid w:val="00171166"/>
    <w:rsid w:val="0017124A"/>
    <w:rsid w:val="001713AE"/>
    <w:rsid w:val="00171412"/>
    <w:rsid w:val="001715B1"/>
    <w:rsid w:val="001717CB"/>
    <w:rsid w:val="001717EE"/>
    <w:rsid w:val="001718A3"/>
    <w:rsid w:val="00171906"/>
    <w:rsid w:val="00171973"/>
    <w:rsid w:val="00171A49"/>
    <w:rsid w:val="00171B81"/>
    <w:rsid w:val="00171CF1"/>
    <w:rsid w:val="00171EFF"/>
    <w:rsid w:val="00171F5C"/>
    <w:rsid w:val="001722D2"/>
    <w:rsid w:val="00172420"/>
    <w:rsid w:val="0017250D"/>
    <w:rsid w:val="0017257B"/>
    <w:rsid w:val="001727F2"/>
    <w:rsid w:val="001729F1"/>
    <w:rsid w:val="00172B07"/>
    <w:rsid w:val="00172D64"/>
    <w:rsid w:val="0017354C"/>
    <w:rsid w:val="0017378D"/>
    <w:rsid w:val="00173997"/>
    <w:rsid w:val="00173C70"/>
    <w:rsid w:val="00173DAC"/>
    <w:rsid w:val="00173EA7"/>
    <w:rsid w:val="00173F68"/>
    <w:rsid w:val="001740E8"/>
    <w:rsid w:val="0017429F"/>
    <w:rsid w:val="001744CA"/>
    <w:rsid w:val="00174653"/>
    <w:rsid w:val="00174816"/>
    <w:rsid w:val="001748CB"/>
    <w:rsid w:val="00174A32"/>
    <w:rsid w:val="00174A4A"/>
    <w:rsid w:val="00174AC6"/>
    <w:rsid w:val="00174BE2"/>
    <w:rsid w:val="00174CAF"/>
    <w:rsid w:val="00174CE3"/>
    <w:rsid w:val="00174DA2"/>
    <w:rsid w:val="00174E94"/>
    <w:rsid w:val="00174F01"/>
    <w:rsid w:val="00174FB2"/>
    <w:rsid w:val="0017576A"/>
    <w:rsid w:val="0017583B"/>
    <w:rsid w:val="00175919"/>
    <w:rsid w:val="00175CE4"/>
    <w:rsid w:val="00175E24"/>
    <w:rsid w:val="00176215"/>
    <w:rsid w:val="00176232"/>
    <w:rsid w:val="00176268"/>
    <w:rsid w:val="0017637A"/>
    <w:rsid w:val="00176490"/>
    <w:rsid w:val="00176686"/>
    <w:rsid w:val="00176795"/>
    <w:rsid w:val="001767D3"/>
    <w:rsid w:val="001768B2"/>
    <w:rsid w:val="00176A6C"/>
    <w:rsid w:val="00176B11"/>
    <w:rsid w:val="00176B15"/>
    <w:rsid w:val="00176C58"/>
    <w:rsid w:val="00176D7D"/>
    <w:rsid w:val="00176EA3"/>
    <w:rsid w:val="00176F76"/>
    <w:rsid w:val="00176FD5"/>
    <w:rsid w:val="0017721D"/>
    <w:rsid w:val="00177332"/>
    <w:rsid w:val="00177410"/>
    <w:rsid w:val="00177433"/>
    <w:rsid w:val="00177505"/>
    <w:rsid w:val="0017751F"/>
    <w:rsid w:val="00177529"/>
    <w:rsid w:val="00177648"/>
    <w:rsid w:val="0017778A"/>
    <w:rsid w:val="00177AF1"/>
    <w:rsid w:val="00177BB9"/>
    <w:rsid w:val="00177F12"/>
    <w:rsid w:val="00177FB1"/>
    <w:rsid w:val="00180890"/>
    <w:rsid w:val="00180A9E"/>
    <w:rsid w:val="00180AB7"/>
    <w:rsid w:val="00180C32"/>
    <w:rsid w:val="00180C7C"/>
    <w:rsid w:val="00180EDD"/>
    <w:rsid w:val="001810CF"/>
    <w:rsid w:val="00181362"/>
    <w:rsid w:val="001813E2"/>
    <w:rsid w:val="00181454"/>
    <w:rsid w:val="00181530"/>
    <w:rsid w:val="00181656"/>
    <w:rsid w:val="00181699"/>
    <w:rsid w:val="00181C56"/>
    <w:rsid w:val="00181DF4"/>
    <w:rsid w:val="00181E2E"/>
    <w:rsid w:val="00181ED2"/>
    <w:rsid w:val="00181F8F"/>
    <w:rsid w:val="001821F6"/>
    <w:rsid w:val="00182271"/>
    <w:rsid w:val="00182334"/>
    <w:rsid w:val="001823DC"/>
    <w:rsid w:val="001825A1"/>
    <w:rsid w:val="001825D3"/>
    <w:rsid w:val="0018278C"/>
    <w:rsid w:val="001827A4"/>
    <w:rsid w:val="00182925"/>
    <w:rsid w:val="00182A4B"/>
    <w:rsid w:val="00182BA3"/>
    <w:rsid w:val="00182BF2"/>
    <w:rsid w:val="00182C28"/>
    <w:rsid w:val="00182C47"/>
    <w:rsid w:val="00182DF2"/>
    <w:rsid w:val="00182E6B"/>
    <w:rsid w:val="00182F13"/>
    <w:rsid w:val="00182FBD"/>
    <w:rsid w:val="00183171"/>
    <w:rsid w:val="001831CA"/>
    <w:rsid w:val="00183215"/>
    <w:rsid w:val="00183378"/>
    <w:rsid w:val="0018338C"/>
    <w:rsid w:val="001833AC"/>
    <w:rsid w:val="001833F3"/>
    <w:rsid w:val="0018355D"/>
    <w:rsid w:val="001835F1"/>
    <w:rsid w:val="0018379F"/>
    <w:rsid w:val="00183AED"/>
    <w:rsid w:val="00183BFA"/>
    <w:rsid w:val="00183F88"/>
    <w:rsid w:val="00184200"/>
    <w:rsid w:val="0018423B"/>
    <w:rsid w:val="00184241"/>
    <w:rsid w:val="0018454D"/>
    <w:rsid w:val="00184A32"/>
    <w:rsid w:val="00184B7E"/>
    <w:rsid w:val="00184EA7"/>
    <w:rsid w:val="00184EFC"/>
    <w:rsid w:val="00184F98"/>
    <w:rsid w:val="00184FFA"/>
    <w:rsid w:val="0018517E"/>
    <w:rsid w:val="00185199"/>
    <w:rsid w:val="00185423"/>
    <w:rsid w:val="00185515"/>
    <w:rsid w:val="00185876"/>
    <w:rsid w:val="001858E9"/>
    <w:rsid w:val="00185B24"/>
    <w:rsid w:val="00185B43"/>
    <w:rsid w:val="00185CEE"/>
    <w:rsid w:val="00185F78"/>
    <w:rsid w:val="0018636A"/>
    <w:rsid w:val="00186399"/>
    <w:rsid w:val="001865DB"/>
    <w:rsid w:val="001867A4"/>
    <w:rsid w:val="001868C2"/>
    <w:rsid w:val="0018691D"/>
    <w:rsid w:val="00186E6B"/>
    <w:rsid w:val="00186F20"/>
    <w:rsid w:val="00187081"/>
    <w:rsid w:val="00187162"/>
    <w:rsid w:val="001871C0"/>
    <w:rsid w:val="00187381"/>
    <w:rsid w:val="00187565"/>
    <w:rsid w:val="00187619"/>
    <w:rsid w:val="0018795E"/>
    <w:rsid w:val="001879A6"/>
    <w:rsid w:val="001879BE"/>
    <w:rsid w:val="00187A7B"/>
    <w:rsid w:val="00187E43"/>
    <w:rsid w:val="00187EC3"/>
    <w:rsid w:val="00187F9A"/>
    <w:rsid w:val="00190007"/>
    <w:rsid w:val="00190096"/>
    <w:rsid w:val="001905B7"/>
    <w:rsid w:val="0019061B"/>
    <w:rsid w:val="00190873"/>
    <w:rsid w:val="00190A21"/>
    <w:rsid w:val="00190BD8"/>
    <w:rsid w:val="00190C84"/>
    <w:rsid w:val="00190C97"/>
    <w:rsid w:val="00190CB2"/>
    <w:rsid w:val="00190D69"/>
    <w:rsid w:val="00190ECB"/>
    <w:rsid w:val="001910B8"/>
    <w:rsid w:val="001910F9"/>
    <w:rsid w:val="00191261"/>
    <w:rsid w:val="001912B4"/>
    <w:rsid w:val="0019144B"/>
    <w:rsid w:val="00191895"/>
    <w:rsid w:val="001919AD"/>
    <w:rsid w:val="001919CD"/>
    <w:rsid w:val="00191B13"/>
    <w:rsid w:val="00191B57"/>
    <w:rsid w:val="00191BAE"/>
    <w:rsid w:val="00191D82"/>
    <w:rsid w:val="00191F4C"/>
    <w:rsid w:val="00191F53"/>
    <w:rsid w:val="00192119"/>
    <w:rsid w:val="00192306"/>
    <w:rsid w:val="00192500"/>
    <w:rsid w:val="001925AE"/>
    <w:rsid w:val="00192607"/>
    <w:rsid w:val="0019288E"/>
    <w:rsid w:val="00192937"/>
    <w:rsid w:val="00192973"/>
    <w:rsid w:val="00192CED"/>
    <w:rsid w:val="00192E61"/>
    <w:rsid w:val="00193089"/>
    <w:rsid w:val="001930D1"/>
    <w:rsid w:val="001933BA"/>
    <w:rsid w:val="00193725"/>
    <w:rsid w:val="00193757"/>
    <w:rsid w:val="00193773"/>
    <w:rsid w:val="00193808"/>
    <w:rsid w:val="00193835"/>
    <w:rsid w:val="001938C4"/>
    <w:rsid w:val="001939B6"/>
    <w:rsid w:val="00193AD9"/>
    <w:rsid w:val="00193DF6"/>
    <w:rsid w:val="00193E61"/>
    <w:rsid w:val="00193EAC"/>
    <w:rsid w:val="00193ED2"/>
    <w:rsid w:val="00193F8C"/>
    <w:rsid w:val="0019404E"/>
    <w:rsid w:val="0019404F"/>
    <w:rsid w:val="001943EB"/>
    <w:rsid w:val="0019445D"/>
    <w:rsid w:val="00194534"/>
    <w:rsid w:val="00194566"/>
    <w:rsid w:val="001945B5"/>
    <w:rsid w:val="001948EC"/>
    <w:rsid w:val="00194CBA"/>
    <w:rsid w:val="00194D83"/>
    <w:rsid w:val="00194E33"/>
    <w:rsid w:val="00195145"/>
    <w:rsid w:val="001953B5"/>
    <w:rsid w:val="001954B6"/>
    <w:rsid w:val="001955F5"/>
    <w:rsid w:val="001956C3"/>
    <w:rsid w:val="00195779"/>
    <w:rsid w:val="001958FB"/>
    <w:rsid w:val="00195BE6"/>
    <w:rsid w:val="00195D6F"/>
    <w:rsid w:val="00195DF9"/>
    <w:rsid w:val="00195E88"/>
    <w:rsid w:val="00195F1A"/>
    <w:rsid w:val="0019614F"/>
    <w:rsid w:val="001961CC"/>
    <w:rsid w:val="001963D6"/>
    <w:rsid w:val="001964A1"/>
    <w:rsid w:val="001964D0"/>
    <w:rsid w:val="001965F8"/>
    <w:rsid w:val="00196641"/>
    <w:rsid w:val="00196848"/>
    <w:rsid w:val="00196B30"/>
    <w:rsid w:val="00196D4C"/>
    <w:rsid w:val="00196DD7"/>
    <w:rsid w:val="00197233"/>
    <w:rsid w:val="0019737D"/>
    <w:rsid w:val="00197441"/>
    <w:rsid w:val="001975D2"/>
    <w:rsid w:val="001979F9"/>
    <w:rsid w:val="001A0156"/>
    <w:rsid w:val="001A03B7"/>
    <w:rsid w:val="001A0769"/>
    <w:rsid w:val="001A078A"/>
    <w:rsid w:val="001A0903"/>
    <w:rsid w:val="001A0F63"/>
    <w:rsid w:val="001A105D"/>
    <w:rsid w:val="001A1423"/>
    <w:rsid w:val="001A1556"/>
    <w:rsid w:val="001A157C"/>
    <w:rsid w:val="001A161F"/>
    <w:rsid w:val="001A186F"/>
    <w:rsid w:val="001A1C49"/>
    <w:rsid w:val="001A1D30"/>
    <w:rsid w:val="001A1D8D"/>
    <w:rsid w:val="001A1E4F"/>
    <w:rsid w:val="001A1E6F"/>
    <w:rsid w:val="001A2035"/>
    <w:rsid w:val="001A20BD"/>
    <w:rsid w:val="001A21C9"/>
    <w:rsid w:val="001A2632"/>
    <w:rsid w:val="001A2998"/>
    <w:rsid w:val="001A2B25"/>
    <w:rsid w:val="001A2C60"/>
    <w:rsid w:val="001A2D70"/>
    <w:rsid w:val="001A3369"/>
    <w:rsid w:val="001A338D"/>
    <w:rsid w:val="001A33A5"/>
    <w:rsid w:val="001A3404"/>
    <w:rsid w:val="001A3439"/>
    <w:rsid w:val="001A3456"/>
    <w:rsid w:val="001A36A8"/>
    <w:rsid w:val="001A3700"/>
    <w:rsid w:val="001A385D"/>
    <w:rsid w:val="001A3B74"/>
    <w:rsid w:val="001A3C8C"/>
    <w:rsid w:val="001A3D3E"/>
    <w:rsid w:val="001A3EE2"/>
    <w:rsid w:val="001A3F64"/>
    <w:rsid w:val="001A41E5"/>
    <w:rsid w:val="001A41FB"/>
    <w:rsid w:val="001A4383"/>
    <w:rsid w:val="001A4A18"/>
    <w:rsid w:val="001A4FAE"/>
    <w:rsid w:val="001A4FC5"/>
    <w:rsid w:val="001A52CC"/>
    <w:rsid w:val="001A5451"/>
    <w:rsid w:val="001A5A6A"/>
    <w:rsid w:val="001A5CED"/>
    <w:rsid w:val="001A5D59"/>
    <w:rsid w:val="001A6315"/>
    <w:rsid w:val="001A6387"/>
    <w:rsid w:val="001A640B"/>
    <w:rsid w:val="001A6433"/>
    <w:rsid w:val="001A6434"/>
    <w:rsid w:val="001A6AD4"/>
    <w:rsid w:val="001A6B8E"/>
    <w:rsid w:val="001A6C20"/>
    <w:rsid w:val="001A6EDC"/>
    <w:rsid w:val="001A6F3E"/>
    <w:rsid w:val="001A706C"/>
    <w:rsid w:val="001A70A1"/>
    <w:rsid w:val="001A70AF"/>
    <w:rsid w:val="001A7316"/>
    <w:rsid w:val="001A73FE"/>
    <w:rsid w:val="001A7748"/>
    <w:rsid w:val="001A7959"/>
    <w:rsid w:val="001A7970"/>
    <w:rsid w:val="001A7BB0"/>
    <w:rsid w:val="001B02EF"/>
    <w:rsid w:val="001B04D9"/>
    <w:rsid w:val="001B05B0"/>
    <w:rsid w:val="001B05E8"/>
    <w:rsid w:val="001B0984"/>
    <w:rsid w:val="001B0AED"/>
    <w:rsid w:val="001B0BB8"/>
    <w:rsid w:val="001B0BE3"/>
    <w:rsid w:val="001B0E97"/>
    <w:rsid w:val="001B0EAC"/>
    <w:rsid w:val="001B0F60"/>
    <w:rsid w:val="001B10D8"/>
    <w:rsid w:val="001B111E"/>
    <w:rsid w:val="001B11B1"/>
    <w:rsid w:val="001B12D7"/>
    <w:rsid w:val="001B1623"/>
    <w:rsid w:val="001B169E"/>
    <w:rsid w:val="001B16E5"/>
    <w:rsid w:val="001B1759"/>
    <w:rsid w:val="001B1AB4"/>
    <w:rsid w:val="001B1E2E"/>
    <w:rsid w:val="001B1FD2"/>
    <w:rsid w:val="001B1FF2"/>
    <w:rsid w:val="001B2197"/>
    <w:rsid w:val="001B21A8"/>
    <w:rsid w:val="001B21E9"/>
    <w:rsid w:val="001B237C"/>
    <w:rsid w:val="001B26F4"/>
    <w:rsid w:val="001B283F"/>
    <w:rsid w:val="001B2CA9"/>
    <w:rsid w:val="001B2D0B"/>
    <w:rsid w:val="001B2DE3"/>
    <w:rsid w:val="001B32A7"/>
    <w:rsid w:val="001B367E"/>
    <w:rsid w:val="001B36B1"/>
    <w:rsid w:val="001B38CF"/>
    <w:rsid w:val="001B39B6"/>
    <w:rsid w:val="001B3B5F"/>
    <w:rsid w:val="001B3E08"/>
    <w:rsid w:val="001B3E72"/>
    <w:rsid w:val="001B3ED9"/>
    <w:rsid w:val="001B3FD0"/>
    <w:rsid w:val="001B3FD1"/>
    <w:rsid w:val="001B4084"/>
    <w:rsid w:val="001B415B"/>
    <w:rsid w:val="001B4550"/>
    <w:rsid w:val="001B460E"/>
    <w:rsid w:val="001B47C3"/>
    <w:rsid w:val="001B492C"/>
    <w:rsid w:val="001B5179"/>
    <w:rsid w:val="001B546B"/>
    <w:rsid w:val="001B5788"/>
    <w:rsid w:val="001B5860"/>
    <w:rsid w:val="001B5878"/>
    <w:rsid w:val="001B5AB4"/>
    <w:rsid w:val="001B5BDA"/>
    <w:rsid w:val="001B5E72"/>
    <w:rsid w:val="001B5F12"/>
    <w:rsid w:val="001B615C"/>
    <w:rsid w:val="001B649F"/>
    <w:rsid w:val="001B6B9E"/>
    <w:rsid w:val="001B6BE3"/>
    <w:rsid w:val="001B6F43"/>
    <w:rsid w:val="001B6FC7"/>
    <w:rsid w:val="001B6FD8"/>
    <w:rsid w:val="001B73B7"/>
    <w:rsid w:val="001B7450"/>
    <w:rsid w:val="001B77A7"/>
    <w:rsid w:val="001B7B60"/>
    <w:rsid w:val="001B7BD3"/>
    <w:rsid w:val="001B7D03"/>
    <w:rsid w:val="001B7D1E"/>
    <w:rsid w:val="001B7D31"/>
    <w:rsid w:val="001B7E60"/>
    <w:rsid w:val="001B7F18"/>
    <w:rsid w:val="001B7F5C"/>
    <w:rsid w:val="001C013D"/>
    <w:rsid w:val="001C0702"/>
    <w:rsid w:val="001C0765"/>
    <w:rsid w:val="001C0890"/>
    <w:rsid w:val="001C09BF"/>
    <w:rsid w:val="001C0C54"/>
    <w:rsid w:val="001C0D39"/>
    <w:rsid w:val="001C1200"/>
    <w:rsid w:val="001C1253"/>
    <w:rsid w:val="001C156B"/>
    <w:rsid w:val="001C17A7"/>
    <w:rsid w:val="001C1A80"/>
    <w:rsid w:val="001C1F6E"/>
    <w:rsid w:val="001C21AC"/>
    <w:rsid w:val="001C22E4"/>
    <w:rsid w:val="001C2310"/>
    <w:rsid w:val="001C2484"/>
    <w:rsid w:val="001C2541"/>
    <w:rsid w:val="001C25FE"/>
    <w:rsid w:val="001C26DC"/>
    <w:rsid w:val="001C27C1"/>
    <w:rsid w:val="001C29B9"/>
    <w:rsid w:val="001C29D8"/>
    <w:rsid w:val="001C2B25"/>
    <w:rsid w:val="001C2DCA"/>
    <w:rsid w:val="001C3239"/>
    <w:rsid w:val="001C37FB"/>
    <w:rsid w:val="001C39A8"/>
    <w:rsid w:val="001C3B8A"/>
    <w:rsid w:val="001C3B99"/>
    <w:rsid w:val="001C4027"/>
    <w:rsid w:val="001C4165"/>
    <w:rsid w:val="001C417D"/>
    <w:rsid w:val="001C457B"/>
    <w:rsid w:val="001C46C8"/>
    <w:rsid w:val="001C471E"/>
    <w:rsid w:val="001C4744"/>
    <w:rsid w:val="001C4896"/>
    <w:rsid w:val="001C4922"/>
    <w:rsid w:val="001C4CB3"/>
    <w:rsid w:val="001C4D8B"/>
    <w:rsid w:val="001C5057"/>
    <w:rsid w:val="001C5575"/>
    <w:rsid w:val="001C576D"/>
    <w:rsid w:val="001C589C"/>
    <w:rsid w:val="001C5B46"/>
    <w:rsid w:val="001C5CB8"/>
    <w:rsid w:val="001C5DD6"/>
    <w:rsid w:val="001C5FC3"/>
    <w:rsid w:val="001C6129"/>
    <w:rsid w:val="001C61DC"/>
    <w:rsid w:val="001C61F3"/>
    <w:rsid w:val="001C61FB"/>
    <w:rsid w:val="001C6268"/>
    <w:rsid w:val="001C62DF"/>
    <w:rsid w:val="001C653F"/>
    <w:rsid w:val="001C6C8C"/>
    <w:rsid w:val="001C6D21"/>
    <w:rsid w:val="001C6F27"/>
    <w:rsid w:val="001C701C"/>
    <w:rsid w:val="001C711C"/>
    <w:rsid w:val="001C7713"/>
    <w:rsid w:val="001C7797"/>
    <w:rsid w:val="001C779A"/>
    <w:rsid w:val="001C77B6"/>
    <w:rsid w:val="001C7A62"/>
    <w:rsid w:val="001C7D86"/>
    <w:rsid w:val="001C7F75"/>
    <w:rsid w:val="001D0015"/>
    <w:rsid w:val="001D03E0"/>
    <w:rsid w:val="001D07DF"/>
    <w:rsid w:val="001D0A54"/>
    <w:rsid w:val="001D0AAA"/>
    <w:rsid w:val="001D0B41"/>
    <w:rsid w:val="001D0C74"/>
    <w:rsid w:val="001D0D5C"/>
    <w:rsid w:val="001D0E59"/>
    <w:rsid w:val="001D143D"/>
    <w:rsid w:val="001D1456"/>
    <w:rsid w:val="001D14BA"/>
    <w:rsid w:val="001D1A44"/>
    <w:rsid w:val="001D1AE2"/>
    <w:rsid w:val="001D1B8B"/>
    <w:rsid w:val="001D21C7"/>
    <w:rsid w:val="001D226F"/>
    <w:rsid w:val="001D2338"/>
    <w:rsid w:val="001D23BD"/>
    <w:rsid w:val="001D23EB"/>
    <w:rsid w:val="001D2433"/>
    <w:rsid w:val="001D271B"/>
    <w:rsid w:val="001D29D1"/>
    <w:rsid w:val="001D2D59"/>
    <w:rsid w:val="001D2DBB"/>
    <w:rsid w:val="001D2EF4"/>
    <w:rsid w:val="001D3171"/>
    <w:rsid w:val="001D346F"/>
    <w:rsid w:val="001D34B0"/>
    <w:rsid w:val="001D35CC"/>
    <w:rsid w:val="001D35EF"/>
    <w:rsid w:val="001D3629"/>
    <w:rsid w:val="001D363A"/>
    <w:rsid w:val="001D38DF"/>
    <w:rsid w:val="001D3B60"/>
    <w:rsid w:val="001D3E47"/>
    <w:rsid w:val="001D4B9F"/>
    <w:rsid w:val="001D4D7C"/>
    <w:rsid w:val="001D4DDA"/>
    <w:rsid w:val="001D4E4E"/>
    <w:rsid w:val="001D4F96"/>
    <w:rsid w:val="001D50CA"/>
    <w:rsid w:val="001D5119"/>
    <w:rsid w:val="001D52C8"/>
    <w:rsid w:val="001D52CB"/>
    <w:rsid w:val="001D533A"/>
    <w:rsid w:val="001D533E"/>
    <w:rsid w:val="001D5388"/>
    <w:rsid w:val="001D586D"/>
    <w:rsid w:val="001D5919"/>
    <w:rsid w:val="001D59B8"/>
    <w:rsid w:val="001D5C6C"/>
    <w:rsid w:val="001D5FA9"/>
    <w:rsid w:val="001D6048"/>
    <w:rsid w:val="001D6057"/>
    <w:rsid w:val="001D6367"/>
    <w:rsid w:val="001D6A00"/>
    <w:rsid w:val="001D6B8F"/>
    <w:rsid w:val="001D6DB6"/>
    <w:rsid w:val="001D6F54"/>
    <w:rsid w:val="001D718E"/>
    <w:rsid w:val="001D751C"/>
    <w:rsid w:val="001D7537"/>
    <w:rsid w:val="001D799C"/>
    <w:rsid w:val="001D7A03"/>
    <w:rsid w:val="001D7D43"/>
    <w:rsid w:val="001E0271"/>
    <w:rsid w:val="001E027D"/>
    <w:rsid w:val="001E02E5"/>
    <w:rsid w:val="001E06C6"/>
    <w:rsid w:val="001E0A06"/>
    <w:rsid w:val="001E0C1C"/>
    <w:rsid w:val="001E0E79"/>
    <w:rsid w:val="001E1042"/>
    <w:rsid w:val="001E1161"/>
    <w:rsid w:val="001E1171"/>
    <w:rsid w:val="001E12D1"/>
    <w:rsid w:val="001E13FE"/>
    <w:rsid w:val="001E19F3"/>
    <w:rsid w:val="001E1A01"/>
    <w:rsid w:val="001E1CDD"/>
    <w:rsid w:val="001E1FB1"/>
    <w:rsid w:val="001E2099"/>
    <w:rsid w:val="001E218A"/>
    <w:rsid w:val="001E2304"/>
    <w:rsid w:val="001E242B"/>
    <w:rsid w:val="001E2532"/>
    <w:rsid w:val="001E2674"/>
    <w:rsid w:val="001E26F1"/>
    <w:rsid w:val="001E28BB"/>
    <w:rsid w:val="001E2917"/>
    <w:rsid w:val="001E2961"/>
    <w:rsid w:val="001E2A06"/>
    <w:rsid w:val="001E2BEE"/>
    <w:rsid w:val="001E2F61"/>
    <w:rsid w:val="001E3439"/>
    <w:rsid w:val="001E3473"/>
    <w:rsid w:val="001E35AF"/>
    <w:rsid w:val="001E36DA"/>
    <w:rsid w:val="001E3AA9"/>
    <w:rsid w:val="001E3CDC"/>
    <w:rsid w:val="001E3DAB"/>
    <w:rsid w:val="001E420A"/>
    <w:rsid w:val="001E4235"/>
    <w:rsid w:val="001E44EE"/>
    <w:rsid w:val="001E488D"/>
    <w:rsid w:val="001E48DC"/>
    <w:rsid w:val="001E4948"/>
    <w:rsid w:val="001E4A8A"/>
    <w:rsid w:val="001E4EB3"/>
    <w:rsid w:val="001E4ED6"/>
    <w:rsid w:val="001E54AD"/>
    <w:rsid w:val="001E550B"/>
    <w:rsid w:val="001E5594"/>
    <w:rsid w:val="001E5755"/>
    <w:rsid w:val="001E59F9"/>
    <w:rsid w:val="001E5BAD"/>
    <w:rsid w:val="001E5BF0"/>
    <w:rsid w:val="001E5D1C"/>
    <w:rsid w:val="001E5DFB"/>
    <w:rsid w:val="001E603D"/>
    <w:rsid w:val="001E618C"/>
    <w:rsid w:val="001E625E"/>
    <w:rsid w:val="001E6458"/>
    <w:rsid w:val="001E6479"/>
    <w:rsid w:val="001E6587"/>
    <w:rsid w:val="001E663D"/>
    <w:rsid w:val="001E6882"/>
    <w:rsid w:val="001E6B76"/>
    <w:rsid w:val="001E6B90"/>
    <w:rsid w:val="001E6C20"/>
    <w:rsid w:val="001E6CDE"/>
    <w:rsid w:val="001E6F6F"/>
    <w:rsid w:val="001E6FA1"/>
    <w:rsid w:val="001E7756"/>
    <w:rsid w:val="001E7ACA"/>
    <w:rsid w:val="001E7B90"/>
    <w:rsid w:val="001E7C67"/>
    <w:rsid w:val="001E7D52"/>
    <w:rsid w:val="001E7DA1"/>
    <w:rsid w:val="001E7F48"/>
    <w:rsid w:val="001E7F4B"/>
    <w:rsid w:val="001F0245"/>
    <w:rsid w:val="001F02B3"/>
    <w:rsid w:val="001F04B1"/>
    <w:rsid w:val="001F077F"/>
    <w:rsid w:val="001F07C0"/>
    <w:rsid w:val="001F0A46"/>
    <w:rsid w:val="001F0C52"/>
    <w:rsid w:val="001F0E6C"/>
    <w:rsid w:val="001F0F84"/>
    <w:rsid w:val="001F1002"/>
    <w:rsid w:val="001F14BF"/>
    <w:rsid w:val="001F14CB"/>
    <w:rsid w:val="001F1547"/>
    <w:rsid w:val="001F1645"/>
    <w:rsid w:val="001F1710"/>
    <w:rsid w:val="001F1966"/>
    <w:rsid w:val="001F19CC"/>
    <w:rsid w:val="001F1C4B"/>
    <w:rsid w:val="001F1CD0"/>
    <w:rsid w:val="001F1E91"/>
    <w:rsid w:val="001F20BE"/>
    <w:rsid w:val="001F2186"/>
    <w:rsid w:val="001F21A7"/>
    <w:rsid w:val="001F22C9"/>
    <w:rsid w:val="001F2347"/>
    <w:rsid w:val="001F241F"/>
    <w:rsid w:val="001F2636"/>
    <w:rsid w:val="001F27E8"/>
    <w:rsid w:val="001F27FE"/>
    <w:rsid w:val="001F284C"/>
    <w:rsid w:val="001F29F2"/>
    <w:rsid w:val="001F2B03"/>
    <w:rsid w:val="001F2B47"/>
    <w:rsid w:val="001F2E68"/>
    <w:rsid w:val="001F3206"/>
    <w:rsid w:val="001F32C4"/>
    <w:rsid w:val="001F395C"/>
    <w:rsid w:val="001F39C6"/>
    <w:rsid w:val="001F3A43"/>
    <w:rsid w:val="001F3B2F"/>
    <w:rsid w:val="001F3C67"/>
    <w:rsid w:val="001F3C9C"/>
    <w:rsid w:val="001F3D63"/>
    <w:rsid w:val="001F3E3F"/>
    <w:rsid w:val="001F43CD"/>
    <w:rsid w:val="001F43DA"/>
    <w:rsid w:val="001F43F9"/>
    <w:rsid w:val="001F4770"/>
    <w:rsid w:val="001F48AA"/>
    <w:rsid w:val="001F4A0C"/>
    <w:rsid w:val="001F4B11"/>
    <w:rsid w:val="001F4BBD"/>
    <w:rsid w:val="001F4DB2"/>
    <w:rsid w:val="001F4E63"/>
    <w:rsid w:val="001F514B"/>
    <w:rsid w:val="001F519A"/>
    <w:rsid w:val="001F5287"/>
    <w:rsid w:val="001F52AE"/>
    <w:rsid w:val="001F54CA"/>
    <w:rsid w:val="001F5517"/>
    <w:rsid w:val="001F55AE"/>
    <w:rsid w:val="001F56D9"/>
    <w:rsid w:val="001F5866"/>
    <w:rsid w:val="001F5A0C"/>
    <w:rsid w:val="001F5B02"/>
    <w:rsid w:val="001F5B1E"/>
    <w:rsid w:val="001F5D2F"/>
    <w:rsid w:val="001F5FB1"/>
    <w:rsid w:val="001F60FE"/>
    <w:rsid w:val="001F61B8"/>
    <w:rsid w:val="001F6534"/>
    <w:rsid w:val="001F68C7"/>
    <w:rsid w:val="001F6B30"/>
    <w:rsid w:val="001F6B84"/>
    <w:rsid w:val="001F6BAC"/>
    <w:rsid w:val="001F6BEE"/>
    <w:rsid w:val="001F6EE5"/>
    <w:rsid w:val="001F721B"/>
    <w:rsid w:val="001F7346"/>
    <w:rsid w:val="001F7378"/>
    <w:rsid w:val="001F74DE"/>
    <w:rsid w:val="001F75D1"/>
    <w:rsid w:val="001F7673"/>
    <w:rsid w:val="001F7AC2"/>
    <w:rsid w:val="001F7AEE"/>
    <w:rsid w:val="001F7F71"/>
    <w:rsid w:val="001F7FDA"/>
    <w:rsid w:val="00200040"/>
    <w:rsid w:val="002000F0"/>
    <w:rsid w:val="002000FE"/>
    <w:rsid w:val="002002C3"/>
    <w:rsid w:val="0020033F"/>
    <w:rsid w:val="00200368"/>
    <w:rsid w:val="0020088B"/>
    <w:rsid w:val="00200E5A"/>
    <w:rsid w:val="00200EC4"/>
    <w:rsid w:val="00200ECB"/>
    <w:rsid w:val="00200F2F"/>
    <w:rsid w:val="0020139D"/>
    <w:rsid w:val="00201434"/>
    <w:rsid w:val="002014CA"/>
    <w:rsid w:val="002015CF"/>
    <w:rsid w:val="0020183B"/>
    <w:rsid w:val="00201A03"/>
    <w:rsid w:val="00201E6D"/>
    <w:rsid w:val="00201FB5"/>
    <w:rsid w:val="0020209E"/>
    <w:rsid w:val="00202209"/>
    <w:rsid w:val="00202285"/>
    <w:rsid w:val="00202395"/>
    <w:rsid w:val="002023C2"/>
    <w:rsid w:val="00202428"/>
    <w:rsid w:val="0020264D"/>
    <w:rsid w:val="00202786"/>
    <w:rsid w:val="002028FB"/>
    <w:rsid w:val="00202985"/>
    <w:rsid w:val="00202CD5"/>
    <w:rsid w:val="00202D0E"/>
    <w:rsid w:val="00202E74"/>
    <w:rsid w:val="00202EC0"/>
    <w:rsid w:val="00202FF7"/>
    <w:rsid w:val="002031A6"/>
    <w:rsid w:val="00203248"/>
    <w:rsid w:val="00203249"/>
    <w:rsid w:val="002032B2"/>
    <w:rsid w:val="0020353C"/>
    <w:rsid w:val="002035DE"/>
    <w:rsid w:val="0020385D"/>
    <w:rsid w:val="00203875"/>
    <w:rsid w:val="002038CB"/>
    <w:rsid w:val="00203B44"/>
    <w:rsid w:val="00203B67"/>
    <w:rsid w:val="00203B7C"/>
    <w:rsid w:val="00203C10"/>
    <w:rsid w:val="00203E35"/>
    <w:rsid w:val="00203E57"/>
    <w:rsid w:val="002040A3"/>
    <w:rsid w:val="00204132"/>
    <w:rsid w:val="002042B0"/>
    <w:rsid w:val="00204463"/>
    <w:rsid w:val="00204714"/>
    <w:rsid w:val="00204756"/>
    <w:rsid w:val="00204982"/>
    <w:rsid w:val="00204992"/>
    <w:rsid w:val="00204A28"/>
    <w:rsid w:val="00204ECE"/>
    <w:rsid w:val="00205042"/>
    <w:rsid w:val="0020555D"/>
    <w:rsid w:val="0020561D"/>
    <w:rsid w:val="002056AD"/>
    <w:rsid w:val="00205842"/>
    <w:rsid w:val="00206073"/>
    <w:rsid w:val="0020607F"/>
    <w:rsid w:val="002060D7"/>
    <w:rsid w:val="0020626D"/>
    <w:rsid w:val="0020635C"/>
    <w:rsid w:val="002063C3"/>
    <w:rsid w:val="0020646A"/>
    <w:rsid w:val="002064EC"/>
    <w:rsid w:val="00206A4B"/>
    <w:rsid w:val="00206B1F"/>
    <w:rsid w:val="00207149"/>
    <w:rsid w:val="0020714D"/>
    <w:rsid w:val="00207151"/>
    <w:rsid w:val="00207277"/>
    <w:rsid w:val="0020741D"/>
    <w:rsid w:val="00207550"/>
    <w:rsid w:val="00207669"/>
    <w:rsid w:val="00207694"/>
    <w:rsid w:val="00207699"/>
    <w:rsid w:val="002079A9"/>
    <w:rsid w:val="00207A0E"/>
    <w:rsid w:val="00207B2B"/>
    <w:rsid w:val="00207C81"/>
    <w:rsid w:val="00207E93"/>
    <w:rsid w:val="00207F9A"/>
    <w:rsid w:val="00207FAE"/>
    <w:rsid w:val="00210061"/>
    <w:rsid w:val="0021039C"/>
    <w:rsid w:val="002104A4"/>
    <w:rsid w:val="00210773"/>
    <w:rsid w:val="0021086A"/>
    <w:rsid w:val="00210B22"/>
    <w:rsid w:val="00210BAD"/>
    <w:rsid w:val="00210DCB"/>
    <w:rsid w:val="002112B8"/>
    <w:rsid w:val="00211506"/>
    <w:rsid w:val="002115B2"/>
    <w:rsid w:val="002115C1"/>
    <w:rsid w:val="0021175A"/>
    <w:rsid w:val="002119E6"/>
    <w:rsid w:val="00211C3A"/>
    <w:rsid w:val="00211C49"/>
    <w:rsid w:val="00212892"/>
    <w:rsid w:val="00212A0C"/>
    <w:rsid w:val="00212C1D"/>
    <w:rsid w:val="002131D1"/>
    <w:rsid w:val="0021349E"/>
    <w:rsid w:val="00213552"/>
    <w:rsid w:val="00213623"/>
    <w:rsid w:val="00213631"/>
    <w:rsid w:val="00213840"/>
    <w:rsid w:val="0021389A"/>
    <w:rsid w:val="00213BB3"/>
    <w:rsid w:val="00213D1C"/>
    <w:rsid w:val="00213D89"/>
    <w:rsid w:val="00213FD4"/>
    <w:rsid w:val="00214003"/>
    <w:rsid w:val="002140CC"/>
    <w:rsid w:val="00214186"/>
    <w:rsid w:val="00214195"/>
    <w:rsid w:val="002143E3"/>
    <w:rsid w:val="00214464"/>
    <w:rsid w:val="00214477"/>
    <w:rsid w:val="00214619"/>
    <w:rsid w:val="002147FA"/>
    <w:rsid w:val="0021498B"/>
    <w:rsid w:val="00214A81"/>
    <w:rsid w:val="00214B81"/>
    <w:rsid w:val="00214FDC"/>
    <w:rsid w:val="0021518A"/>
    <w:rsid w:val="0021544A"/>
    <w:rsid w:val="00215489"/>
    <w:rsid w:val="00215647"/>
    <w:rsid w:val="0021568B"/>
    <w:rsid w:val="002156CD"/>
    <w:rsid w:val="0021571C"/>
    <w:rsid w:val="0021595F"/>
    <w:rsid w:val="0021598A"/>
    <w:rsid w:val="00215A72"/>
    <w:rsid w:val="00215BFE"/>
    <w:rsid w:val="00215DBA"/>
    <w:rsid w:val="00216287"/>
    <w:rsid w:val="00216347"/>
    <w:rsid w:val="00216893"/>
    <w:rsid w:val="00216AEB"/>
    <w:rsid w:val="00216E44"/>
    <w:rsid w:val="0021722B"/>
    <w:rsid w:val="002177AB"/>
    <w:rsid w:val="00217A53"/>
    <w:rsid w:val="00217B35"/>
    <w:rsid w:val="00217D45"/>
    <w:rsid w:val="00217E44"/>
    <w:rsid w:val="002200D6"/>
    <w:rsid w:val="0022029D"/>
    <w:rsid w:val="002202C4"/>
    <w:rsid w:val="002203E5"/>
    <w:rsid w:val="00220510"/>
    <w:rsid w:val="00220519"/>
    <w:rsid w:val="00220545"/>
    <w:rsid w:val="0022063D"/>
    <w:rsid w:val="0022082C"/>
    <w:rsid w:val="0022097C"/>
    <w:rsid w:val="00220A0D"/>
    <w:rsid w:val="00220BE3"/>
    <w:rsid w:val="00220ED4"/>
    <w:rsid w:val="00220FFF"/>
    <w:rsid w:val="0022122B"/>
    <w:rsid w:val="002213E1"/>
    <w:rsid w:val="00221838"/>
    <w:rsid w:val="00221945"/>
    <w:rsid w:val="00221A57"/>
    <w:rsid w:val="00221D0C"/>
    <w:rsid w:val="0022239D"/>
    <w:rsid w:val="002223B7"/>
    <w:rsid w:val="0022248B"/>
    <w:rsid w:val="00222559"/>
    <w:rsid w:val="00222766"/>
    <w:rsid w:val="002227A4"/>
    <w:rsid w:val="002227AD"/>
    <w:rsid w:val="00222985"/>
    <w:rsid w:val="002229A6"/>
    <w:rsid w:val="00222B6E"/>
    <w:rsid w:val="00222CFC"/>
    <w:rsid w:val="00222DAA"/>
    <w:rsid w:val="00223140"/>
    <w:rsid w:val="00223230"/>
    <w:rsid w:val="00223240"/>
    <w:rsid w:val="0022361A"/>
    <w:rsid w:val="00223774"/>
    <w:rsid w:val="00223B34"/>
    <w:rsid w:val="00223EF3"/>
    <w:rsid w:val="00224132"/>
    <w:rsid w:val="0022425B"/>
    <w:rsid w:val="0022461A"/>
    <w:rsid w:val="002246B2"/>
    <w:rsid w:val="002247F8"/>
    <w:rsid w:val="00224993"/>
    <w:rsid w:val="002249C5"/>
    <w:rsid w:val="002249FA"/>
    <w:rsid w:val="00224AE9"/>
    <w:rsid w:val="00224D81"/>
    <w:rsid w:val="00224DFB"/>
    <w:rsid w:val="00224F9F"/>
    <w:rsid w:val="00224FBA"/>
    <w:rsid w:val="00224FC4"/>
    <w:rsid w:val="002250A3"/>
    <w:rsid w:val="002251D4"/>
    <w:rsid w:val="00225296"/>
    <w:rsid w:val="002254B5"/>
    <w:rsid w:val="0022589A"/>
    <w:rsid w:val="002258F4"/>
    <w:rsid w:val="00225A37"/>
    <w:rsid w:val="00225DFA"/>
    <w:rsid w:val="00225EDE"/>
    <w:rsid w:val="00225F38"/>
    <w:rsid w:val="00225FBB"/>
    <w:rsid w:val="002260FB"/>
    <w:rsid w:val="002263E0"/>
    <w:rsid w:val="00226561"/>
    <w:rsid w:val="00226669"/>
    <w:rsid w:val="00226844"/>
    <w:rsid w:val="00226AAF"/>
    <w:rsid w:val="00226BD2"/>
    <w:rsid w:val="00226D80"/>
    <w:rsid w:val="00226E61"/>
    <w:rsid w:val="00226EB8"/>
    <w:rsid w:val="002270AE"/>
    <w:rsid w:val="002270B9"/>
    <w:rsid w:val="00227609"/>
    <w:rsid w:val="00227631"/>
    <w:rsid w:val="0022768A"/>
    <w:rsid w:val="00227ADD"/>
    <w:rsid w:val="00227CF9"/>
    <w:rsid w:val="00227EB5"/>
    <w:rsid w:val="00230395"/>
    <w:rsid w:val="002303FA"/>
    <w:rsid w:val="002305AD"/>
    <w:rsid w:val="0023066A"/>
    <w:rsid w:val="002308A1"/>
    <w:rsid w:val="00230A65"/>
    <w:rsid w:val="00230D93"/>
    <w:rsid w:val="00230DC9"/>
    <w:rsid w:val="00230E73"/>
    <w:rsid w:val="00231393"/>
    <w:rsid w:val="00231665"/>
    <w:rsid w:val="002317D7"/>
    <w:rsid w:val="002318BD"/>
    <w:rsid w:val="002319AD"/>
    <w:rsid w:val="00231B14"/>
    <w:rsid w:val="00231DEF"/>
    <w:rsid w:val="00231FA8"/>
    <w:rsid w:val="00232015"/>
    <w:rsid w:val="002321EF"/>
    <w:rsid w:val="0023230B"/>
    <w:rsid w:val="0023235D"/>
    <w:rsid w:val="002323C0"/>
    <w:rsid w:val="00232499"/>
    <w:rsid w:val="002325CD"/>
    <w:rsid w:val="0023282B"/>
    <w:rsid w:val="00232876"/>
    <w:rsid w:val="00232DFD"/>
    <w:rsid w:val="00232F66"/>
    <w:rsid w:val="00232F7A"/>
    <w:rsid w:val="002334FA"/>
    <w:rsid w:val="002336FB"/>
    <w:rsid w:val="00233A3B"/>
    <w:rsid w:val="00233A5A"/>
    <w:rsid w:val="00233B5E"/>
    <w:rsid w:val="00233D22"/>
    <w:rsid w:val="00233EB0"/>
    <w:rsid w:val="00233F71"/>
    <w:rsid w:val="00233FF4"/>
    <w:rsid w:val="002340C1"/>
    <w:rsid w:val="0023422F"/>
    <w:rsid w:val="002342D4"/>
    <w:rsid w:val="002342D8"/>
    <w:rsid w:val="0023474F"/>
    <w:rsid w:val="00234A64"/>
    <w:rsid w:val="00234B19"/>
    <w:rsid w:val="00234D44"/>
    <w:rsid w:val="00234D92"/>
    <w:rsid w:val="00234E49"/>
    <w:rsid w:val="00235063"/>
    <w:rsid w:val="002350C9"/>
    <w:rsid w:val="00235511"/>
    <w:rsid w:val="00235555"/>
    <w:rsid w:val="0023556B"/>
    <w:rsid w:val="00235632"/>
    <w:rsid w:val="002356F4"/>
    <w:rsid w:val="00235861"/>
    <w:rsid w:val="00235A27"/>
    <w:rsid w:val="00235B1C"/>
    <w:rsid w:val="00235BCA"/>
    <w:rsid w:val="00235CA1"/>
    <w:rsid w:val="00235D63"/>
    <w:rsid w:val="00235E1E"/>
    <w:rsid w:val="00235ED3"/>
    <w:rsid w:val="0023606E"/>
    <w:rsid w:val="002361F2"/>
    <w:rsid w:val="002362B8"/>
    <w:rsid w:val="002362C5"/>
    <w:rsid w:val="0023668C"/>
    <w:rsid w:val="0023671A"/>
    <w:rsid w:val="00236727"/>
    <w:rsid w:val="00236ABB"/>
    <w:rsid w:val="00236E0B"/>
    <w:rsid w:val="00236ED9"/>
    <w:rsid w:val="00236F63"/>
    <w:rsid w:val="00237004"/>
    <w:rsid w:val="00237025"/>
    <w:rsid w:val="00237131"/>
    <w:rsid w:val="00237263"/>
    <w:rsid w:val="002374D2"/>
    <w:rsid w:val="002376CD"/>
    <w:rsid w:val="00237807"/>
    <w:rsid w:val="00237930"/>
    <w:rsid w:val="00237998"/>
    <w:rsid w:val="00237B5E"/>
    <w:rsid w:val="00237BE8"/>
    <w:rsid w:val="00237D93"/>
    <w:rsid w:val="00237EC1"/>
    <w:rsid w:val="00237EDB"/>
    <w:rsid w:val="00240118"/>
    <w:rsid w:val="00240641"/>
    <w:rsid w:val="002407EC"/>
    <w:rsid w:val="00240B91"/>
    <w:rsid w:val="00240C45"/>
    <w:rsid w:val="00240CBF"/>
    <w:rsid w:val="00240E50"/>
    <w:rsid w:val="00240F40"/>
    <w:rsid w:val="0024138D"/>
    <w:rsid w:val="002414AA"/>
    <w:rsid w:val="00241555"/>
    <w:rsid w:val="00241DB8"/>
    <w:rsid w:val="00241E4E"/>
    <w:rsid w:val="00242435"/>
    <w:rsid w:val="002425A1"/>
    <w:rsid w:val="002426C9"/>
    <w:rsid w:val="002427E2"/>
    <w:rsid w:val="00242A7F"/>
    <w:rsid w:val="00242ABA"/>
    <w:rsid w:val="00242DC7"/>
    <w:rsid w:val="00242E84"/>
    <w:rsid w:val="00242EE8"/>
    <w:rsid w:val="00242F73"/>
    <w:rsid w:val="002433AD"/>
    <w:rsid w:val="002433C8"/>
    <w:rsid w:val="002434FE"/>
    <w:rsid w:val="002435B6"/>
    <w:rsid w:val="00243656"/>
    <w:rsid w:val="0024384F"/>
    <w:rsid w:val="00243914"/>
    <w:rsid w:val="00243CF8"/>
    <w:rsid w:val="00243D0E"/>
    <w:rsid w:val="00243F0B"/>
    <w:rsid w:val="0024411B"/>
    <w:rsid w:val="0024442B"/>
    <w:rsid w:val="002444F8"/>
    <w:rsid w:val="002446C8"/>
    <w:rsid w:val="0024472A"/>
    <w:rsid w:val="00244A99"/>
    <w:rsid w:val="00244BE8"/>
    <w:rsid w:val="00244D1C"/>
    <w:rsid w:val="00244DAE"/>
    <w:rsid w:val="00244E95"/>
    <w:rsid w:val="00244EEE"/>
    <w:rsid w:val="00244F92"/>
    <w:rsid w:val="002451B3"/>
    <w:rsid w:val="0024522A"/>
    <w:rsid w:val="0024532C"/>
    <w:rsid w:val="002453E8"/>
    <w:rsid w:val="00245735"/>
    <w:rsid w:val="0024575C"/>
    <w:rsid w:val="002458C5"/>
    <w:rsid w:val="002459AB"/>
    <w:rsid w:val="00245B80"/>
    <w:rsid w:val="00245C3A"/>
    <w:rsid w:val="00245CA6"/>
    <w:rsid w:val="00245D56"/>
    <w:rsid w:val="00245EE6"/>
    <w:rsid w:val="00245EE7"/>
    <w:rsid w:val="0024639D"/>
    <w:rsid w:val="002463A1"/>
    <w:rsid w:val="002465AC"/>
    <w:rsid w:val="0024662E"/>
    <w:rsid w:val="00246721"/>
    <w:rsid w:val="00246796"/>
    <w:rsid w:val="002467BE"/>
    <w:rsid w:val="0024698D"/>
    <w:rsid w:val="00246B6F"/>
    <w:rsid w:val="00246CA9"/>
    <w:rsid w:val="00246CDB"/>
    <w:rsid w:val="00246CE9"/>
    <w:rsid w:val="00246D81"/>
    <w:rsid w:val="00246F28"/>
    <w:rsid w:val="002470F0"/>
    <w:rsid w:val="0024716E"/>
    <w:rsid w:val="00247532"/>
    <w:rsid w:val="002475BC"/>
    <w:rsid w:val="0024762B"/>
    <w:rsid w:val="002478A3"/>
    <w:rsid w:val="00247A5C"/>
    <w:rsid w:val="00247B4F"/>
    <w:rsid w:val="00247B6C"/>
    <w:rsid w:val="00247DBF"/>
    <w:rsid w:val="00247E48"/>
    <w:rsid w:val="00247F88"/>
    <w:rsid w:val="00250043"/>
    <w:rsid w:val="0025070E"/>
    <w:rsid w:val="0025083B"/>
    <w:rsid w:val="00250C00"/>
    <w:rsid w:val="00250DB2"/>
    <w:rsid w:val="002512CE"/>
    <w:rsid w:val="0025147B"/>
    <w:rsid w:val="0025192E"/>
    <w:rsid w:val="00251961"/>
    <w:rsid w:val="00251A85"/>
    <w:rsid w:val="00251DBD"/>
    <w:rsid w:val="00251EA5"/>
    <w:rsid w:val="0025200E"/>
    <w:rsid w:val="0025227E"/>
    <w:rsid w:val="0025249C"/>
    <w:rsid w:val="00252703"/>
    <w:rsid w:val="0025277D"/>
    <w:rsid w:val="00252A0A"/>
    <w:rsid w:val="00252A61"/>
    <w:rsid w:val="00252BC5"/>
    <w:rsid w:val="00252DD1"/>
    <w:rsid w:val="00252E2F"/>
    <w:rsid w:val="002530F9"/>
    <w:rsid w:val="002532A6"/>
    <w:rsid w:val="0025334C"/>
    <w:rsid w:val="00253666"/>
    <w:rsid w:val="002538F9"/>
    <w:rsid w:val="002539F6"/>
    <w:rsid w:val="00253AF3"/>
    <w:rsid w:val="00253BB7"/>
    <w:rsid w:val="00254125"/>
    <w:rsid w:val="00254197"/>
    <w:rsid w:val="00254250"/>
    <w:rsid w:val="0025445A"/>
    <w:rsid w:val="00254513"/>
    <w:rsid w:val="00254646"/>
    <w:rsid w:val="00254789"/>
    <w:rsid w:val="00254DAF"/>
    <w:rsid w:val="00255064"/>
    <w:rsid w:val="00255241"/>
    <w:rsid w:val="00255268"/>
    <w:rsid w:val="0025527C"/>
    <w:rsid w:val="002552CB"/>
    <w:rsid w:val="00255320"/>
    <w:rsid w:val="00255461"/>
    <w:rsid w:val="002554BA"/>
    <w:rsid w:val="00255656"/>
    <w:rsid w:val="00255A14"/>
    <w:rsid w:val="00255A63"/>
    <w:rsid w:val="00255AD2"/>
    <w:rsid w:val="00255CC2"/>
    <w:rsid w:val="00255CD9"/>
    <w:rsid w:val="00255E4C"/>
    <w:rsid w:val="00255E6D"/>
    <w:rsid w:val="00255E7E"/>
    <w:rsid w:val="00256099"/>
    <w:rsid w:val="00256252"/>
    <w:rsid w:val="002563F1"/>
    <w:rsid w:val="0025698C"/>
    <w:rsid w:val="00256B44"/>
    <w:rsid w:val="00256C88"/>
    <w:rsid w:val="00256DF5"/>
    <w:rsid w:val="00256E51"/>
    <w:rsid w:val="00256EFB"/>
    <w:rsid w:val="00257146"/>
    <w:rsid w:val="002571C1"/>
    <w:rsid w:val="002571EE"/>
    <w:rsid w:val="00257201"/>
    <w:rsid w:val="00257578"/>
    <w:rsid w:val="002575E1"/>
    <w:rsid w:val="0025784D"/>
    <w:rsid w:val="00257B06"/>
    <w:rsid w:val="00257B9B"/>
    <w:rsid w:val="00257DF2"/>
    <w:rsid w:val="00257E1F"/>
    <w:rsid w:val="0026016B"/>
    <w:rsid w:val="00260321"/>
    <w:rsid w:val="002604EC"/>
    <w:rsid w:val="002608D8"/>
    <w:rsid w:val="00260999"/>
    <w:rsid w:val="00260A2E"/>
    <w:rsid w:val="00260C36"/>
    <w:rsid w:val="00260C43"/>
    <w:rsid w:val="00260C70"/>
    <w:rsid w:val="00260D34"/>
    <w:rsid w:val="00260D75"/>
    <w:rsid w:val="00261199"/>
    <w:rsid w:val="0026122A"/>
    <w:rsid w:val="002615A1"/>
    <w:rsid w:val="00261618"/>
    <w:rsid w:val="0026167D"/>
    <w:rsid w:val="00261B2D"/>
    <w:rsid w:val="00261BA9"/>
    <w:rsid w:val="00261F65"/>
    <w:rsid w:val="002620C6"/>
    <w:rsid w:val="0026211A"/>
    <w:rsid w:val="0026219D"/>
    <w:rsid w:val="002621E6"/>
    <w:rsid w:val="002622DA"/>
    <w:rsid w:val="00262595"/>
    <w:rsid w:val="002625F2"/>
    <w:rsid w:val="002625F5"/>
    <w:rsid w:val="00262670"/>
    <w:rsid w:val="0026296C"/>
    <w:rsid w:val="00262FF3"/>
    <w:rsid w:val="00263125"/>
    <w:rsid w:val="00263281"/>
    <w:rsid w:val="0026338F"/>
    <w:rsid w:val="002634F1"/>
    <w:rsid w:val="002635C6"/>
    <w:rsid w:val="002638B1"/>
    <w:rsid w:val="0026392F"/>
    <w:rsid w:val="0026398D"/>
    <w:rsid w:val="00263AD9"/>
    <w:rsid w:val="00263B6E"/>
    <w:rsid w:val="00263D0F"/>
    <w:rsid w:val="00263DA0"/>
    <w:rsid w:val="002640D9"/>
    <w:rsid w:val="0026451E"/>
    <w:rsid w:val="0026462B"/>
    <w:rsid w:val="0026470E"/>
    <w:rsid w:val="002647D4"/>
    <w:rsid w:val="0026486A"/>
    <w:rsid w:val="00264BB0"/>
    <w:rsid w:val="00264DF6"/>
    <w:rsid w:val="00264F04"/>
    <w:rsid w:val="002651FF"/>
    <w:rsid w:val="0026528F"/>
    <w:rsid w:val="002652CD"/>
    <w:rsid w:val="00265365"/>
    <w:rsid w:val="00265727"/>
    <w:rsid w:val="00265791"/>
    <w:rsid w:val="002657F9"/>
    <w:rsid w:val="00265906"/>
    <w:rsid w:val="00265AEA"/>
    <w:rsid w:val="00265B06"/>
    <w:rsid w:val="00265CBD"/>
    <w:rsid w:val="00265F69"/>
    <w:rsid w:val="0026603C"/>
    <w:rsid w:val="00266196"/>
    <w:rsid w:val="002661C3"/>
    <w:rsid w:val="00266474"/>
    <w:rsid w:val="0026652D"/>
    <w:rsid w:val="002666FE"/>
    <w:rsid w:val="00266706"/>
    <w:rsid w:val="0026675D"/>
    <w:rsid w:val="00266B15"/>
    <w:rsid w:val="00266E9D"/>
    <w:rsid w:val="00266EC7"/>
    <w:rsid w:val="00266FF3"/>
    <w:rsid w:val="0026715D"/>
    <w:rsid w:val="0026744E"/>
    <w:rsid w:val="0026751C"/>
    <w:rsid w:val="002679B2"/>
    <w:rsid w:val="002679EF"/>
    <w:rsid w:val="00267A1F"/>
    <w:rsid w:val="00267B7D"/>
    <w:rsid w:val="00267C4C"/>
    <w:rsid w:val="00267FAC"/>
    <w:rsid w:val="00267FD5"/>
    <w:rsid w:val="002700BA"/>
    <w:rsid w:val="0027020A"/>
    <w:rsid w:val="0027042D"/>
    <w:rsid w:val="00270443"/>
    <w:rsid w:val="002704A5"/>
    <w:rsid w:val="0027064F"/>
    <w:rsid w:val="00270730"/>
    <w:rsid w:val="00270B3F"/>
    <w:rsid w:val="00270C76"/>
    <w:rsid w:val="00270D8A"/>
    <w:rsid w:val="00270DFE"/>
    <w:rsid w:val="00270ED3"/>
    <w:rsid w:val="00270FF2"/>
    <w:rsid w:val="002710C9"/>
    <w:rsid w:val="00271235"/>
    <w:rsid w:val="00271246"/>
    <w:rsid w:val="0027140E"/>
    <w:rsid w:val="00271431"/>
    <w:rsid w:val="00271529"/>
    <w:rsid w:val="00271543"/>
    <w:rsid w:val="00271778"/>
    <w:rsid w:val="0027182C"/>
    <w:rsid w:val="0027186C"/>
    <w:rsid w:val="00271A50"/>
    <w:rsid w:val="00271B32"/>
    <w:rsid w:val="00271C53"/>
    <w:rsid w:val="00272185"/>
    <w:rsid w:val="002721F3"/>
    <w:rsid w:val="0027237A"/>
    <w:rsid w:val="002723B0"/>
    <w:rsid w:val="0027242D"/>
    <w:rsid w:val="0027246C"/>
    <w:rsid w:val="0027261B"/>
    <w:rsid w:val="002727CB"/>
    <w:rsid w:val="002728EF"/>
    <w:rsid w:val="00272C62"/>
    <w:rsid w:val="00272DD3"/>
    <w:rsid w:val="00272F16"/>
    <w:rsid w:val="00272F29"/>
    <w:rsid w:val="002730CF"/>
    <w:rsid w:val="0027312F"/>
    <w:rsid w:val="00273286"/>
    <w:rsid w:val="002733BD"/>
    <w:rsid w:val="00273560"/>
    <w:rsid w:val="002735F8"/>
    <w:rsid w:val="0027380D"/>
    <w:rsid w:val="00273951"/>
    <w:rsid w:val="00273AF2"/>
    <w:rsid w:val="00273BD1"/>
    <w:rsid w:val="00273BEE"/>
    <w:rsid w:val="00273DDC"/>
    <w:rsid w:val="00273ED5"/>
    <w:rsid w:val="00273F6B"/>
    <w:rsid w:val="0027405A"/>
    <w:rsid w:val="002740D8"/>
    <w:rsid w:val="002743E6"/>
    <w:rsid w:val="002743FC"/>
    <w:rsid w:val="00274557"/>
    <w:rsid w:val="002745D4"/>
    <w:rsid w:val="00274843"/>
    <w:rsid w:val="00274882"/>
    <w:rsid w:val="00274B48"/>
    <w:rsid w:val="00274C9F"/>
    <w:rsid w:val="00274D50"/>
    <w:rsid w:val="00274D6A"/>
    <w:rsid w:val="00274ED9"/>
    <w:rsid w:val="00274F0E"/>
    <w:rsid w:val="00275276"/>
    <w:rsid w:val="002753C7"/>
    <w:rsid w:val="002758F1"/>
    <w:rsid w:val="00275D09"/>
    <w:rsid w:val="00275D54"/>
    <w:rsid w:val="00275DC2"/>
    <w:rsid w:val="00275F99"/>
    <w:rsid w:val="00275FA3"/>
    <w:rsid w:val="00276019"/>
    <w:rsid w:val="0027613B"/>
    <w:rsid w:val="0027615B"/>
    <w:rsid w:val="002762D0"/>
    <w:rsid w:val="002762D3"/>
    <w:rsid w:val="002765B4"/>
    <w:rsid w:val="00276960"/>
    <w:rsid w:val="00276AEF"/>
    <w:rsid w:val="00276B7A"/>
    <w:rsid w:val="00276ED0"/>
    <w:rsid w:val="00277049"/>
    <w:rsid w:val="002775E5"/>
    <w:rsid w:val="00277658"/>
    <w:rsid w:val="00277DF0"/>
    <w:rsid w:val="00277F16"/>
    <w:rsid w:val="00277F71"/>
    <w:rsid w:val="00277FBC"/>
    <w:rsid w:val="002800D3"/>
    <w:rsid w:val="002803D9"/>
    <w:rsid w:val="002804FD"/>
    <w:rsid w:val="00280549"/>
    <w:rsid w:val="00280940"/>
    <w:rsid w:val="00280973"/>
    <w:rsid w:val="00280B6E"/>
    <w:rsid w:val="00280F5B"/>
    <w:rsid w:val="00280F9D"/>
    <w:rsid w:val="00281067"/>
    <w:rsid w:val="0028112D"/>
    <w:rsid w:val="002811C0"/>
    <w:rsid w:val="0028132B"/>
    <w:rsid w:val="00281962"/>
    <w:rsid w:val="00281B43"/>
    <w:rsid w:val="00281CAD"/>
    <w:rsid w:val="00282116"/>
    <w:rsid w:val="0028243E"/>
    <w:rsid w:val="0028276E"/>
    <w:rsid w:val="00282AE3"/>
    <w:rsid w:val="00282D29"/>
    <w:rsid w:val="00282D8A"/>
    <w:rsid w:val="002830DF"/>
    <w:rsid w:val="00283101"/>
    <w:rsid w:val="00283221"/>
    <w:rsid w:val="002834B1"/>
    <w:rsid w:val="002835C4"/>
    <w:rsid w:val="0028372C"/>
    <w:rsid w:val="002838D4"/>
    <w:rsid w:val="00283A9A"/>
    <w:rsid w:val="00283A9C"/>
    <w:rsid w:val="00283B9E"/>
    <w:rsid w:val="00283C6E"/>
    <w:rsid w:val="00283CB8"/>
    <w:rsid w:val="00283E0F"/>
    <w:rsid w:val="0028420A"/>
    <w:rsid w:val="002843D5"/>
    <w:rsid w:val="00284436"/>
    <w:rsid w:val="0028451A"/>
    <w:rsid w:val="0028454A"/>
    <w:rsid w:val="002847CB"/>
    <w:rsid w:val="00284854"/>
    <w:rsid w:val="002848A0"/>
    <w:rsid w:val="0028496D"/>
    <w:rsid w:val="00284C14"/>
    <w:rsid w:val="00284CD8"/>
    <w:rsid w:val="00284FD6"/>
    <w:rsid w:val="002853EE"/>
    <w:rsid w:val="00285579"/>
    <w:rsid w:val="002855C3"/>
    <w:rsid w:val="002855ED"/>
    <w:rsid w:val="0028560F"/>
    <w:rsid w:val="00285750"/>
    <w:rsid w:val="0028585B"/>
    <w:rsid w:val="0028597A"/>
    <w:rsid w:val="00285AA5"/>
    <w:rsid w:val="00285C39"/>
    <w:rsid w:val="00286149"/>
    <w:rsid w:val="0028620F"/>
    <w:rsid w:val="00286282"/>
    <w:rsid w:val="0028653D"/>
    <w:rsid w:val="00286907"/>
    <w:rsid w:val="00286CB9"/>
    <w:rsid w:val="00286F14"/>
    <w:rsid w:val="00286F15"/>
    <w:rsid w:val="0028703D"/>
    <w:rsid w:val="002870E9"/>
    <w:rsid w:val="002873BC"/>
    <w:rsid w:val="002874DA"/>
    <w:rsid w:val="00287528"/>
    <w:rsid w:val="00287C99"/>
    <w:rsid w:val="00287D2C"/>
    <w:rsid w:val="00287D52"/>
    <w:rsid w:val="00287DDF"/>
    <w:rsid w:val="00287F4F"/>
    <w:rsid w:val="00287FC0"/>
    <w:rsid w:val="002902DF"/>
    <w:rsid w:val="00290390"/>
    <w:rsid w:val="0029044D"/>
    <w:rsid w:val="00290575"/>
    <w:rsid w:val="00290B0C"/>
    <w:rsid w:val="00290BFF"/>
    <w:rsid w:val="00290D6B"/>
    <w:rsid w:val="00290D98"/>
    <w:rsid w:val="00290DBA"/>
    <w:rsid w:val="0029112E"/>
    <w:rsid w:val="002915A3"/>
    <w:rsid w:val="00291A0D"/>
    <w:rsid w:val="00291A18"/>
    <w:rsid w:val="00291CBC"/>
    <w:rsid w:val="00291E65"/>
    <w:rsid w:val="00291F43"/>
    <w:rsid w:val="00291F63"/>
    <w:rsid w:val="002920A9"/>
    <w:rsid w:val="002925FB"/>
    <w:rsid w:val="00292656"/>
    <w:rsid w:val="0029281C"/>
    <w:rsid w:val="0029293F"/>
    <w:rsid w:val="0029296B"/>
    <w:rsid w:val="002929EA"/>
    <w:rsid w:val="00292A67"/>
    <w:rsid w:val="00292AC9"/>
    <w:rsid w:val="00292D42"/>
    <w:rsid w:val="00292D8C"/>
    <w:rsid w:val="00292DD1"/>
    <w:rsid w:val="002930C0"/>
    <w:rsid w:val="002930EF"/>
    <w:rsid w:val="002930FC"/>
    <w:rsid w:val="002934F0"/>
    <w:rsid w:val="00293628"/>
    <w:rsid w:val="0029389D"/>
    <w:rsid w:val="00293938"/>
    <w:rsid w:val="00293AF3"/>
    <w:rsid w:val="00293B77"/>
    <w:rsid w:val="00293CB5"/>
    <w:rsid w:val="0029402E"/>
    <w:rsid w:val="0029408C"/>
    <w:rsid w:val="002944E2"/>
    <w:rsid w:val="00294518"/>
    <w:rsid w:val="0029465E"/>
    <w:rsid w:val="00294A73"/>
    <w:rsid w:val="00294B47"/>
    <w:rsid w:val="00294DD4"/>
    <w:rsid w:val="00295537"/>
    <w:rsid w:val="002957CC"/>
    <w:rsid w:val="00295AD3"/>
    <w:rsid w:val="00295EB1"/>
    <w:rsid w:val="00296295"/>
    <w:rsid w:val="00296589"/>
    <w:rsid w:val="002967D6"/>
    <w:rsid w:val="0029690C"/>
    <w:rsid w:val="00296AB9"/>
    <w:rsid w:val="00296BE4"/>
    <w:rsid w:val="00296BF1"/>
    <w:rsid w:val="00296FAC"/>
    <w:rsid w:val="002970DF"/>
    <w:rsid w:val="0029749A"/>
    <w:rsid w:val="002974BE"/>
    <w:rsid w:val="00297581"/>
    <w:rsid w:val="00297856"/>
    <w:rsid w:val="00297D2D"/>
    <w:rsid w:val="00297F36"/>
    <w:rsid w:val="002A0112"/>
    <w:rsid w:val="002A016C"/>
    <w:rsid w:val="002A0227"/>
    <w:rsid w:val="002A0304"/>
    <w:rsid w:val="002A05D9"/>
    <w:rsid w:val="002A063C"/>
    <w:rsid w:val="002A064B"/>
    <w:rsid w:val="002A0878"/>
    <w:rsid w:val="002A0885"/>
    <w:rsid w:val="002A0AED"/>
    <w:rsid w:val="002A0D4E"/>
    <w:rsid w:val="002A0E29"/>
    <w:rsid w:val="002A0E6F"/>
    <w:rsid w:val="002A101C"/>
    <w:rsid w:val="002A11EA"/>
    <w:rsid w:val="002A1308"/>
    <w:rsid w:val="002A13A0"/>
    <w:rsid w:val="002A17B8"/>
    <w:rsid w:val="002A1822"/>
    <w:rsid w:val="002A188E"/>
    <w:rsid w:val="002A18EC"/>
    <w:rsid w:val="002A1BD4"/>
    <w:rsid w:val="002A1C16"/>
    <w:rsid w:val="002A1C2F"/>
    <w:rsid w:val="002A1C36"/>
    <w:rsid w:val="002A1D1D"/>
    <w:rsid w:val="002A1E0E"/>
    <w:rsid w:val="002A2119"/>
    <w:rsid w:val="002A2514"/>
    <w:rsid w:val="002A257F"/>
    <w:rsid w:val="002A25C1"/>
    <w:rsid w:val="002A2779"/>
    <w:rsid w:val="002A2854"/>
    <w:rsid w:val="002A28D0"/>
    <w:rsid w:val="002A2F10"/>
    <w:rsid w:val="002A2FC2"/>
    <w:rsid w:val="002A3528"/>
    <w:rsid w:val="002A3607"/>
    <w:rsid w:val="002A373F"/>
    <w:rsid w:val="002A3841"/>
    <w:rsid w:val="002A3A91"/>
    <w:rsid w:val="002A3B10"/>
    <w:rsid w:val="002A3B21"/>
    <w:rsid w:val="002A3BE1"/>
    <w:rsid w:val="002A3CB7"/>
    <w:rsid w:val="002A3DD3"/>
    <w:rsid w:val="002A3E22"/>
    <w:rsid w:val="002A3F38"/>
    <w:rsid w:val="002A3F54"/>
    <w:rsid w:val="002A3F88"/>
    <w:rsid w:val="002A4073"/>
    <w:rsid w:val="002A409C"/>
    <w:rsid w:val="002A40A3"/>
    <w:rsid w:val="002A4165"/>
    <w:rsid w:val="002A4195"/>
    <w:rsid w:val="002A43B5"/>
    <w:rsid w:val="002A458A"/>
    <w:rsid w:val="002A4A0A"/>
    <w:rsid w:val="002A4B74"/>
    <w:rsid w:val="002A4BE4"/>
    <w:rsid w:val="002A4C2D"/>
    <w:rsid w:val="002A4C85"/>
    <w:rsid w:val="002A4ED1"/>
    <w:rsid w:val="002A5285"/>
    <w:rsid w:val="002A5353"/>
    <w:rsid w:val="002A557D"/>
    <w:rsid w:val="002A5875"/>
    <w:rsid w:val="002A5AE1"/>
    <w:rsid w:val="002A5B96"/>
    <w:rsid w:val="002A5C11"/>
    <w:rsid w:val="002A5CF2"/>
    <w:rsid w:val="002A6122"/>
    <w:rsid w:val="002A620E"/>
    <w:rsid w:val="002A65A6"/>
    <w:rsid w:val="002A669E"/>
    <w:rsid w:val="002A6788"/>
    <w:rsid w:val="002A6A61"/>
    <w:rsid w:val="002A6ABB"/>
    <w:rsid w:val="002A6B4E"/>
    <w:rsid w:val="002A6B68"/>
    <w:rsid w:val="002A6C51"/>
    <w:rsid w:val="002A6E5C"/>
    <w:rsid w:val="002A6EB7"/>
    <w:rsid w:val="002A711A"/>
    <w:rsid w:val="002A71C5"/>
    <w:rsid w:val="002A74FE"/>
    <w:rsid w:val="002A753D"/>
    <w:rsid w:val="002A784C"/>
    <w:rsid w:val="002A7BDB"/>
    <w:rsid w:val="002B02EE"/>
    <w:rsid w:val="002B03ED"/>
    <w:rsid w:val="002B04A5"/>
    <w:rsid w:val="002B0C63"/>
    <w:rsid w:val="002B0F06"/>
    <w:rsid w:val="002B1205"/>
    <w:rsid w:val="002B120D"/>
    <w:rsid w:val="002B12A8"/>
    <w:rsid w:val="002B12D3"/>
    <w:rsid w:val="002B1478"/>
    <w:rsid w:val="002B1489"/>
    <w:rsid w:val="002B18EA"/>
    <w:rsid w:val="002B18EE"/>
    <w:rsid w:val="002B1C82"/>
    <w:rsid w:val="002B1D4E"/>
    <w:rsid w:val="002B1D8A"/>
    <w:rsid w:val="002B2126"/>
    <w:rsid w:val="002B2264"/>
    <w:rsid w:val="002B2491"/>
    <w:rsid w:val="002B2A2E"/>
    <w:rsid w:val="002B2AD1"/>
    <w:rsid w:val="002B2AE6"/>
    <w:rsid w:val="002B2BAB"/>
    <w:rsid w:val="002B2BB7"/>
    <w:rsid w:val="002B2F28"/>
    <w:rsid w:val="002B2FD7"/>
    <w:rsid w:val="002B30B2"/>
    <w:rsid w:val="002B349A"/>
    <w:rsid w:val="002B377A"/>
    <w:rsid w:val="002B39F3"/>
    <w:rsid w:val="002B3C29"/>
    <w:rsid w:val="002B3CA1"/>
    <w:rsid w:val="002B3D99"/>
    <w:rsid w:val="002B4450"/>
    <w:rsid w:val="002B44F6"/>
    <w:rsid w:val="002B4836"/>
    <w:rsid w:val="002B4969"/>
    <w:rsid w:val="002B4C5D"/>
    <w:rsid w:val="002B5291"/>
    <w:rsid w:val="002B55C3"/>
    <w:rsid w:val="002B5699"/>
    <w:rsid w:val="002B57F1"/>
    <w:rsid w:val="002B598A"/>
    <w:rsid w:val="002B5A88"/>
    <w:rsid w:val="002B5B4B"/>
    <w:rsid w:val="002B5D13"/>
    <w:rsid w:val="002B5FC7"/>
    <w:rsid w:val="002B6022"/>
    <w:rsid w:val="002B62BC"/>
    <w:rsid w:val="002B6318"/>
    <w:rsid w:val="002B6320"/>
    <w:rsid w:val="002B649B"/>
    <w:rsid w:val="002B68CA"/>
    <w:rsid w:val="002B692F"/>
    <w:rsid w:val="002B695E"/>
    <w:rsid w:val="002B6ABD"/>
    <w:rsid w:val="002B6B5B"/>
    <w:rsid w:val="002B6E9D"/>
    <w:rsid w:val="002B6F6B"/>
    <w:rsid w:val="002B6FE1"/>
    <w:rsid w:val="002B7FEA"/>
    <w:rsid w:val="002C0034"/>
    <w:rsid w:val="002C0093"/>
    <w:rsid w:val="002C0136"/>
    <w:rsid w:val="002C020D"/>
    <w:rsid w:val="002C0286"/>
    <w:rsid w:val="002C031E"/>
    <w:rsid w:val="002C0369"/>
    <w:rsid w:val="002C0498"/>
    <w:rsid w:val="002C054A"/>
    <w:rsid w:val="002C06E5"/>
    <w:rsid w:val="002C0890"/>
    <w:rsid w:val="002C0995"/>
    <w:rsid w:val="002C09B4"/>
    <w:rsid w:val="002C0BCE"/>
    <w:rsid w:val="002C0C0C"/>
    <w:rsid w:val="002C0D66"/>
    <w:rsid w:val="002C0D84"/>
    <w:rsid w:val="002C0DC0"/>
    <w:rsid w:val="002C1095"/>
    <w:rsid w:val="002C11C4"/>
    <w:rsid w:val="002C154B"/>
    <w:rsid w:val="002C15B5"/>
    <w:rsid w:val="002C1810"/>
    <w:rsid w:val="002C182B"/>
    <w:rsid w:val="002C1BE8"/>
    <w:rsid w:val="002C1E8A"/>
    <w:rsid w:val="002C1EB6"/>
    <w:rsid w:val="002C2256"/>
    <w:rsid w:val="002C24ED"/>
    <w:rsid w:val="002C24F6"/>
    <w:rsid w:val="002C25EB"/>
    <w:rsid w:val="002C27A7"/>
    <w:rsid w:val="002C2869"/>
    <w:rsid w:val="002C28F8"/>
    <w:rsid w:val="002C29CD"/>
    <w:rsid w:val="002C2AA7"/>
    <w:rsid w:val="002C2CE0"/>
    <w:rsid w:val="002C33D4"/>
    <w:rsid w:val="002C340A"/>
    <w:rsid w:val="002C3425"/>
    <w:rsid w:val="002C364E"/>
    <w:rsid w:val="002C391C"/>
    <w:rsid w:val="002C39DC"/>
    <w:rsid w:val="002C4147"/>
    <w:rsid w:val="002C42C9"/>
    <w:rsid w:val="002C4433"/>
    <w:rsid w:val="002C4470"/>
    <w:rsid w:val="002C44D9"/>
    <w:rsid w:val="002C455B"/>
    <w:rsid w:val="002C4CED"/>
    <w:rsid w:val="002C4EA0"/>
    <w:rsid w:val="002C51E9"/>
    <w:rsid w:val="002C5321"/>
    <w:rsid w:val="002C5471"/>
    <w:rsid w:val="002C5888"/>
    <w:rsid w:val="002C5E97"/>
    <w:rsid w:val="002C5F11"/>
    <w:rsid w:val="002C5F9D"/>
    <w:rsid w:val="002C6026"/>
    <w:rsid w:val="002C66D4"/>
    <w:rsid w:val="002C6754"/>
    <w:rsid w:val="002C67FF"/>
    <w:rsid w:val="002C696C"/>
    <w:rsid w:val="002C6AD2"/>
    <w:rsid w:val="002C6E5C"/>
    <w:rsid w:val="002C6FF5"/>
    <w:rsid w:val="002C704F"/>
    <w:rsid w:val="002C7061"/>
    <w:rsid w:val="002C71C7"/>
    <w:rsid w:val="002C79BD"/>
    <w:rsid w:val="002C7C34"/>
    <w:rsid w:val="002C7CD0"/>
    <w:rsid w:val="002D063C"/>
    <w:rsid w:val="002D078B"/>
    <w:rsid w:val="002D0D21"/>
    <w:rsid w:val="002D1017"/>
    <w:rsid w:val="002D1383"/>
    <w:rsid w:val="002D14C6"/>
    <w:rsid w:val="002D154B"/>
    <w:rsid w:val="002D16C3"/>
    <w:rsid w:val="002D18CD"/>
    <w:rsid w:val="002D1AEE"/>
    <w:rsid w:val="002D1DBF"/>
    <w:rsid w:val="002D1E7D"/>
    <w:rsid w:val="002D1EF1"/>
    <w:rsid w:val="002D2181"/>
    <w:rsid w:val="002D224F"/>
    <w:rsid w:val="002D22B0"/>
    <w:rsid w:val="002D22CB"/>
    <w:rsid w:val="002D230D"/>
    <w:rsid w:val="002D23D6"/>
    <w:rsid w:val="002D246C"/>
    <w:rsid w:val="002D24B8"/>
    <w:rsid w:val="002D2567"/>
    <w:rsid w:val="002D268B"/>
    <w:rsid w:val="002D2816"/>
    <w:rsid w:val="002D29D6"/>
    <w:rsid w:val="002D2BF9"/>
    <w:rsid w:val="002D2C1D"/>
    <w:rsid w:val="002D2D9D"/>
    <w:rsid w:val="002D30EC"/>
    <w:rsid w:val="002D31C1"/>
    <w:rsid w:val="002D3279"/>
    <w:rsid w:val="002D36A2"/>
    <w:rsid w:val="002D36FC"/>
    <w:rsid w:val="002D3731"/>
    <w:rsid w:val="002D3943"/>
    <w:rsid w:val="002D3BD6"/>
    <w:rsid w:val="002D3D69"/>
    <w:rsid w:val="002D400E"/>
    <w:rsid w:val="002D40EC"/>
    <w:rsid w:val="002D416C"/>
    <w:rsid w:val="002D453B"/>
    <w:rsid w:val="002D45F3"/>
    <w:rsid w:val="002D4608"/>
    <w:rsid w:val="002D4833"/>
    <w:rsid w:val="002D4BB9"/>
    <w:rsid w:val="002D4CBA"/>
    <w:rsid w:val="002D4D5E"/>
    <w:rsid w:val="002D4DB8"/>
    <w:rsid w:val="002D4E6C"/>
    <w:rsid w:val="002D4ED9"/>
    <w:rsid w:val="002D4FB3"/>
    <w:rsid w:val="002D5243"/>
    <w:rsid w:val="002D525B"/>
    <w:rsid w:val="002D5649"/>
    <w:rsid w:val="002D579C"/>
    <w:rsid w:val="002D57AD"/>
    <w:rsid w:val="002D5A26"/>
    <w:rsid w:val="002D5CAF"/>
    <w:rsid w:val="002D5D3A"/>
    <w:rsid w:val="002D5D93"/>
    <w:rsid w:val="002D5E3A"/>
    <w:rsid w:val="002D5ED0"/>
    <w:rsid w:val="002D6156"/>
    <w:rsid w:val="002D617F"/>
    <w:rsid w:val="002D6354"/>
    <w:rsid w:val="002D6537"/>
    <w:rsid w:val="002D6673"/>
    <w:rsid w:val="002D66A2"/>
    <w:rsid w:val="002D6E7E"/>
    <w:rsid w:val="002D6E87"/>
    <w:rsid w:val="002D6ECF"/>
    <w:rsid w:val="002D70A9"/>
    <w:rsid w:val="002D71A8"/>
    <w:rsid w:val="002D731D"/>
    <w:rsid w:val="002D760A"/>
    <w:rsid w:val="002D7963"/>
    <w:rsid w:val="002D7BE4"/>
    <w:rsid w:val="002D7D5E"/>
    <w:rsid w:val="002D7E05"/>
    <w:rsid w:val="002E021A"/>
    <w:rsid w:val="002E038C"/>
    <w:rsid w:val="002E03AC"/>
    <w:rsid w:val="002E0578"/>
    <w:rsid w:val="002E0649"/>
    <w:rsid w:val="002E0C14"/>
    <w:rsid w:val="002E0CC5"/>
    <w:rsid w:val="002E0FCA"/>
    <w:rsid w:val="002E1231"/>
    <w:rsid w:val="002E1279"/>
    <w:rsid w:val="002E131F"/>
    <w:rsid w:val="002E161C"/>
    <w:rsid w:val="002E1902"/>
    <w:rsid w:val="002E1E6E"/>
    <w:rsid w:val="002E1E76"/>
    <w:rsid w:val="002E204F"/>
    <w:rsid w:val="002E225B"/>
    <w:rsid w:val="002E2634"/>
    <w:rsid w:val="002E272A"/>
    <w:rsid w:val="002E27B0"/>
    <w:rsid w:val="002E2B9D"/>
    <w:rsid w:val="002E2DEA"/>
    <w:rsid w:val="002E3233"/>
    <w:rsid w:val="002E3495"/>
    <w:rsid w:val="002E3525"/>
    <w:rsid w:val="002E36BB"/>
    <w:rsid w:val="002E3CAA"/>
    <w:rsid w:val="002E3D7E"/>
    <w:rsid w:val="002E3F54"/>
    <w:rsid w:val="002E427D"/>
    <w:rsid w:val="002E4348"/>
    <w:rsid w:val="002E450A"/>
    <w:rsid w:val="002E4543"/>
    <w:rsid w:val="002E4598"/>
    <w:rsid w:val="002E4842"/>
    <w:rsid w:val="002E49E5"/>
    <w:rsid w:val="002E4AFC"/>
    <w:rsid w:val="002E4B07"/>
    <w:rsid w:val="002E4B7D"/>
    <w:rsid w:val="002E4C9F"/>
    <w:rsid w:val="002E5177"/>
    <w:rsid w:val="002E51B2"/>
    <w:rsid w:val="002E52DE"/>
    <w:rsid w:val="002E5371"/>
    <w:rsid w:val="002E53F6"/>
    <w:rsid w:val="002E5568"/>
    <w:rsid w:val="002E5704"/>
    <w:rsid w:val="002E5A0C"/>
    <w:rsid w:val="002E5B0C"/>
    <w:rsid w:val="002E5B4B"/>
    <w:rsid w:val="002E5CAB"/>
    <w:rsid w:val="002E5D75"/>
    <w:rsid w:val="002E6197"/>
    <w:rsid w:val="002E61F4"/>
    <w:rsid w:val="002E64CA"/>
    <w:rsid w:val="002E6896"/>
    <w:rsid w:val="002E6F10"/>
    <w:rsid w:val="002E6F16"/>
    <w:rsid w:val="002E6FE8"/>
    <w:rsid w:val="002E7297"/>
    <w:rsid w:val="002E731A"/>
    <w:rsid w:val="002E7726"/>
    <w:rsid w:val="002E7966"/>
    <w:rsid w:val="002E7991"/>
    <w:rsid w:val="002E7A29"/>
    <w:rsid w:val="002E7AAA"/>
    <w:rsid w:val="002E7B60"/>
    <w:rsid w:val="002E7B86"/>
    <w:rsid w:val="002E7B9F"/>
    <w:rsid w:val="002E7D62"/>
    <w:rsid w:val="002E7DDC"/>
    <w:rsid w:val="002E7E9C"/>
    <w:rsid w:val="002E7F88"/>
    <w:rsid w:val="002F017F"/>
    <w:rsid w:val="002F0227"/>
    <w:rsid w:val="002F0271"/>
    <w:rsid w:val="002F05AB"/>
    <w:rsid w:val="002F0601"/>
    <w:rsid w:val="002F092D"/>
    <w:rsid w:val="002F09F4"/>
    <w:rsid w:val="002F0A3D"/>
    <w:rsid w:val="002F0A8A"/>
    <w:rsid w:val="002F0C76"/>
    <w:rsid w:val="002F105A"/>
    <w:rsid w:val="002F1337"/>
    <w:rsid w:val="002F1386"/>
    <w:rsid w:val="002F13CE"/>
    <w:rsid w:val="002F14C9"/>
    <w:rsid w:val="002F15E7"/>
    <w:rsid w:val="002F17EE"/>
    <w:rsid w:val="002F1CFE"/>
    <w:rsid w:val="002F1D2A"/>
    <w:rsid w:val="002F27C5"/>
    <w:rsid w:val="002F2A2A"/>
    <w:rsid w:val="002F2B54"/>
    <w:rsid w:val="002F2CCE"/>
    <w:rsid w:val="002F2E53"/>
    <w:rsid w:val="002F31A5"/>
    <w:rsid w:val="002F33AD"/>
    <w:rsid w:val="002F3D9F"/>
    <w:rsid w:val="002F3F5C"/>
    <w:rsid w:val="002F402A"/>
    <w:rsid w:val="002F40C7"/>
    <w:rsid w:val="002F40E0"/>
    <w:rsid w:val="002F415C"/>
    <w:rsid w:val="002F438D"/>
    <w:rsid w:val="002F4722"/>
    <w:rsid w:val="002F48BC"/>
    <w:rsid w:val="002F4B22"/>
    <w:rsid w:val="002F4B66"/>
    <w:rsid w:val="002F4EFC"/>
    <w:rsid w:val="002F4FE4"/>
    <w:rsid w:val="002F5058"/>
    <w:rsid w:val="002F5134"/>
    <w:rsid w:val="002F5322"/>
    <w:rsid w:val="002F539C"/>
    <w:rsid w:val="002F53BD"/>
    <w:rsid w:val="002F55A3"/>
    <w:rsid w:val="002F55D5"/>
    <w:rsid w:val="002F572B"/>
    <w:rsid w:val="002F5814"/>
    <w:rsid w:val="002F5961"/>
    <w:rsid w:val="002F59CA"/>
    <w:rsid w:val="002F5A23"/>
    <w:rsid w:val="002F5D1C"/>
    <w:rsid w:val="002F5E2A"/>
    <w:rsid w:val="002F628F"/>
    <w:rsid w:val="002F6388"/>
    <w:rsid w:val="002F63E7"/>
    <w:rsid w:val="002F652A"/>
    <w:rsid w:val="002F656E"/>
    <w:rsid w:val="002F6CA5"/>
    <w:rsid w:val="002F6DDB"/>
    <w:rsid w:val="002F6EF8"/>
    <w:rsid w:val="002F6F39"/>
    <w:rsid w:val="002F705C"/>
    <w:rsid w:val="002F7139"/>
    <w:rsid w:val="002F739A"/>
    <w:rsid w:val="002F751E"/>
    <w:rsid w:val="002F7725"/>
    <w:rsid w:val="002F7A57"/>
    <w:rsid w:val="002F7B64"/>
    <w:rsid w:val="002F7C9A"/>
    <w:rsid w:val="002F7F2B"/>
    <w:rsid w:val="00300106"/>
    <w:rsid w:val="0030017F"/>
    <w:rsid w:val="00300216"/>
    <w:rsid w:val="0030022B"/>
    <w:rsid w:val="00300449"/>
    <w:rsid w:val="00300495"/>
    <w:rsid w:val="00300715"/>
    <w:rsid w:val="00300ABC"/>
    <w:rsid w:val="0030110A"/>
    <w:rsid w:val="00301248"/>
    <w:rsid w:val="00301313"/>
    <w:rsid w:val="003015CB"/>
    <w:rsid w:val="003016D1"/>
    <w:rsid w:val="00301E02"/>
    <w:rsid w:val="00302136"/>
    <w:rsid w:val="00302718"/>
    <w:rsid w:val="0030280F"/>
    <w:rsid w:val="00302948"/>
    <w:rsid w:val="003029AB"/>
    <w:rsid w:val="00302AB3"/>
    <w:rsid w:val="00302B63"/>
    <w:rsid w:val="00302BF9"/>
    <w:rsid w:val="00302BFD"/>
    <w:rsid w:val="00302C31"/>
    <w:rsid w:val="00302C58"/>
    <w:rsid w:val="00302EB3"/>
    <w:rsid w:val="0030303D"/>
    <w:rsid w:val="003034BA"/>
    <w:rsid w:val="0030359C"/>
    <w:rsid w:val="00303838"/>
    <w:rsid w:val="00303957"/>
    <w:rsid w:val="0030395D"/>
    <w:rsid w:val="00303CC5"/>
    <w:rsid w:val="00303E45"/>
    <w:rsid w:val="00303FD2"/>
    <w:rsid w:val="00303FFB"/>
    <w:rsid w:val="003041FB"/>
    <w:rsid w:val="00304260"/>
    <w:rsid w:val="00304621"/>
    <w:rsid w:val="00304629"/>
    <w:rsid w:val="0030468F"/>
    <w:rsid w:val="003048A3"/>
    <w:rsid w:val="00304AFD"/>
    <w:rsid w:val="00304D51"/>
    <w:rsid w:val="00304F47"/>
    <w:rsid w:val="00304F6C"/>
    <w:rsid w:val="00304FB6"/>
    <w:rsid w:val="0030500C"/>
    <w:rsid w:val="003051E6"/>
    <w:rsid w:val="003053EE"/>
    <w:rsid w:val="003058BA"/>
    <w:rsid w:val="00305A2B"/>
    <w:rsid w:val="00305C80"/>
    <w:rsid w:val="00305D6A"/>
    <w:rsid w:val="00305F7E"/>
    <w:rsid w:val="00305FA6"/>
    <w:rsid w:val="00306027"/>
    <w:rsid w:val="00306127"/>
    <w:rsid w:val="003063DA"/>
    <w:rsid w:val="0030645B"/>
    <w:rsid w:val="00306468"/>
    <w:rsid w:val="003064D0"/>
    <w:rsid w:val="00306506"/>
    <w:rsid w:val="00306A58"/>
    <w:rsid w:val="00306D70"/>
    <w:rsid w:val="00306FCE"/>
    <w:rsid w:val="00307032"/>
    <w:rsid w:val="00307288"/>
    <w:rsid w:val="0030757D"/>
    <w:rsid w:val="003075F2"/>
    <w:rsid w:val="0030763D"/>
    <w:rsid w:val="003077DF"/>
    <w:rsid w:val="00307811"/>
    <w:rsid w:val="00307C4D"/>
    <w:rsid w:val="00307E41"/>
    <w:rsid w:val="00307F48"/>
    <w:rsid w:val="0031040F"/>
    <w:rsid w:val="00310529"/>
    <w:rsid w:val="00310604"/>
    <w:rsid w:val="003107E6"/>
    <w:rsid w:val="00310AB2"/>
    <w:rsid w:val="00310B5F"/>
    <w:rsid w:val="00310B8E"/>
    <w:rsid w:val="00310C0B"/>
    <w:rsid w:val="00310C92"/>
    <w:rsid w:val="00310CCE"/>
    <w:rsid w:val="00310CFB"/>
    <w:rsid w:val="00310D18"/>
    <w:rsid w:val="00310EB1"/>
    <w:rsid w:val="00310FEA"/>
    <w:rsid w:val="00311128"/>
    <w:rsid w:val="00311382"/>
    <w:rsid w:val="00311693"/>
    <w:rsid w:val="00311965"/>
    <w:rsid w:val="00311ADE"/>
    <w:rsid w:val="00311F7F"/>
    <w:rsid w:val="00311FE4"/>
    <w:rsid w:val="00312382"/>
    <w:rsid w:val="003124A6"/>
    <w:rsid w:val="0031262E"/>
    <w:rsid w:val="00312694"/>
    <w:rsid w:val="00312717"/>
    <w:rsid w:val="003127F3"/>
    <w:rsid w:val="00312A7A"/>
    <w:rsid w:val="00312AC7"/>
    <w:rsid w:val="00312ACB"/>
    <w:rsid w:val="00312B46"/>
    <w:rsid w:val="00312C32"/>
    <w:rsid w:val="00312F0D"/>
    <w:rsid w:val="00312F8F"/>
    <w:rsid w:val="00312FD8"/>
    <w:rsid w:val="00312FE5"/>
    <w:rsid w:val="00313185"/>
    <w:rsid w:val="003132D1"/>
    <w:rsid w:val="00313335"/>
    <w:rsid w:val="0031345B"/>
    <w:rsid w:val="003138C0"/>
    <w:rsid w:val="00313A76"/>
    <w:rsid w:val="00313AB1"/>
    <w:rsid w:val="00313ACB"/>
    <w:rsid w:val="00313EA2"/>
    <w:rsid w:val="00313F42"/>
    <w:rsid w:val="00314298"/>
    <w:rsid w:val="0031430B"/>
    <w:rsid w:val="003148B8"/>
    <w:rsid w:val="00314C10"/>
    <w:rsid w:val="00314FD6"/>
    <w:rsid w:val="00315152"/>
    <w:rsid w:val="0031517F"/>
    <w:rsid w:val="003154DD"/>
    <w:rsid w:val="003155D0"/>
    <w:rsid w:val="0031561D"/>
    <w:rsid w:val="00315860"/>
    <w:rsid w:val="00315947"/>
    <w:rsid w:val="00315B3E"/>
    <w:rsid w:val="00315BB3"/>
    <w:rsid w:val="00315DF0"/>
    <w:rsid w:val="00315FA1"/>
    <w:rsid w:val="00315FE9"/>
    <w:rsid w:val="00316131"/>
    <w:rsid w:val="00316171"/>
    <w:rsid w:val="0031617E"/>
    <w:rsid w:val="003163B9"/>
    <w:rsid w:val="0031642D"/>
    <w:rsid w:val="00316611"/>
    <w:rsid w:val="0031679D"/>
    <w:rsid w:val="00316B06"/>
    <w:rsid w:val="00316E41"/>
    <w:rsid w:val="00316F65"/>
    <w:rsid w:val="003172D0"/>
    <w:rsid w:val="00317628"/>
    <w:rsid w:val="0031768A"/>
    <w:rsid w:val="00317731"/>
    <w:rsid w:val="0031795C"/>
    <w:rsid w:val="00317B7B"/>
    <w:rsid w:val="003205CB"/>
    <w:rsid w:val="00320981"/>
    <w:rsid w:val="00320C11"/>
    <w:rsid w:val="00320E13"/>
    <w:rsid w:val="003210C3"/>
    <w:rsid w:val="00321466"/>
    <w:rsid w:val="003216DF"/>
    <w:rsid w:val="00321799"/>
    <w:rsid w:val="00321A53"/>
    <w:rsid w:val="00321AAD"/>
    <w:rsid w:val="00321B29"/>
    <w:rsid w:val="00321B4E"/>
    <w:rsid w:val="00321CA0"/>
    <w:rsid w:val="003220D3"/>
    <w:rsid w:val="003220DF"/>
    <w:rsid w:val="0032225E"/>
    <w:rsid w:val="0032273E"/>
    <w:rsid w:val="00322AE1"/>
    <w:rsid w:val="00322CAC"/>
    <w:rsid w:val="00323078"/>
    <w:rsid w:val="0032329B"/>
    <w:rsid w:val="00323352"/>
    <w:rsid w:val="00323407"/>
    <w:rsid w:val="00323474"/>
    <w:rsid w:val="00323615"/>
    <w:rsid w:val="003237FE"/>
    <w:rsid w:val="003238E7"/>
    <w:rsid w:val="00323AA0"/>
    <w:rsid w:val="00323C67"/>
    <w:rsid w:val="00323EB3"/>
    <w:rsid w:val="00324108"/>
    <w:rsid w:val="00324819"/>
    <w:rsid w:val="00324D62"/>
    <w:rsid w:val="00324F1F"/>
    <w:rsid w:val="00324F9B"/>
    <w:rsid w:val="00325479"/>
    <w:rsid w:val="003254FE"/>
    <w:rsid w:val="00325981"/>
    <w:rsid w:val="00325D09"/>
    <w:rsid w:val="00325D4F"/>
    <w:rsid w:val="00325ED8"/>
    <w:rsid w:val="00325FAF"/>
    <w:rsid w:val="003260FA"/>
    <w:rsid w:val="0032667C"/>
    <w:rsid w:val="003266EE"/>
    <w:rsid w:val="00326901"/>
    <w:rsid w:val="00326A53"/>
    <w:rsid w:val="00326B12"/>
    <w:rsid w:val="00326BC8"/>
    <w:rsid w:val="00326FC6"/>
    <w:rsid w:val="0032726B"/>
    <w:rsid w:val="003276B9"/>
    <w:rsid w:val="003278E0"/>
    <w:rsid w:val="00327B3C"/>
    <w:rsid w:val="00327C28"/>
    <w:rsid w:val="003303AA"/>
    <w:rsid w:val="003303DE"/>
    <w:rsid w:val="00330487"/>
    <w:rsid w:val="003305A6"/>
    <w:rsid w:val="003305F6"/>
    <w:rsid w:val="00330646"/>
    <w:rsid w:val="00330688"/>
    <w:rsid w:val="003307E8"/>
    <w:rsid w:val="003307F8"/>
    <w:rsid w:val="00330BE2"/>
    <w:rsid w:val="00330F30"/>
    <w:rsid w:val="0033142B"/>
    <w:rsid w:val="003314B7"/>
    <w:rsid w:val="003314FD"/>
    <w:rsid w:val="00331951"/>
    <w:rsid w:val="00331999"/>
    <w:rsid w:val="00331B6E"/>
    <w:rsid w:val="00331CCE"/>
    <w:rsid w:val="00331EFF"/>
    <w:rsid w:val="003321A3"/>
    <w:rsid w:val="00332233"/>
    <w:rsid w:val="00332373"/>
    <w:rsid w:val="003323AD"/>
    <w:rsid w:val="00332895"/>
    <w:rsid w:val="0033289C"/>
    <w:rsid w:val="00332922"/>
    <w:rsid w:val="00332B4C"/>
    <w:rsid w:val="00332C2E"/>
    <w:rsid w:val="00332D57"/>
    <w:rsid w:val="00332FCA"/>
    <w:rsid w:val="0033304F"/>
    <w:rsid w:val="003330C0"/>
    <w:rsid w:val="003330F5"/>
    <w:rsid w:val="00333111"/>
    <w:rsid w:val="00333272"/>
    <w:rsid w:val="003333EF"/>
    <w:rsid w:val="0033343D"/>
    <w:rsid w:val="003337E0"/>
    <w:rsid w:val="003339F6"/>
    <w:rsid w:val="00333B01"/>
    <w:rsid w:val="00333C8E"/>
    <w:rsid w:val="00333CF1"/>
    <w:rsid w:val="00333D25"/>
    <w:rsid w:val="00333D30"/>
    <w:rsid w:val="00333D9C"/>
    <w:rsid w:val="00333DA0"/>
    <w:rsid w:val="00333EB0"/>
    <w:rsid w:val="00333F8E"/>
    <w:rsid w:val="00334006"/>
    <w:rsid w:val="003340D2"/>
    <w:rsid w:val="003340EF"/>
    <w:rsid w:val="00334106"/>
    <w:rsid w:val="003344BD"/>
    <w:rsid w:val="0033452A"/>
    <w:rsid w:val="00334CF4"/>
    <w:rsid w:val="003350F0"/>
    <w:rsid w:val="0033530D"/>
    <w:rsid w:val="003354C7"/>
    <w:rsid w:val="003355F8"/>
    <w:rsid w:val="00335786"/>
    <w:rsid w:val="003358B4"/>
    <w:rsid w:val="00335B61"/>
    <w:rsid w:val="00335B7B"/>
    <w:rsid w:val="00335BAC"/>
    <w:rsid w:val="00335C42"/>
    <w:rsid w:val="00335C75"/>
    <w:rsid w:val="00335D8D"/>
    <w:rsid w:val="00335F86"/>
    <w:rsid w:val="00336161"/>
    <w:rsid w:val="00336340"/>
    <w:rsid w:val="0033639A"/>
    <w:rsid w:val="0033665A"/>
    <w:rsid w:val="0033669A"/>
    <w:rsid w:val="00336BF6"/>
    <w:rsid w:val="00336BFF"/>
    <w:rsid w:val="00336F86"/>
    <w:rsid w:val="00336FD4"/>
    <w:rsid w:val="003370EC"/>
    <w:rsid w:val="00337168"/>
    <w:rsid w:val="003371B5"/>
    <w:rsid w:val="003372E2"/>
    <w:rsid w:val="00337447"/>
    <w:rsid w:val="003374AB"/>
    <w:rsid w:val="003376AC"/>
    <w:rsid w:val="00337708"/>
    <w:rsid w:val="00337733"/>
    <w:rsid w:val="003377AD"/>
    <w:rsid w:val="003377ED"/>
    <w:rsid w:val="00337C55"/>
    <w:rsid w:val="00337C7B"/>
    <w:rsid w:val="0034006D"/>
    <w:rsid w:val="003401A9"/>
    <w:rsid w:val="00340284"/>
    <w:rsid w:val="00340310"/>
    <w:rsid w:val="003404E0"/>
    <w:rsid w:val="0034061F"/>
    <w:rsid w:val="00340641"/>
    <w:rsid w:val="003408EA"/>
    <w:rsid w:val="00340937"/>
    <w:rsid w:val="00340B27"/>
    <w:rsid w:val="00340B29"/>
    <w:rsid w:val="00340C4E"/>
    <w:rsid w:val="00340CCA"/>
    <w:rsid w:val="00340F8B"/>
    <w:rsid w:val="00340FA2"/>
    <w:rsid w:val="003410EC"/>
    <w:rsid w:val="0034114E"/>
    <w:rsid w:val="0034139C"/>
    <w:rsid w:val="00341503"/>
    <w:rsid w:val="00341521"/>
    <w:rsid w:val="003416AF"/>
    <w:rsid w:val="0034189C"/>
    <w:rsid w:val="00341913"/>
    <w:rsid w:val="003419BB"/>
    <w:rsid w:val="00341A8A"/>
    <w:rsid w:val="00341B16"/>
    <w:rsid w:val="00341B62"/>
    <w:rsid w:val="00341D5E"/>
    <w:rsid w:val="00341E99"/>
    <w:rsid w:val="00342053"/>
    <w:rsid w:val="00342084"/>
    <w:rsid w:val="003421FB"/>
    <w:rsid w:val="003423D3"/>
    <w:rsid w:val="00342421"/>
    <w:rsid w:val="00342575"/>
    <w:rsid w:val="00342599"/>
    <w:rsid w:val="0034277D"/>
    <w:rsid w:val="00342AFE"/>
    <w:rsid w:val="00342BAF"/>
    <w:rsid w:val="00342E3C"/>
    <w:rsid w:val="00342E4D"/>
    <w:rsid w:val="00343052"/>
    <w:rsid w:val="00343090"/>
    <w:rsid w:val="003431C8"/>
    <w:rsid w:val="00343237"/>
    <w:rsid w:val="00343449"/>
    <w:rsid w:val="003435BE"/>
    <w:rsid w:val="003439E1"/>
    <w:rsid w:val="00343C5E"/>
    <w:rsid w:val="00343C8C"/>
    <w:rsid w:val="00343DF6"/>
    <w:rsid w:val="00343F96"/>
    <w:rsid w:val="00344386"/>
    <w:rsid w:val="0034440B"/>
    <w:rsid w:val="003447B5"/>
    <w:rsid w:val="00344833"/>
    <w:rsid w:val="00344C72"/>
    <w:rsid w:val="00344CA5"/>
    <w:rsid w:val="00344E2B"/>
    <w:rsid w:val="00344F60"/>
    <w:rsid w:val="00344F62"/>
    <w:rsid w:val="003450BF"/>
    <w:rsid w:val="00345172"/>
    <w:rsid w:val="003455D4"/>
    <w:rsid w:val="003457C5"/>
    <w:rsid w:val="00345951"/>
    <w:rsid w:val="003459D1"/>
    <w:rsid w:val="00345C05"/>
    <w:rsid w:val="00345C6D"/>
    <w:rsid w:val="003462B9"/>
    <w:rsid w:val="00346323"/>
    <w:rsid w:val="00346781"/>
    <w:rsid w:val="003468E3"/>
    <w:rsid w:val="00346C07"/>
    <w:rsid w:val="00346E99"/>
    <w:rsid w:val="00346F40"/>
    <w:rsid w:val="00346F71"/>
    <w:rsid w:val="00346FF5"/>
    <w:rsid w:val="00347170"/>
    <w:rsid w:val="0034732E"/>
    <w:rsid w:val="0034736A"/>
    <w:rsid w:val="003476D1"/>
    <w:rsid w:val="003477FB"/>
    <w:rsid w:val="0034787B"/>
    <w:rsid w:val="003479E5"/>
    <w:rsid w:val="003479EE"/>
    <w:rsid w:val="00347D3B"/>
    <w:rsid w:val="00347D58"/>
    <w:rsid w:val="00347E44"/>
    <w:rsid w:val="00347E47"/>
    <w:rsid w:val="00347EF5"/>
    <w:rsid w:val="00347FB7"/>
    <w:rsid w:val="00350113"/>
    <w:rsid w:val="00350277"/>
    <w:rsid w:val="00350403"/>
    <w:rsid w:val="003507B1"/>
    <w:rsid w:val="00350B99"/>
    <w:rsid w:val="00350CBE"/>
    <w:rsid w:val="00350E7D"/>
    <w:rsid w:val="00350E92"/>
    <w:rsid w:val="00350E9D"/>
    <w:rsid w:val="00350F87"/>
    <w:rsid w:val="003510DA"/>
    <w:rsid w:val="00351303"/>
    <w:rsid w:val="0035137D"/>
    <w:rsid w:val="003513D8"/>
    <w:rsid w:val="00351449"/>
    <w:rsid w:val="0035188B"/>
    <w:rsid w:val="003518ED"/>
    <w:rsid w:val="00351AA2"/>
    <w:rsid w:val="00351AF4"/>
    <w:rsid w:val="00351B58"/>
    <w:rsid w:val="00351C58"/>
    <w:rsid w:val="00351DB7"/>
    <w:rsid w:val="00351E1F"/>
    <w:rsid w:val="00352038"/>
    <w:rsid w:val="003520B2"/>
    <w:rsid w:val="00352134"/>
    <w:rsid w:val="00352163"/>
    <w:rsid w:val="00352555"/>
    <w:rsid w:val="0035258F"/>
    <w:rsid w:val="00352600"/>
    <w:rsid w:val="0035260A"/>
    <w:rsid w:val="0035263C"/>
    <w:rsid w:val="003528AD"/>
    <w:rsid w:val="00352A17"/>
    <w:rsid w:val="00352D06"/>
    <w:rsid w:val="00352D59"/>
    <w:rsid w:val="00352D83"/>
    <w:rsid w:val="00352EAB"/>
    <w:rsid w:val="00353317"/>
    <w:rsid w:val="003535DC"/>
    <w:rsid w:val="00353B70"/>
    <w:rsid w:val="00353E68"/>
    <w:rsid w:val="00353F89"/>
    <w:rsid w:val="00354394"/>
    <w:rsid w:val="0035441D"/>
    <w:rsid w:val="003544A2"/>
    <w:rsid w:val="003544C6"/>
    <w:rsid w:val="00354558"/>
    <w:rsid w:val="0035455A"/>
    <w:rsid w:val="00354DEE"/>
    <w:rsid w:val="00354F71"/>
    <w:rsid w:val="0035511C"/>
    <w:rsid w:val="0035533D"/>
    <w:rsid w:val="0035545D"/>
    <w:rsid w:val="003556FA"/>
    <w:rsid w:val="00355720"/>
    <w:rsid w:val="0035574B"/>
    <w:rsid w:val="00355788"/>
    <w:rsid w:val="003557DF"/>
    <w:rsid w:val="00355BDB"/>
    <w:rsid w:val="00355D4A"/>
    <w:rsid w:val="00355DC3"/>
    <w:rsid w:val="00355F1C"/>
    <w:rsid w:val="003561E8"/>
    <w:rsid w:val="00356282"/>
    <w:rsid w:val="003563A1"/>
    <w:rsid w:val="0035679A"/>
    <w:rsid w:val="0035681A"/>
    <w:rsid w:val="00356AD7"/>
    <w:rsid w:val="00356B66"/>
    <w:rsid w:val="00356B8B"/>
    <w:rsid w:val="00356C87"/>
    <w:rsid w:val="00356CEE"/>
    <w:rsid w:val="00356E0A"/>
    <w:rsid w:val="00356E92"/>
    <w:rsid w:val="00356EE3"/>
    <w:rsid w:val="003570E7"/>
    <w:rsid w:val="00357179"/>
    <w:rsid w:val="0035758C"/>
    <w:rsid w:val="00357641"/>
    <w:rsid w:val="003576DF"/>
    <w:rsid w:val="00357799"/>
    <w:rsid w:val="00357A94"/>
    <w:rsid w:val="00357B73"/>
    <w:rsid w:val="00357E0F"/>
    <w:rsid w:val="0036001B"/>
    <w:rsid w:val="0036044F"/>
    <w:rsid w:val="003605AC"/>
    <w:rsid w:val="00360753"/>
    <w:rsid w:val="00360C05"/>
    <w:rsid w:val="00360C75"/>
    <w:rsid w:val="00360E0D"/>
    <w:rsid w:val="00360EC3"/>
    <w:rsid w:val="00361012"/>
    <w:rsid w:val="00361362"/>
    <w:rsid w:val="00361378"/>
    <w:rsid w:val="003613DA"/>
    <w:rsid w:val="00361528"/>
    <w:rsid w:val="003616D1"/>
    <w:rsid w:val="00361998"/>
    <w:rsid w:val="003619AA"/>
    <w:rsid w:val="00361CD1"/>
    <w:rsid w:val="00361F57"/>
    <w:rsid w:val="00362024"/>
    <w:rsid w:val="0036217C"/>
    <w:rsid w:val="00362272"/>
    <w:rsid w:val="003627F5"/>
    <w:rsid w:val="0036281C"/>
    <w:rsid w:val="0036284F"/>
    <w:rsid w:val="0036293E"/>
    <w:rsid w:val="00362A70"/>
    <w:rsid w:val="00362DD8"/>
    <w:rsid w:val="0036320E"/>
    <w:rsid w:val="0036335D"/>
    <w:rsid w:val="0036344E"/>
    <w:rsid w:val="003634D4"/>
    <w:rsid w:val="00363767"/>
    <w:rsid w:val="00363817"/>
    <w:rsid w:val="00363A60"/>
    <w:rsid w:val="00363AB4"/>
    <w:rsid w:val="00363AED"/>
    <w:rsid w:val="00363BEC"/>
    <w:rsid w:val="00363E31"/>
    <w:rsid w:val="00363FAC"/>
    <w:rsid w:val="00363FD4"/>
    <w:rsid w:val="0036414B"/>
    <w:rsid w:val="0036428C"/>
    <w:rsid w:val="003646B3"/>
    <w:rsid w:val="00364883"/>
    <w:rsid w:val="00364A71"/>
    <w:rsid w:val="00364E37"/>
    <w:rsid w:val="00364E6A"/>
    <w:rsid w:val="00365365"/>
    <w:rsid w:val="00365485"/>
    <w:rsid w:val="003654B1"/>
    <w:rsid w:val="0036560E"/>
    <w:rsid w:val="003657A2"/>
    <w:rsid w:val="00365CE9"/>
    <w:rsid w:val="00365EC7"/>
    <w:rsid w:val="003660B9"/>
    <w:rsid w:val="00366274"/>
    <w:rsid w:val="003663EE"/>
    <w:rsid w:val="003664C6"/>
    <w:rsid w:val="00366905"/>
    <w:rsid w:val="00367562"/>
    <w:rsid w:val="0036770A"/>
    <w:rsid w:val="003678D1"/>
    <w:rsid w:val="003679DF"/>
    <w:rsid w:val="00367A2D"/>
    <w:rsid w:val="00367C22"/>
    <w:rsid w:val="00367EDA"/>
    <w:rsid w:val="00367EF4"/>
    <w:rsid w:val="003703DA"/>
    <w:rsid w:val="003707E6"/>
    <w:rsid w:val="00370D44"/>
    <w:rsid w:val="0037102C"/>
    <w:rsid w:val="003711BB"/>
    <w:rsid w:val="00371214"/>
    <w:rsid w:val="003715D6"/>
    <w:rsid w:val="003716A6"/>
    <w:rsid w:val="00371923"/>
    <w:rsid w:val="003719AF"/>
    <w:rsid w:val="00371A29"/>
    <w:rsid w:val="00371A81"/>
    <w:rsid w:val="00371C8B"/>
    <w:rsid w:val="00371DD6"/>
    <w:rsid w:val="00371F94"/>
    <w:rsid w:val="0037217C"/>
    <w:rsid w:val="003721E0"/>
    <w:rsid w:val="0037238E"/>
    <w:rsid w:val="0037259F"/>
    <w:rsid w:val="00372869"/>
    <w:rsid w:val="003728EC"/>
    <w:rsid w:val="003729D3"/>
    <w:rsid w:val="00372AAA"/>
    <w:rsid w:val="00372B8E"/>
    <w:rsid w:val="00372E98"/>
    <w:rsid w:val="00372F16"/>
    <w:rsid w:val="00372FFF"/>
    <w:rsid w:val="003732A4"/>
    <w:rsid w:val="003733EF"/>
    <w:rsid w:val="00373432"/>
    <w:rsid w:val="00373436"/>
    <w:rsid w:val="00373643"/>
    <w:rsid w:val="0037373B"/>
    <w:rsid w:val="003738D0"/>
    <w:rsid w:val="003738EF"/>
    <w:rsid w:val="0037396D"/>
    <w:rsid w:val="00373A15"/>
    <w:rsid w:val="00373B0B"/>
    <w:rsid w:val="00373C3F"/>
    <w:rsid w:val="00373D35"/>
    <w:rsid w:val="00373E86"/>
    <w:rsid w:val="00374329"/>
    <w:rsid w:val="003748DB"/>
    <w:rsid w:val="00374D24"/>
    <w:rsid w:val="0037516E"/>
    <w:rsid w:val="00375208"/>
    <w:rsid w:val="00375356"/>
    <w:rsid w:val="003753B1"/>
    <w:rsid w:val="00375465"/>
    <w:rsid w:val="003754DE"/>
    <w:rsid w:val="003755A2"/>
    <w:rsid w:val="003757F0"/>
    <w:rsid w:val="003758F9"/>
    <w:rsid w:val="00375929"/>
    <w:rsid w:val="00375A97"/>
    <w:rsid w:val="00375B16"/>
    <w:rsid w:val="00375CE7"/>
    <w:rsid w:val="00376082"/>
    <w:rsid w:val="003760A8"/>
    <w:rsid w:val="00376429"/>
    <w:rsid w:val="00376474"/>
    <w:rsid w:val="003764CE"/>
    <w:rsid w:val="00376782"/>
    <w:rsid w:val="0037683D"/>
    <w:rsid w:val="003771AE"/>
    <w:rsid w:val="003773A2"/>
    <w:rsid w:val="003775CB"/>
    <w:rsid w:val="00377798"/>
    <w:rsid w:val="0037793C"/>
    <w:rsid w:val="003779A5"/>
    <w:rsid w:val="00377AA8"/>
    <w:rsid w:val="00377ABB"/>
    <w:rsid w:val="00377EA9"/>
    <w:rsid w:val="003801DF"/>
    <w:rsid w:val="0038044E"/>
    <w:rsid w:val="003804EA"/>
    <w:rsid w:val="003804FA"/>
    <w:rsid w:val="00380569"/>
    <w:rsid w:val="003807B5"/>
    <w:rsid w:val="0038083A"/>
    <w:rsid w:val="003809A9"/>
    <w:rsid w:val="00380ACC"/>
    <w:rsid w:val="00380BE9"/>
    <w:rsid w:val="00380F80"/>
    <w:rsid w:val="003811A4"/>
    <w:rsid w:val="00381551"/>
    <w:rsid w:val="003815DA"/>
    <w:rsid w:val="00381740"/>
    <w:rsid w:val="003817E5"/>
    <w:rsid w:val="0038195C"/>
    <w:rsid w:val="00381A7A"/>
    <w:rsid w:val="00381B8D"/>
    <w:rsid w:val="00381BD6"/>
    <w:rsid w:val="00381D7E"/>
    <w:rsid w:val="00381EFF"/>
    <w:rsid w:val="003822F0"/>
    <w:rsid w:val="00382440"/>
    <w:rsid w:val="00382988"/>
    <w:rsid w:val="00382A12"/>
    <w:rsid w:val="00382A2C"/>
    <w:rsid w:val="00382AC5"/>
    <w:rsid w:val="00382B69"/>
    <w:rsid w:val="00382D0F"/>
    <w:rsid w:val="00382DA6"/>
    <w:rsid w:val="00382DC3"/>
    <w:rsid w:val="00383108"/>
    <w:rsid w:val="00383130"/>
    <w:rsid w:val="003831B4"/>
    <w:rsid w:val="0038320B"/>
    <w:rsid w:val="00383588"/>
    <w:rsid w:val="00383611"/>
    <w:rsid w:val="0038366B"/>
    <w:rsid w:val="00383A3A"/>
    <w:rsid w:val="00383AA8"/>
    <w:rsid w:val="00383E18"/>
    <w:rsid w:val="00383F31"/>
    <w:rsid w:val="00383F36"/>
    <w:rsid w:val="00383FA6"/>
    <w:rsid w:val="003840E4"/>
    <w:rsid w:val="003841C4"/>
    <w:rsid w:val="00384470"/>
    <w:rsid w:val="00384473"/>
    <w:rsid w:val="0038468B"/>
    <w:rsid w:val="003846BB"/>
    <w:rsid w:val="00384741"/>
    <w:rsid w:val="003848F9"/>
    <w:rsid w:val="0038497C"/>
    <w:rsid w:val="003849D1"/>
    <w:rsid w:val="00384BEE"/>
    <w:rsid w:val="00384D79"/>
    <w:rsid w:val="00384DD3"/>
    <w:rsid w:val="003850CD"/>
    <w:rsid w:val="00385119"/>
    <w:rsid w:val="0038517E"/>
    <w:rsid w:val="00385301"/>
    <w:rsid w:val="0038534A"/>
    <w:rsid w:val="003853AA"/>
    <w:rsid w:val="00385563"/>
    <w:rsid w:val="003855B8"/>
    <w:rsid w:val="00385821"/>
    <w:rsid w:val="0038591B"/>
    <w:rsid w:val="00385982"/>
    <w:rsid w:val="00385BB8"/>
    <w:rsid w:val="00385BCC"/>
    <w:rsid w:val="00385CF8"/>
    <w:rsid w:val="0038618A"/>
    <w:rsid w:val="00386335"/>
    <w:rsid w:val="00386376"/>
    <w:rsid w:val="003865A7"/>
    <w:rsid w:val="00386739"/>
    <w:rsid w:val="00386A76"/>
    <w:rsid w:val="00386C20"/>
    <w:rsid w:val="00387198"/>
    <w:rsid w:val="00387204"/>
    <w:rsid w:val="00387451"/>
    <w:rsid w:val="00387675"/>
    <w:rsid w:val="0038796A"/>
    <w:rsid w:val="00387BDA"/>
    <w:rsid w:val="00387BFF"/>
    <w:rsid w:val="00387D4C"/>
    <w:rsid w:val="00387E77"/>
    <w:rsid w:val="00387EA1"/>
    <w:rsid w:val="00387EDA"/>
    <w:rsid w:val="00387F8F"/>
    <w:rsid w:val="0039023E"/>
    <w:rsid w:val="003904CB"/>
    <w:rsid w:val="0039058B"/>
    <w:rsid w:val="00390640"/>
    <w:rsid w:val="00390760"/>
    <w:rsid w:val="003908E4"/>
    <w:rsid w:val="0039098F"/>
    <w:rsid w:val="00390BAB"/>
    <w:rsid w:val="00390C5A"/>
    <w:rsid w:val="00390C9A"/>
    <w:rsid w:val="0039105A"/>
    <w:rsid w:val="00391080"/>
    <w:rsid w:val="003911EF"/>
    <w:rsid w:val="0039123F"/>
    <w:rsid w:val="003912FA"/>
    <w:rsid w:val="003913CB"/>
    <w:rsid w:val="00391582"/>
    <w:rsid w:val="003915B5"/>
    <w:rsid w:val="00391657"/>
    <w:rsid w:val="00391758"/>
    <w:rsid w:val="00391924"/>
    <w:rsid w:val="00391B87"/>
    <w:rsid w:val="00391E98"/>
    <w:rsid w:val="00391FC5"/>
    <w:rsid w:val="003920D1"/>
    <w:rsid w:val="0039253E"/>
    <w:rsid w:val="0039257B"/>
    <w:rsid w:val="0039266C"/>
    <w:rsid w:val="00392817"/>
    <w:rsid w:val="00392934"/>
    <w:rsid w:val="0039329D"/>
    <w:rsid w:val="00393503"/>
    <w:rsid w:val="00393541"/>
    <w:rsid w:val="003937A5"/>
    <w:rsid w:val="0039383E"/>
    <w:rsid w:val="00393905"/>
    <w:rsid w:val="0039398C"/>
    <w:rsid w:val="00393AA5"/>
    <w:rsid w:val="00393ADF"/>
    <w:rsid w:val="00393C45"/>
    <w:rsid w:val="00393DCD"/>
    <w:rsid w:val="00393E97"/>
    <w:rsid w:val="0039404F"/>
    <w:rsid w:val="00394143"/>
    <w:rsid w:val="003941A2"/>
    <w:rsid w:val="003941D8"/>
    <w:rsid w:val="00394292"/>
    <w:rsid w:val="00394423"/>
    <w:rsid w:val="003945D1"/>
    <w:rsid w:val="00394716"/>
    <w:rsid w:val="00394729"/>
    <w:rsid w:val="0039479F"/>
    <w:rsid w:val="003947BE"/>
    <w:rsid w:val="0039489A"/>
    <w:rsid w:val="00394950"/>
    <w:rsid w:val="0039498F"/>
    <w:rsid w:val="003949D6"/>
    <w:rsid w:val="00394BF6"/>
    <w:rsid w:val="00394EEB"/>
    <w:rsid w:val="00394FFA"/>
    <w:rsid w:val="003953D9"/>
    <w:rsid w:val="00395489"/>
    <w:rsid w:val="003955BD"/>
    <w:rsid w:val="003955C1"/>
    <w:rsid w:val="003957C1"/>
    <w:rsid w:val="00395BAF"/>
    <w:rsid w:val="00395CAF"/>
    <w:rsid w:val="00395D67"/>
    <w:rsid w:val="00395DCA"/>
    <w:rsid w:val="00395F50"/>
    <w:rsid w:val="0039643E"/>
    <w:rsid w:val="003964F2"/>
    <w:rsid w:val="003965D2"/>
    <w:rsid w:val="0039679F"/>
    <w:rsid w:val="00396A53"/>
    <w:rsid w:val="00396C65"/>
    <w:rsid w:val="00396CF3"/>
    <w:rsid w:val="00396DF9"/>
    <w:rsid w:val="00396E1E"/>
    <w:rsid w:val="00396EFC"/>
    <w:rsid w:val="0039737E"/>
    <w:rsid w:val="0039752D"/>
    <w:rsid w:val="0039789A"/>
    <w:rsid w:val="00397B17"/>
    <w:rsid w:val="00397FE1"/>
    <w:rsid w:val="003A005A"/>
    <w:rsid w:val="003A0253"/>
    <w:rsid w:val="003A05B9"/>
    <w:rsid w:val="003A067C"/>
    <w:rsid w:val="003A07F8"/>
    <w:rsid w:val="003A085A"/>
    <w:rsid w:val="003A0C03"/>
    <w:rsid w:val="003A0DA2"/>
    <w:rsid w:val="003A0EAE"/>
    <w:rsid w:val="003A1118"/>
    <w:rsid w:val="003A1278"/>
    <w:rsid w:val="003A14A0"/>
    <w:rsid w:val="003A1665"/>
    <w:rsid w:val="003A1684"/>
    <w:rsid w:val="003A1806"/>
    <w:rsid w:val="003A1B54"/>
    <w:rsid w:val="003A1C17"/>
    <w:rsid w:val="003A1ED2"/>
    <w:rsid w:val="003A1FEF"/>
    <w:rsid w:val="003A2000"/>
    <w:rsid w:val="003A215F"/>
    <w:rsid w:val="003A22AD"/>
    <w:rsid w:val="003A2486"/>
    <w:rsid w:val="003A26D0"/>
    <w:rsid w:val="003A283E"/>
    <w:rsid w:val="003A2A6D"/>
    <w:rsid w:val="003A2B11"/>
    <w:rsid w:val="003A2B40"/>
    <w:rsid w:val="003A2B71"/>
    <w:rsid w:val="003A2D64"/>
    <w:rsid w:val="003A2E87"/>
    <w:rsid w:val="003A2EBE"/>
    <w:rsid w:val="003A2F47"/>
    <w:rsid w:val="003A2FCA"/>
    <w:rsid w:val="003A2FF5"/>
    <w:rsid w:val="003A318C"/>
    <w:rsid w:val="003A325E"/>
    <w:rsid w:val="003A335C"/>
    <w:rsid w:val="003A33AD"/>
    <w:rsid w:val="003A347E"/>
    <w:rsid w:val="003A379C"/>
    <w:rsid w:val="003A3935"/>
    <w:rsid w:val="003A3956"/>
    <w:rsid w:val="003A39CB"/>
    <w:rsid w:val="003A3C53"/>
    <w:rsid w:val="003A3D73"/>
    <w:rsid w:val="003A3DDD"/>
    <w:rsid w:val="003A4030"/>
    <w:rsid w:val="003A4192"/>
    <w:rsid w:val="003A41CC"/>
    <w:rsid w:val="003A452D"/>
    <w:rsid w:val="003A456B"/>
    <w:rsid w:val="003A46BB"/>
    <w:rsid w:val="003A4C64"/>
    <w:rsid w:val="003A4C88"/>
    <w:rsid w:val="003A4D86"/>
    <w:rsid w:val="003A4DCB"/>
    <w:rsid w:val="003A4E40"/>
    <w:rsid w:val="003A4E67"/>
    <w:rsid w:val="003A5458"/>
    <w:rsid w:val="003A550F"/>
    <w:rsid w:val="003A56E5"/>
    <w:rsid w:val="003A5722"/>
    <w:rsid w:val="003A57D0"/>
    <w:rsid w:val="003A57F1"/>
    <w:rsid w:val="003A5950"/>
    <w:rsid w:val="003A5BF8"/>
    <w:rsid w:val="003A5BFA"/>
    <w:rsid w:val="003A5D79"/>
    <w:rsid w:val="003A5EFB"/>
    <w:rsid w:val="003A6007"/>
    <w:rsid w:val="003A6175"/>
    <w:rsid w:val="003A6194"/>
    <w:rsid w:val="003A65A3"/>
    <w:rsid w:val="003A6664"/>
    <w:rsid w:val="003A675F"/>
    <w:rsid w:val="003A68C0"/>
    <w:rsid w:val="003A6940"/>
    <w:rsid w:val="003A69F8"/>
    <w:rsid w:val="003A6A59"/>
    <w:rsid w:val="003A6BD1"/>
    <w:rsid w:val="003A6C36"/>
    <w:rsid w:val="003A6C40"/>
    <w:rsid w:val="003A6D3B"/>
    <w:rsid w:val="003A6D56"/>
    <w:rsid w:val="003A6E72"/>
    <w:rsid w:val="003A70BA"/>
    <w:rsid w:val="003A7286"/>
    <w:rsid w:val="003A7502"/>
    <w:rsid w:val="003A7636"/>
    <w:rsid w:val="003A76DF"/>
    <w:rsid w:val="003A780C"/>
    <w:rsid w:val="003A7AD1"/>
    <w:rsid w:val="003A7B26"/>
    <w:rsid w:val="003A7EC7"/>
    <w:rsid w:val="003A7F4F"/>
    <w:rsid w:val="003A7FEE"/>
    <w:rsid w:val="003B0473"/>
    <w:rsid w:val="003B051F"/>
    <w:rsid w:val="003B07AD"/>
    <w:rsid w:val="003B082C"/>
    <w:rsid w:val="003B0B5D"/>
    <w:rsid w:val="003B0BED"/>
    <w:rsid w:val="003B0BF8"/>
    <w:rsid w:val="003B0DDE"/>
    <w:rsid w:val="003B0E73"/>
    <w:rsid w:val="003B0E94"/>
    <w:rsid w:val="003B0F08"/>
    <w:rsid w:val="003B1069"/>
    <w:rsid w:val="003B1079"/>
    <w:rsid w:val="003B1408"/>
    <w:rsid w:val="003B152C"/>
    <w:rsid w:val="003B1569"/>
    <w:rsid w:val="003B1929"/>
    <w:rsid w:val="003B1A40"/>
    <w:rsid w:val="003B1C81"/>
    <w:rsid w:val="003B1CE9"/>
    <w:rsid w:val="003B1D2A"/>
    <w:rsid w:val="003B1D9C"/>
    <w:rsid w:val="003B1E80"/>
    <w:rsid w:val="003B1F22"/>
    <w:rsid w:val="003B1F77"/>
    <w:rsid w:val="003B2036"/>
    <w:rsid w:val="003B2404"/>
    <w:rsid w:val="003B248C"/>
    <w:rsid w:val="003B2674"/>
    <w:rsid w:val="003B268F"/>
    <w:rsid w:val="003B26DA"/>
    <w:rsid w:val="003B288B"/>
    <w:rsid w:val="003B28A2"/>
    <w:rsid w:val="003B2B93"/>
    <w:rsid w:val="003B2C8D"/>
    <w:rsid w:val="003B32C8"/>
    <w:rsid w:val="003B34C1"/>
    <w:rsid w:val="003B386D"/>
    <w:rsid w:val="003B3D04"/>
    <w:rsid w:val="003B3D49"/>
    <w:rsid w:val="003B3FB4"/>
    <w:rsid w:val="003B41E7"/>
    <w:rsid w:val="003B435F"/>
    <w:rsid w:val="003B44D4"/>
    <w:rsid w:val="003B4564"/>
    <w:rsid w:val="003B4570"/>
    <w:rsid w:val="003B45E7"/>
    <w:rsid w:val="003B4962"/>
    <w:rsid w:val="003B49D9"/>
    <w:rsid w:val="003B4B04"/>
    <w:rsid w:val="003B4EE6"/>
    <w:rsid w:val="003B4EEA"/>
    <w:rsid w:val="003B4FF1"/>
    <w:rsid w:val="003B50F0"/>
    <w:rsid w:val="003B51BD"/>
    <w:rsid w:val="003B5390"/>
    <w:rsid w:val="003B5845"/>
    <w:rsid w:val="003B59C1"/>
    <w:rsid w:val="003B5A71"/>
    <w:rsid w:val="003B60BA"/>
    <w:rsid w:val="003B60F9"/>
    <w:rsid w:val="003B61DC"/>
    <w:rsid w:val="003B6250"/>
    <w:rsid w:val="003B6949"/>
    <w:rsid w:val="003B6C1E"/>
    <w:rsid w:val="003B6D36"/>
    <w:rsid w:val="003B6E5B"/>
    <w:rsid w:val="003B70CE"/>
    <w:rsid w:val="003B75C1"/>
    <w:rsid w:val="003B7722"/>
    <w:rsid w:val="003B77CC"/>
    <w:rsid w:val="003B786C"/>
    <w:rsid w:val="003B78A0"/>
    <w:rsid w:val="003B79DF"/>
    <w:rsid w:val="003B7D1F"/>
    <w:rsid w:val="003C0030"/>
    <w:rsid w:val="003C0529"/>
    <w:rsid w:val="003C0669"/>
    <w:rsid w:val="003C0722"/>
    <w:rsid w:val="003C0744"/>
    <w:rsid w:val="003C090D"/>
    <w:rsid w:val="003C0AC4"/>
    <w:rsid w:val="003C0ED0"/>
    <w:rsid w:val="003C0ED6"/>
    <w:rsid w:val="003C0F06"/>
    <w:rsid w:val="003C0FED"/>
    <w:rsid w:val="003C10A0"/>
    <w:rsid w:val="003C1143"/>
    <w:rsid w:val="003C1605"/>
    <w:rsid w:val="003C1608"/>
    <w:rsid w:val="003C1718"/>
    <w:rsid w:val="003C1771"/>
    <w:rsid w:val="003C179A"/>
    <w:rsid w:val="003C1D56"/>
    <w:rsid w:val="003C1EFA"/>
    <w:rsid w:val="003C1F02"/>
    <w:rsid w:val="003C1F92"/>
    <w:rsid w:val="003C226C"/>
    <w:rsid w:val="003C23E3"/>
    <w:rsid w:val="003C2800"/>
    <w:rsid w:val="003C286C"/>
    <w:rsid w:val="003C28B0"/>
    <w:rsid w:val="003C2950"/>
    <w:rsid w:val="003C29E3"/>
    <w:rsid w:val="003C2B27"/>
    <w:rsid w:val="003C2B60"/>
    <w:rsid w:val="003C2BFD"/>
    <w:rsid w:val="003C30CE"/>
    <w:rsid w:val="003C3232"/>
    <w:rsid w:val="003C3262"/>
    <w:rsid w:val="003C32DB"/>
    <w:rsid w:val="003C33FD"/>
    <w:rsid w:val="003C3663"/>
    <w:rsid w:val="003C394E"/>
    <w:rsid w:val="003C3A4A"/>
    <w:rsid w:val="003C3E3D"/>
    <w:rsid w:val="003C435C"/>
    <w:rsid w:val="003C45A9"/>
    <w:rsid w:val="003C469C"/>
    <w:rsid w:val="003C49E8"/>
    <w:rsid w:val="003C4B1B"/>
    <w:rsid w:val="003C5233"/>
    <w:rsid w:val="003C54B7"/>
    <w:rsid w:val="003C585A"/>
    <w:rsid w:val="003C598B"/>
    <w:rsid w:val="003C5A99"/>
    <w:rsid w:val="003C5B5B"/>
    <w:rsid w:val="003C5E1B"/>
    <w:rsid w:val="003C5E57"/>
    <w:rsid w:val="003C5FCD"/>
    <w:rsid w:val="003C6092"/>
    <w:rsid w:val="003C6148"/>
    <w:rsid w:val="003C6153"/>
    <w:rsid w:val="003C63AF"/>
    <w:rsid w:val="003C64D9"/>
    <w:rsid w:val="003C6587"/>
    <w:rsid w:val="003C6592"/>
    <w:rsid w:val="003C65C9"/>
    <w:rsid w:val="003C65E7"/>
    <w:rsid w:val="003C6714"/>
    <w:rsid w:val="003C677B"/>
    <w:rsid w:val="003C67BF"/>
    <w:rsid w:val="003C68E7"/>
    <w:rsid w:val="003C6CEC"/>
    <w:rsid w:val="003C6D99"/>
    <w:rsid w:val="003C6F3F"/>
    <w:rsid w:val="003C71D9"/>
    <w:rsid w:val="003C7207"/>
    <w:rsid w:val="003C7303"/>
    <w:rsid w:val="003C733B"/>
    <w:rsid w:val="003C747A"/>
    <w:rsid w:val="003C7487"/>
    <w:rsid w:val="003C74BE"/>
    <w:rsid w:val="003C751C"/>
    <w:rsid w:val="003C78E9"/>
    <w:rsid w:val="003C7A4A"/>
    <w:rsid w:val="003C7CB0"/>
    <w:rsid w:val="003C7DD3"/>
    <w:rsid w:val="003C7EBD"/>
    <w:rsid w:val="003D05D0"/>
    <w:rsid w:val="003D06CB"/>
    <w:rsid w:val="003D0750"/>
    <w:rsid w:val="003D07D6"/>
    <w:rsid w:val="003D090B"/>
    <w:rsid w:val="003D09B9"/>
    <w:rsid w:val="003D0A94"/>
    <w:rsid w:val="003D0AB2"/>
    <w:rsid w:val="003D0BFE"/>
    <w:rsid w:val="003D0C8E"/>
    <w:rsid w:val="003D10D5"/>
    <w:rsid w:val="003D1684"/>
    <w:rsid w:val="003D198B"/>
    <w:rsid w:val="003D19F2"/>
    <w:rsid w:val="003D1A94"/>
    <w:rsid w:val="003D1D06"/>
    <w:rsid w:val="003D22A7"/>
    <w:rsid w:val="003D2521"/>
    <w:rsid w:val="003D2988"/>
    <w:rsid w:val="003D2AEB"/>
    <w:rsid w:val="003D2AF2"/>
    <w:rsid w:val="003D2B77"/>
    <w:rsid w:val="003D2BE2"/>
    <w:rsid w:val="003D2C1D"/>
    <w:rsid w:val="003D2C6C"/>
    <w:rsid w:val="003D2D14"/>
    <w:rsid w:val="003D2F43"/>
    <w:rsid w:val="003D31C9"/>
    <w:rsid w:val="003D350F"/>
    <w:rsid w:val="003D38C1"/>
    <w:rsid w:val="003D39B5"/>
    <w:rsid w:val="003D39FC"/>
    <w:rsid w:val="003D3A87"/>
    <w:rsid w:val="003D3AEC"/>
    <w:rsid w:val="003D3E50"/>
    <w:rsid w:val="003D3E78"/>
    <w:rsid w:val="003D3E8C"/>
    <w:rsid w:val="003D3ED4"/>
    <w:rsid w:val="003D4138"/>
    <w:rsid w:val="003D41A9"/>
    <w:rsid w:val="003D42AB"/>
    <w:rsid w:val="003D430A"/>
    <w:rsid w:val="003D4351"/>
    <w:rsid w:val="003D4414"/>
    <w:rsid w:val="003D4748"/>
    <w:rsid w:val="003D494C"/>
    <w:rsid w:val="003D4AFC"/>
    <w:rsid w:val="003D4CA7"/>
    <w:rsid w:val="003D4E95"/>
    <w:rsid w:val="003D5260"/>
    <w:rsid w:val="003D5320"/>
    <w:rsid w:val="003D532D"/>
    <w:rsid w:val="003D53AF"/>
    <w:rsid w:val="003D54DA"/>
    <w:rsid w:val="003D56D9"/>
    <w:rsid w:val="003D5851"/>
    <w:rsid w:val="003D58CB"/>
    <w:rsid w:val="003D590A"/>
    <w:rsid w:val="003D5A2F"/>
    <w:rsid w:val="003D5A43"/>
    <w:rsid w:val="003D5A44"/>
    <w:rsid w:val="003D5AFB"/>
    <w:rsid w:val="003D6224"/>
    <w:rsid w:val="003D6481"/>
    <w:rsid w:val="003D6572"/>
    <w:rsid w:val="003D66FA"/>
    <w:rsid w:val="003D672C"/>
    <w:rsid w:val="003D675A"/>
    <w:rsid w:val="003D682B"/>
    <w:rsid w:val="003D6B57"/>
    <w:rsid w:val="003D6CB8"/>
    <w:rsid w:val="003D72E4"/>
    <w:rsid w:val="003D72EE"/>
    <w:rsid w:val="003D7399"/>
    <w:rsid w:val="003D7421"/>
    <w:rsid w:val="003D746B"/>
    <w:rsid w:val="003D78EA"/>
    <w:rsid w:val="003D7A1F"/>
    <w:rsid w:val="003D7B80"/>
    <w:rsid w:val="003D7D12"/>
    <w:rsid w:val="003E035A"/>
    <w:rsid w:val="003E0D31"/>
    <w:rsid w:val="003E130E"/>
    <w:rsid w:val="003E157F"/>
    <w:rsid w:val="003E15D4"/>
    <w:rsid w:val="003E194F"/>
    <w:rsid w:val="003E19E9"/>
    <w:rsid w:val="003E1B66"/>
    <w:rsid w:val="003E1C2D"/>
    <w:rsid w:val="003E1F42"/>
    <w:rsid w:val="003E1FA1"/>
    <w:rsid w:val="003E2143"/>
    <w:rsid w:val="003E25B4"/>
    <w:rsid w:val="003E277C"/>
    <w:rsid w:val="003E2BDE"/>
    <w:rsid w:val="003E2C08"/>
    <w:rsid w:val="003E2FA7"/>
    <w:rsid w:val="003E305E"/>
    <w:rsid w:val="003E305F"/>
    <w:rsid w:val="003E307C"/>
    <w:rsid w:val="003E30F3"/>
    <w:rsid w:val="003E36CE"/>
    <w:rsid w:val="003E3735"/>
    <w:rsid w:val="003E390E"/>
    <w:rsid w:val="003E3A08"/>
    <w:rsid w:val="003E3A4C"/>
    <w:rsid w:val="003E3A6A"/>
    <w:rsid w:val="003E3A9D"/>
    <w:rsid w:val="003E3BA4"/>
    <w:rsid w:val="003E3C16"/>
    <w:rsid w:val="003E418C"/>
    <w:rsid w:val="003E4312"/>
    <w:rsid w:val="003E4752"/>
    <w:rsid w:val="003E4A1C"/>
    <w:rsid w:val="003E4D3A"/>
    <w:rsid w:val="003E4D7E"/>
    <w:rsid w:val="003E5259"/>
    <w:rsid w:val="003E5356"/>
    <w:rsid w:val="003E549D"/>
    <w:rsid w:val="003E5651"/>
    <w:rsid w:val="003E573E"/>
    <w:rsid w:val="003E5D10"/>
    <w:rsid w:val="003E5D5F"/>
    <w:rsid w:val="003E5D83"/>
    <w:rsid w:val="003E5FC1"/>
    <w:rsid w:val="003E6145"/>
    <w:rsid w:val="003E620F"/>
    <w:rsid w:val="003E65AA"/>
    <w:rsid w:val="003E68EB"/>
    <w:rsid w:val="003E6B19"/>
    <w:rsid w:val="003E6FDD"/>
    <w:rsid w:val="003E7276"/>
    <w:rsid w:val="003E7675"/>
    <w:rsid w:val="003E795E"/>
    <w:rsid w:val="003E7AAA"/>
    <w:rsid w:val="003E7D91"/>
    <w:rsid w:val="003E7F21"/>
    <w:rsid w:val="003E7F6D"/>
    <w:rsid w:val="003E7FD8"/>
    <w:rsid w:val="003F016C"/>
    <w:rsid w:val="003F031D"/>
    <w:rsid w:val="003F03B2"/>
    <w:rsid w:val="003F0414"/>
    <w:rsid w:val="003F047E"/>
    <w:rsid w:val="003F0572"/>
    <w:rsid w:val="003F0765"/>
    <w:rsid w:val="003F0D0C"/>
    <w:rsid w:val="003F0FB5"/>
    <w:rsid w:val="003F135A"/>
    <w:rsid w:val="003F163C"/>
    <w:rsid w:val="003F1776"/>
    <w:rsid w:val="003F17B7"/>
    <w:rsid w:val="003F17EF"/>
    <w:rsid w:val="003F18CD"/>
    <w:rsid w:val="003F19F0"/>
    <w:rsid w:val="003F1BC5"/>
    <w:rsid w:val="003F1F45"/>
    <w:rsid w:val="003F1F5B"/>
    <w:rsid w:val="003F2752"/>
    <w:rsid w:val="003F27BE"/>
    <w:rsid w:val="003F27DD"/>
    <w:rsid w:val="003F2BF4"/>
    <w:rsid w:val="003F2CA4"/>
    <w:rsid w:val="003F2DB5"/>
    <w:rsid w:val="003F3125"/>
    <w:rsid w:val="003F328A"/>
    <w:rsid w:val="003F35AA"/>
    <w:rsid w:val="003F3710"/>
    <w:rsid w:val="003F3743"/>
    <w:rsid w:val="003F383A"/>
    <w:rsid w:val="003F3901"/>
    <w:rsid w:val="003F3A25"/>
    <w:rsid w:val="003F3A33"/>
    <w:rsid w:val="003F3A97"/>
    <w:rsid w:val="003F3B12"/>
    <w:rsid w:val="003F3BFA"/>
    <w:rsid w:val="003F3D22"/>
    <w:rsid w:val="003F3D4B"/>
    <w:rsid w:val="003F4006"/>
    <w:rsid w:val="003F412B"/>
    <w:rsid w:val="003F419B"/>
    <w:rsid w:val="003F45A1"/>
    <w:rsid w:val="003F4600"/>
    <w:rsid w:val="003F4624"/>
    <w:rsid w:val="003F4631"/>
    <w:rsid w:val="003F474F"/>
    <w:rsid w:val="003F48A5"/>
    <w:rsid w:val="003F4ACD"/>
    <w:rsid w:val="003F4FFF"/>
    <w:rsid w:val="003F50E9"/>
    <w:rsid w:val="003F541B"/>
    <w:rsid w:val="003F545E"/>
    <w:rsid w:val="003F58F6"/>
    <w:rsid w:val="003F59B4"/>
    <w:rsid w:val="003F5BE5"/>
    <w:rsid w:val="003F5C26"/>
    <w:rsid w:val="003F5D88"/>
    <w:rsid w:val="003F5DDE"/>
    <w:rsid w:val="003F6138"/>
    <w:rsid w:val="003F61AC"/>
    <w:rsid w:val="003F6313"/>
    <w:rsid w:val="003F6338"/>
    <w:rsid w:val="003F633B"/>
    <w:rsid w:val="003F63FD"/>
    <w:rsid w:val="003F650E"/>
    <w:rsid w:val="003F6906"/>
    <w:rsid w:val="003F6910"/>
    <w:rsid w:val="003F6AE2"/>
    <w:rsid w:val="003F6AFC"/>
    <w:rsid w:val="003F6C4F"/>
    <w:rsid w:val="003F6DC5"/>
    <w:rsid w:val="003F6E37"/>
    <w:rsid w:val="003F7006"/>
    <w:rsid w:val="003F713D"/>
    <w:rsid w:val="003F7352"/>
    <w:rsid w:val="003F759E"/>
    <w:rsid w:val="003F75F4"/>
    <w:rsid w:val="003F771A"/>
    <w:rsid w:val="003F7AB0"/>
    <w:rsid w:val="003F7B96"/>
    <w:rsid w:val="003F7D7C"/>
    <w:rsid w:val="003F7E09"/>
    <w:rsid w:val="003F7E0A"/>
    <w:rsid w:val="003F7F8A"/>
    <w:rsid w:val="00400032"/>
    <w:rsid w:val="00400143"/>
    <w:rsid w:val="00400214"/>
    <w:rsid w:val="00400250"/>
    <w:rsid w:val="004002FB"/>
    <w:rsid w:val="00400339"/>
    <w:rsid w:val="00400803"/>
    <w:rsid w:val="00400B39"/>
    <w:rsid w:val="00400DF4"/>
    <w:rsid w:val="00400EF2"/>
    <w:rsid w:val="004012BE"/>
    <w:rsid w:val="00401413"/>
    <w:rsid w:val="004015AB"/>
    <w:rsid w:val="00401647"/>
    <w:rsid w:val="00401D17"/>
    <w:rsid w:val="00401D60"/>
    <w:rsid w:val="00401D8A"/>
    <w:rsid w:val="00401FB5"/>
    <w:rsid w:val="00402047"/>
    <w:rsid w:val="00402102"/>
    <w:rsid w:val="0040215C"/>
    <w:rsid w:val="0040228E"/>
    <w:rsid w:val="004023B5"/>
    <w:rsid w:val="004024A3"/>
    <w:rsid w:val="00402822"/>
    <w:rsid w:val="0040291B"/>
    <w:rsid w:val="004029A0"/>
    <w:rsid w:val="004029C6"/>
    <w:rsid w:val="00402A9A"/>
    <w:rsid w:val="004030FF"/>
    <w:rsid w:val="004031F9"/>
    <w:rsid w:val="00403694"/>
    <w:rsid w:val="0040386A"/>
    <w:rsid w:val="004039AE"/>
    <w:rsid w:val="00403BF8"/>
    <w:rsid w:val="00403C95"/>
    <w:rsid w:val="004040AD"/>
    <w:rsid w:val="00404122"/>
    <w:rsid w:val="00404243"/>
    <w:rsid w:val="00404345"/>
    <w:rsid w:val="004043A9"/>
    <w:rsid w:val="004045D6"/>
    <w:rsid w:val="004045F2"/>
    <w:rsid w:val="004049E8"/>
    <w:rsid w:val="00404B8B"/>
    <w:rsid w:val="00404C0E"/>
    <w:rsid w:val="00404C82"/>
    <w:rsid w:val="00404CB4"/>
    <w:rsid w:val="00404CCA"/>
    <w:rsid w:val="00404D00"/>
    <w:rsid w:val="00404D7C"/>
    <w:rsid w:val="00404DB3"/>
    <w:rsid w:val="00404DBA"/>
    <w:rsid w:val="0040540D"/>
    <w:rsid w:val="0040545C"/>
    <w:rsid w:val="004054D1"/>
    <w:rsid w:val="004057B0"/>
    <w:rsid w:val="00405AF8"/>
    <w:rsid w:val="00405B8D"/>
    <w:rsid w:val="00405C8C"/>
    <w:rsid w:val="004062B2"/>
    <w:rsid w:val="00406348"/>
    <w:rsid w:val="00406563"/>
    <w:rsid w:val="00406588"/>
    <w:rsid w:val="00406590"/>
    <w:rsid w:val="0040673A"/>
    <w:rsid w:val="00406902"/>
    <w:rsid w:val="00406915"/>
    <w:rsid w:val="004069E0"/>
    <w:rsid w:val="004069E1"/>
    <w:rsid w:val="00406B7C"/>
    <w:rsid w:val="00406C5D"/>
    <w:rsid w:val="00406E06"/>
    <w:rsid w:val="004071CC"/>
    <w:rsid w:val="0040730B"/>
    <w:rsid w:val="00407939"/>
    <w:rsid w:val="00407A2C"/>
    <w:rsid w:val="00407B7F"/>
    <w:rsid w:val="00407FE5"/>
    <w:rsid w:val="00410037"/>
    <w:rsid w:val="00410423"/>
    <w:rsid w:val="00410852"/>
    <w:rsid w:val="00410915"/>
    <w:rsid w:val="00410DD4"/>
    <w:rsid w:val="004110F0"/>
    <w:rsid w:val="00411208"/>
    <w:rsid w:val="00411616"/>
    <w:rsid w:val="004117E0"/>
    <w:rsid w:val="004118F1"/>
    <w:rsid w:val="00411990"/>
    <w:rsid w:val="00411A30"/>
    <w:rsid w:val="00411BA3"/>
    <w:rsid w:val="00411C37"/>
    <w:rsid w:val="00411D2C"/>
    <w:rsid w:val="00411E18"/>
    <w:rsid w:val="00411FBD"/>
    <w:rsid w:val="00411FDC"/>
    <w:rsid w:val="0041206B"/>
    <w:rsid w:val="00412090"/>
    <w:rsid w:val="0041212E"/>
    <w:rsid w:val="00412162"/>
    <w:rsid w:val="0041245D"/>
    <w:rsid w:val="0041270C"/>
    <w:rsid w:val="00412909"/>
    <w:rsid w:val="0041299F"/>
    <w:rsid w:val="00412EE5"/>
    <w:rsid w:val="00412FF9"/>
    <w:rsid w:val="00413008"/>
    <w:rsid w:val="0041326C"/>
    <w:rsid w:val="004132B4"/>
    <w:rsid w:val="00413701"/>
    <w:rsid w:val="00413961"/>
    <w:rsid w:val="00413A34"/>
    <w:rsid w:val="00413D5B"/>
    <w:rsid w:val="00413E62"/>
    <w:rsid w:val="00413EE0"/>
    <w:rsid w:val="00413F59"/>
    <w:rsid w:val="004140D8"/>
    <w:rsid w:val="00414150"/>
    <w:rsid w:val="0041427F"/>
    <w:rsid w:val="00414283"/>
    <w:rsid w:val="004142F0"/>
    <w:rsid w:val="0041438B"/>
    <w:rsid w:val="004143CC"/>
    <w:rsid w:val="0041448E"/>
    <w:rsid w:val="004144AA"/>
    <w:rsid w:val="004144C6"/>
    <w:rsid w:val="004145A7"/>
    <w:rsid w:val="00414612"/>
    <w:rsid w:val="00414951"/>
    <w:rsid w:val="00414A92"/>
    <w:rsid w:val="00414C18"/>
    <w:rsid w:val="00414D13"/>
    <w:rsid w:val="00414E74"/>
    <w:rsid w:val="00414FD9"/>
    <w:rsid w:val="00415307"/>
    <w:rsid w:val="00415324"/>
    <w:rsid w:val="00415467"/>
    <w:rsid w:val="004154AD"/>
    <w:rsid w:val="0041591E"/>
    <w:rsid w:val="00415A13"/>
    <w:rsid w:val="00415AC8"/>
    <w:rsid w:val="00415C14"/>
    <w:rsid w:val="00415DC4"/>
    <w:rsid w:val="00416143"/>
    <w:rsid w:val="004162B8"/>
    <w:rsid w:val="0041657E"/>
    <w:rsid w:val="004166FC"/>
    <w:rsid w:val="0041689D"/>
    <w:rsid w:val="00416B5A"/>
    <w:rsid w:val="00416BE9"/>
    <w:rsid w:val="00416D17"/>
    <w:rsid w:val="00416D1A"/>
    <w:rsid w:val="00416E0E"/>
    <w:rsid w:val="00416FC6"/>
    <w:rsid w:val="004170AB"/>
    <w:rsid w:val="00417432"/>
    <w:rsid w:val="0041766C"/>
    <w:rsid w:val="00417670"/>
    <w:rsid w:val="00417AC0"/>
    <w:rsid w:val="00417EF7"/>
    <w:rsid w:val="00417F62"/>
    <w:rsid w:val="00420061"/>
    <w:rsid w:val="00420182"/>
    <w:rsid w:val="00420972"/>
    <w:rsid w:val="004209C9"/>
    <w:rsid w:val="00420A49"/>
    <w:rsid w:val="00420EBA"/>
    <w:rsid w:val="00420F50"/>
    <w:rsid w:val="00420FE7"/>
    <w:rsid w:val="004210B9"/>
    <w:rsid w:val="004211D2"/>
    <w:rsid w:val="0042167F"/>
    <w:rsid w:val="00421680"/>
    <w:rsid w:val="004216DB"/>
    <w:rsid w:val="00421781"/>
    <w:rsid w:val="004217E1"/>
    <w:rsid w:val="00421A38"/>
    <w:rsid w:val="00421ADD"/>
    <w:rsid w:val="00421B1C"/>
    <w:rsid w:val="00421F64"/>
    <w:rsid w:val="00422070"/>
    <w:rsid w:val="004220C7"/>
    <w:rsid w:val="0042210D"/>
    <w:rsid w:val="004221F3"/>
    <w:rsid w:val="004222DC"/>
    <w:rsid w:val="0042235F"/>
    <w:rsid w:val="0042269C"/>
    <w:rsid w:val="004226C5"/>
    <w:rsid w:val="00422741"/>
    <w:rsid w:val="00422863"/>
    <w:rsid w:val="004228DA"/>
    <w:rsid w:val="004229AB"/>
    <w:rsid w:val="00422AF3"/>
    <w:rsid w:val="00422C08"/>
    <w:rsid w:val="00422D1F"/>
    <w:rsid w:val="00422D97"/>
    <w:rsid w:val="004233BF"/>
    <w:rsid w:val="00423459"/>
    <w:rsid w:val="00423573"/>
    <w:rsid w:val="004235AA"/>
    <w:rsid w:val="00423832"/>
    <w:rsid w:val="00423AFA"/>
    <w:rsid w:val="00423B45"/>
    <w:rsid w:val="00423FE5"/>
    <w:rsid w:val="00424043"/>
    <w:rsid w:val="004247C8"/>
    <w:rsid w:val="004248B6"/>
    <w:rsid w:val="00424A47"/>
    <w:rsid w:val="00424A4F"/>
    <w:rsid w:val="00424A99"/>
    <w:rsid w:val="00424BC1"/>
    <w:rsid w:val="00424C53"/>
    <w:rsid w:val="00424D6A"/>
    <w:rsid w:val="00425394"/>
    <w:rsid w:val="00425396"/>
    <w:rsid w:val="004253EB"/>
    <w:rsid w:val="00425627"/>
    <w:rsid w:val="004256F2"/>
    <w:rsid w:val="004256FB"/>
    <w:rsid w:val="00425717"/>
    <w:rsid w:val="00425987"/>
    <w:rsid w:val="00425A6A"/>
    <w:rsid w:val="00425AFA"/>
    <w:rsid w:val="00425B29"/>
    <w:rsid w:val="00425BAF"/>
    <w:rsid w:val="00425F04"/>
    <w:rsid w:val="00426124"/>
    <w:rsid w:val="00426147"/>
    <w:rsid w:val="0042620E"/>
    <w:rsid w:val="004263E6"/>
    <w:rsid w:val="0042655D"/>
    <w:rsid w:val="0042671D"/>
    <w:rsid w:val="00426DB5"/>
    <w:rsid w:val="00426E2A"/>
    <w:rsid w:val="00426F3C"/>
    <w:rsid w:val="0042738B"/>
    <w:rsid w:val="004274C2"/>
    <w:rsid w:val="00427632"/>
    <w:rsid w:val="00427A80"/>
    <w:rsid w:val="00427FF1"/>
    <w:rsid w:val="0043000B"/>
    <w:rsid w:val="0043029A"/>
    <w:rsid w:val="00430917"/>
    <w:rsid w:val="00430935"/>
    <w:rsid w:val="004309DE"/>
    <w:rsid w:val="00430A84"/>
    <w:rsid w:val="00430C05"/>
    <w:rsid w:val="00430C2E"/>
    <w:rsid w:val="00430D08"/>
    <w:rsid w:val="00430F90"/>
    <w:rsid w:val="0043114F"/>
    <w:rsid w:val="00431301"/>
    <w:rsid w:val="00431564"/>
    <w:rsid w:val="00431819"/>
    <w:rsid w:val="00431997"/>
    <w:rsid w:val="00431CEF"/>
    <w:rsid w:val="00431D15"/>
    <w:rsid w:val="00431D7D"/>
    <w:rsid w:val="00432014"/>
    <w:rsid w:val="0043278A"/>
    <w:rsid w:val="004327B4"/>
    <w:rsid w:val="00432915"/>
    <w:rsid w:val="0043296F"/>
    <w:rsid w:val="00432AF5"/>
    <w:rsid w:val="00432CD2"/>
    <w:rsid w:val="00432DF5"/>
    <w:rsid w:val="00433160"/>
    <w:rsid w:val="00433312"/>
    <w:rsid w:val="00433660"/>
    <w:rsid w:val="004336D5"/>
    <w:rsid w:val="004337DB"/>
    <w:rsid w:val="00433843"/>
    <w:rsid w:val="00433893"/>
    <w:rsid w:val="0043395F"/>
    <w:rsid w:val="004339CD"/>
    <w:rsid w:val="00433AC6"/>
    <w:rsid w:val="00433AD3"/>
    <w:rsid w:val="00433C44"/>
    <w:rsid w:val="00433C5C"/>
    <w:rsid w:val="00433D79"/>
    <w:rsid w:val="0043427B"/>
    <w:rsid w:val="00434356"/>
    <w:rsid w:val="00434371"/>
    <w:rsid w:val="00434720"/>
    <w:rsid w:val="00434805"/>
    <w:rsid w:val="004348B6"/>
    <w:rsid w:val="0043491E"/>
    <w:rsid w:val="00434931"/>
    <w:rsid w:val="00434C61"/>
    <w:rsid w:val="00434C8D"/>
    <w:rsid w:val="00434CEE"/>
    <w:rsid w:val="00434E08"/>
    <w:rsid w:val="00434E0C"/>
    <w:rsid w:val="00434E82"/>
    <w:rsid w:val="00434EAA"/>
    <w:rsid w:val="00434F5F"/>
    <w:rsid w:val="00434FDC"/>
    <w:rsid w:val="00435048"/>
    <w:rsid w:val="0043513A"/>
    <w:rsid w:val="004351CF"/>
    <w:rsid w:val="004354A5"/>
    <w:rsid w:val="004355F0"/>
    <w:rsid w:val="00435630"/>
    <w:rsid w:val="00435725"/>
    <w:rsid w:val="00435737"/>
    <w:rsid w:val="00435808"/>
    <w:rsid w:val="00435CA4"/>
    <w:rsid w:val="00435CB1"/>
    <w:rsid w:val="00435D20"/>
    <w:rsid w:val="00435D24"/>
    <w:rsid w:val="00435DD4"/>
    <w:rsid w:val="00435EC5"/>
    <w:rsid w:val="00435F3E"/>
    <w:rsid w:val="004365B3"/>
    <w:rsid w:val="0043666C"/>
    <w:rsid w:val="0043673D"/>
    <w:rsid w:val="00436857"/>
    <w:rsid w:val="00436CB2"/>
    <w:rsid w:val="00436ECB"/>
    <w:rsid w:val="00436FC0"/>
    <w:rsid w:val="00437048"/>
    <w:rsid w:val="00437123"/>
    <w:rsid w:val="004371D1"/>
    <w:rsid w:val="0043728A"/>
    <w:rsid w:val="004372AC"/>
    <w:rsid w:val="00437989"/>
    <w:rsid w:val="00437A07"/>
    <w:rsid w:val="00437EC8"/>
    <w:rsid w:val="00437F2C"/>
    <w:rsid w:val="00437FFA"/>
    <w:rsid w:val="004400EF"/>
    <w:rsid w:val="00440112"/>
    <w:rsid w:val="0044029D"/>
    <w:rsid w:val="004403D0"/>
    <w:rsid w:val="0044040B"/>
    <w:rsid w:val="004405BD"/>
    <w:rsid w:val="004405CE"/>
    <w:rsid w:val="00440F57"/>
    <w:rsid w:val="0044114A"/>
    <w:rsid w:val="0044138A"/>
    <w:rsid w:val="00441461"/>
    <w:rsid w:val="00441544"/>
    <w:rsid w:val="00441ACD"/>
    <w:rsid w:val="00441B60"/>
    <w:rsid w:val="00441C68"/>
    <w:rsid w:val="00441DB3"/>
    <w:rsid w:val="00441E81"/>
    <w:rsid w:val="00441F34"/>
    <w:rsid w:val="0044208E"/>
    <w:rsid w:val="00442124"/>
    <w:rsid w:val="004421BF"/>
    <w:rsid w:val="00442245"/>
    <w:rsid w:val="00442338"/>
    <w:rsid w:val="004423C6"/>
    <w:rsid w:val="0044259D"/>
    <w:rsid w:val="004425AD"/>
    <w:rsid w:val="004425EB"/>
    <w:rsid w:val="004425FA"/>
    <w:rsid w:val="00442804"/>
    <w:rsid w:val="00442B8D"/>
    <w:rsid w:val="00442CE8"/>
    <w:rsid w:val="00442DD4"/>
    <w:rsid w:val="00442DE9"/>
    <w:rsid w:val="004432BD"/>
    <w:rsid w:val="004433AC"/>
    <w:rsid w:val="0044375F"/>
    <w:rsid w:val="0044383A"/>
    <w:rsid w:val="004438A6"/>
    <w:rsid w:val="00443A86"/>
    <w:rsid w:val="00443CA6"/>
    <w:rsid w:val="00443E48"/>
    <w:rsid w:val="00443F68"/>
    <w:rsid w:val="00443F79"/>
    <w:rsid w:val="004448EE"/>
    <w:rsid w:val="00444C8D"/>
    <w:rsid w:val="00444F06"/>
    <w:rsid w:val="00445001"/>
    <w:rsid w:val="00445122"/>
    <w:rsid w:val="0044541E"/>
    <w:rsid w:val="00445524"/>
    <w:rsid w:val="0044552A"/>
    <w:rsid w:val="00445571"/>
    <w:rsid w:val="00445683"/>
    <w:rsid w:val="0044574C"/>
    <w:rsid w:val="00445784"/>
    <w:rsid w:val="00445813"/>
    <w:rsid w:val="004458B5"/>
    <w:rsid w:val="00445957"/>
    <w:rsid w:val="00445A19"/>
    <w:rsid w:val="00445A6B"/>
    <w:rsid w:val="00445E9D"/>
    <w:rsid w:val="004460C4"/>
    <w:rsid w:val="00446339"/>
    <w:rsid w:val="00446365"/>
    <w:rsid w:val="00446535"/>
    <w:rsid w:val="004465A3"/>
    <w:rsid w:val="00446621"/>
    <w:rsid w:val="00446732"/>
    <w:rsid w:val="00446736"/>
    <w:rsid w:val="00446764"/>
    <w:rsid w:val="00446A5B"/>
    <w:rsid w:val="00446B26"/>
    <w:rsid w:val="00446C07"/>
    <w:rsid w:val="00446E7E"/>
    <w:rsid w:val="00446E9F"/>
    <w:rsid w:val="00446FA1"/>
    <w:rsid w:val="00447129"/>
    <w:rsid w:val="00447165"/>
    <w:rsid w:val="00447295"/>
    <w:rsid w:val="00447357"/>
    <w:rsid w:val="004474CD"/>
    <w:rsid w:val="004475BE"/>
    <w:rsid w:val="00447767"/>
    <w:rsid w:val="004479F8"/>
    <w:rsid w:val="00447CA0"/>
    <w:rsid w:val="00447CD3"/>
    <w:rsid w:val="00447EC1"/>
    <w:rsid w:val="00447F5C"/>
    <w:rsid w:val="00447FE4"/>
    <w:rsid w:val="004503F1"/>
    <w:rsid w:val="004508FB"/>
    <w:rsid w:val="0045099F"/>
    <w:rsid w:val="004509B7"/>
    <w:rsid w:val="00450A04"/>
    <w:rsid w:val="00450D8D"/>
    <w:rsid w:val="00451010"/>
    <w:rsid w:val="00451239"/>
    <w:rsid w:val="004512CC"/>
    <w:rsid w:val="00451435"/>
    <w:rsid w:val="00451712"/>
    <w:rsid w:val="00451B2C"/>
    <w:rsid w:val="00451E96"/>
    <w:rsid w:val="00451F4C"/>
    <w:rsid w:val="004520D2"/>
    <w:rsid w:val="0045216C"/>
    <w:rsid w:val="004522C1"/>
    <w:rsid w:val="00452654"/>
    <w:rsid w:val="004527AC"/>
    <w:rsid w:val="004528B6"/>
    <w:rsid w:val="004528CE"/>
    <w:rsid w:val="00452B72"/>
    <w:rsid w:val="00452FDC"/>
    <w:rsid w:val="0045359A"/>
    <w:rsid w:val="00453843"/>
    <w:rsid w:val="004538C6"/>
    <w:rsid w:val="00453A98"/>
    <w:rsid w:val="00453CA5"/>
    <w:rsid w:val="0045404B"/>
    <w:rsid w:val="0045420F"/>
    <w:rsid w:val="0045431D"/>
    <w:rsid w:val="00454502"/>
    <w:rsid w:val="00454DBB"/>
    <w:rsid w:val="00454DD6"/>
    <w:rsid w:val="00454F44"/>
    <w:rsid w:val="00455009"/>
    <w:rsid w:val="00455037"/>
    <w:rsid w:val="004551AC"/>
    <w:rsid w:val="004553E0"/>
    <w:rsid w:val="004556A4"/>
    <w:rsid w:val="00455745"/>
    <w:rsid w:val="004558D2"/>
    <w:rsid w:val="004558ED"/>
    <w:rsid w:val="0045593F"/>
    <w:rsid w:val="00455955"/>
    <w:rsid w:val="00455A67"/>
    <w:rsid w:val="00455B23"/>
    <w:rsid w:val="00455E04"/>
    <w:rsid w:val="0045621D"/>
    <w:rsid w:val="00456302"/>
    <w:rsid w:val="0045648A"/>
    <w:rsid w:val="0045657C"/>
    <w:rsid w:val="00456635"/>
    <w:rsid w:val="00456CD3"/>
    <w:rsid w:val="0045716B"/>
    <w:rsid w:val="004573D6"/>
    <w:rsid w:val="0045748C"/>
    <w:rsid w:val="0045770B"/>
    <w:rsid w:val="00457B31"/>
    <w:rsid w:val="00457B53"/>
    <w:rsid w:val="00457BDD"/>
    <w:rsid w:val="00457D91"/>
    <w:rsid w:val="00457DE5"/>
    <w:rsid w:val="004600DB"/>
    <w:rsid w:val="00460485"/>
    <w:rsid w:val="00460517"/>
    <w:rsid w:val="00460552"/>
    <w:rsid w:val="004605A2"/>
    <w:rsid w:val="004605C6"/>
    <w:rsid w:val="00460779"/>
    <w:rsid w:val="004607F7"/>
    <w:rsid w:val="00460BC0"/>
    <w:rsid w:val="00460D58"/>
    <w:rsid w:val="00460DAA"/>
    <w:rsid w:val="00460E25"/>
    <w:rsid w:val="00460E3E"/>
    <w:rsid w:val="00460FCD"/>
    <w:rsid w:val="004610CE"/>
    <w:rsid w:val="00461165"/>
    <w:rsid w:val="004611C7"/>
    <w:rsid w:val="004611D4"/>
    <w:rsid w:val="004613BC"/>
    <w:rsid w:val="004615E4"/>
    <w:rsid w:val="0046161D"/>
    <w:rsid w:val="004616FA"/>
    <w:rsid w:val="004618BF"/>
    <w:rsid w:val="00461B0E"/>
    <w:rsid w:val="00461BBA"/>
    <w:rsid w:val="00461C35"/>
    <w:rsid w:val="00461D19"/>
    <w:rsid w:val="00461D49"/>
    <w:rsid w:val="00461D5E"/>
    <w:rsid w:val="00461E99"/>
    <w:rsid w:val="00461F37"/>
    <w:rsid w:val="00461FAF"/>
    <w:rsid w:val="00462152"/>
    <w:rsid w:val="00462159"/>
    <w:rsid w:val="004621D6"/>
    <w:rsid w:val="00462242"/>
    <w:rsid w:val="00462448"/>
    <w:rsid w:val="004624A7"/>
    <w:rsid w:val="004624B5"/>
    <w:rsid w:val="004624DE"/>
    <w:rsid w:val="00462682"/>
    <w:rsid w:val="004628A2"/>
    <w:rsid w:val="00462B54"/>
    <w:rsid w:val="00462C91"/>
    <w:rsid w:val="00462E86"/>
    <w:rsid w:val="00463293"/>
    <w:rsid w:val="004634E4"/>
    <w:rsid w:val="0046387D"/>
    <w:rsid w:val="004638D5"/>
    <w:rsid w:val="00463A8A"/>
    <w:rsid w:val="00463AEC"/>
    <w:rsid w:val="00463B60"/>
    <w:rsid w:val="00463BAC"/>
    <w:rsid w:val="00463DB3"/>
    <w:rsid w:val="00463EC7"/>
    <w:rsid w:val="00464310"/>
    <w:rsid w:val="00464340"/>
    <w:rsid w:val="0046435A"/>
    <w:rsid w:val="00464364"/>
    <w:rsid w:val="004643C9"/>
    <w:rsid w:val="004646E3"/>
    <w:rsid w:val="00464719"/>
    <w:rsid w:val="0046489C"/>
    <w:rsid w:val="00464C0A"/>
    <w:rsid w:val="00464C93"/>
    <w:rsid w:val="00464D58"/>
    <w:rsid w:val="00464EC2"/>
    <w:rsid w:val="00464EF8"/>
    <w:rsid w:val="004651F1"/>
    <w:rsid w:val="00465273"/>
    <w:rsid w:val="00465380"/>
    <w:rsid w:val="00465519"/>
    <w:rsid w:val="004655CB"/>
    <w:rsid w:val="00465642"/>
    <w:rsid w:val="0046581B"/>
    <w:rsid w:val="00465AD3"/>
    <w:rsid w:val="00465B49"/>
    <w:rsid w:val="00465EF7"/>
    <w:rsid w:val="00466004"/>
    <w:rsid w:val="00466070"/>
    <w:rsid w:val="00466256"/>
    <w:rsid w:val="004662C8"/>
    <w:rsid w:val="00466384"/>
    <w:rsid w:val="00466414"/>
    <w:rsid w:val="00466658"/>
    <w:rsid w:val="00466931"/>
    <w:rsid w:val="00466B88"/>
    <w:rsid w:val="00466DB6"/>
    <w:rsid w:val="00466FE6"/>
    <w:rsid w:val="00466FEF"/>
    <w:rsid w:val="00467425"/>
    <w:rsid w:val="00467433"/>
    <w:rsid w:val="00467524"/>
    <w:rsid w:val="004676A0"/>
    <w:rsid w:val="004677BC"/>
    <w:rsid w:val="00467D8F"/>
    <w:rsid w:val="00467E5C"/>
    <w:rsid w:val="00467F53"/>
    <w:rsid w:val="00470179"/>
    <w:rsid w:val="004703B1"/>
    <w:rsid w:val="0047047B"/>
    <w:rsid w:val="004704C2"/>
    <w:rsid w:val="00470655"/>
    <w:rsid w:val="0047081C"/>
    <w:rsid w:val="004709CA"/>
    <w:rsid w:val="00470A65"/>
    <w:rsid w:val="00470B88"/>
    <w:rsid w:val="00470BF5"/>
    <w:rsid w:val="00470C1D"/>
    <w:rsid w:val="00470D7D"/>
    <w:rsid w:val="004715D7"/>
    <w:rsid w:val="00471C01"/>
    <w:rsid w:val="00471E00"/>
    <w:rsid w:val="00471E10"/>
    <w:rsid w:val="00471E83"/>
    <w:rsid w:val="00471ED4"/>
    <w:rsid w:val="00471F4E"/>
    <w:rsid w:val="004720A9"/>
    <w:rsid w:val="0047211B"/>
    <w:rsid w:val="00472632"/>
    <w:rsid w:val="004728EE"/>
    <w:rsid w:val="00472C1E"/>
    <w:rsid w:val="00472C43"/>
    <w:rsid w:val="00472CD4"/>
    <w:rsid w:val="00472F39"/>
    <w:rsid w:val="00472FF3"/>
    <w:rsid w:val="00472FF7"/>
    <w:rsid w:val="0047304C"/>
    <w:rsid w:val="004730F3"/>
    <w:rsid w:val="004731B9"/>
    <w:rsid w:val="00473329"/>
    <w:rsid w:val="0047336A"/>
    <w:rsid w:val="00473398"/>
    <w:rsid w:val="00473442"/>
    <w:rsid w:val="00473786"/>
    <w:rsid w:val="00473A47"/>
    <w:rsid w:val="004748B3"/>
    <w:rsid w:val="00474AFC"/>
    <w:rsid w:val="00474CEC"/>
    <w:rsid w:val="00474E90"/>
    <w:rsid w:val="00474E92"/>
    <w:rsid w:val="00474F9D"/>
    <w:rsid w:val="00474FB5"/>
    <w:rsid w:val="00475035"/>
    <w:rsid w:val="0047511E"/>
    <w:rsid w:val="00475694"/>
    <w:rsid w:val="00475A9A"/>
    <w:rsid w:val="00475B17"/>
    <w:rsid w:val="00475DB4"/>
    <w:rsid w:val="00475E0D"/>
    <w:rsid w:val="00475E5D"/>
    <w:rsid w:val="004760A0"/>
    <w:rsid w:val="0047610E"/>
    <w:rsid w:val="00476124"/>
    <w:rsid w:val="0047620B"/>
    <w:rsid w:val="004762D4"/>
    <w:rsid w:val="004762FF"/>
    <w:rsid w:val="0047630B"/>
    <w:rsid w:val="00476E90"/>
    <w:rsid w:val="004772AA"/>
    <w:rsid w:val="004773D7"/>
    <w:rsid w:val="004775DE"/>
    <w:rsid w:val="00477685"/>
    <w:rsid w:val="004776CC"/>
    <w:rsid w:val="00477A5A"/>
    <w:rsid w:val="00477BAF"/>
    <w:rsid w:val="00477F22"/>
    <w:rsid w:val="00477F39"/>
    <w:rsid w:val="00480087"/>
    <w:rsid w:val="0048035D"/>
    <w:rsid w:val="00480494"/>
    <w:rsid w:val="004806DA"/>
    <w:rsid w:val="00480793"/>
    <w:rsid w:val="00480954"/>
    <w:rsid w:val="00480C97"/>
    <w:rsid w:val="00480EA6"/>
    <w:rsid w:val="00480EC3"/>
    <w:rsid w:val="00481103"/>
    <w:rsid w:val="004812D7"/>
    <w:rsid w:val="004815CB"/>
    <w:rsid w:val="004816A5"/>
    <w:rsid w:val="004816EE"/>
    <w:rsid w:val="00481C18"/>
    <w:rsid w:val="00481C2C"/>
    <w:rsid w:val="00481D01"/>
    <w:rsid w:val="00481D7F"/>
    <w:rsid w:val="00482065"/>
    <w:rsid w:val="00482480"/>
    <w:rsid w:val="004825E2"/>
    <w:rsid w:val="00482699"/>
    <w:rsid w:val="00482A55"/>
    <w:rsid w:val="00482B4A"/>
    <w:rsid w:val="00483133"/>
    <w:rsid w:val="0048317F"/>
    <w:rsid w:val="0048326A"/>
    <w:rsid w:val="00483293"/>
    <w:rsid w:val="00483367"/>
    <w:rsid w:val="00483622"/>
    <w:rsid w:val="00483890"/>
    <w:rsid w:val="004838DB"/>
    <w:rsid w:val="00483957"/>
    <w:rsid w:val="00483F74"/>
    <w:rsid w:val="0048423C"/>
    <w:rsid w:val="004842A9"/>
    <w:rsid w:val="0048448E"/>
    <w:rsid w:val="0048452E"/>
    <w:rsid w:val="00484617"/>
    <w:rsid w:val="0048462A"/>
    <w:rsid w:val="00484A89"/>
    <w:rsid w:val="00484A8A"/>
    <w:rsid w:val="00484AC9"/>
    <w:rsid w:val="00484B67"/>
    <w:rsid w:val="00484BC0"/>
    <w:rsid w:val="00484DE8"/>
    <w:rsid w:val="00485213"/>
    <w:rsid w:val="004853F1"/>
    <w:rsid w:val="00485585"/>
    <w:rsid w:val="004855ED"/>
    <w:rsid w:val="004859CD"/>
    <w:rsid w:val="00485ABE"/>
    <w:rsid w:val="00485C9C"/>
    <w:rsid w:val="00486046"/>
    <w:rsid w:val="00486088"/>
    <w:rsid w:val="00486192"/>
    <w:rsid w:val="00486219"/>
    <w:rsid w:val="00486710"/>
    <w:rsid w:val="0048697F"/>
    <w:rsid w:val="00486CEA"/>
    <w:rsid w:val="00486E7B"/>
    <w:rsid w:val="00487054"/>
    <w:rsid w:val="00487069"/>
    <w:rsid w:val="004871E5"/>
    <w:rsid w:val="004871E8"/>
    <w:rsid w:val="0048731D"/>
    <w:rsid w:val="00487609"/>
    <w:rsid w:val="0048773F"/>
    <w:rsid w:val="0048781A"/>
    <w:rsid w:val="00487A0D"/>
    <w:rsid w:val="00487C66"/>
    <w:rsid w:val="00487E93"/>
    <w:rsid w:val="00487F01"/>
    <w:rsid w:val="00487F7E"/>
    <w:rsid w:val="0049001E"/>
    <w:rsid w:val="00490732"/>
    <w:rsid w:val="00490889"/>
    <w:rsid w:val="0049098F"/>
    <w:rsid w:val="00490AB9"/>
    <w:rsid w:val="00490BE0"/>
    <w:rsid w:val="00491060"/>
    <w:rsid w:val="004911E8"/>
    <w:rsid w:val="00491231"/>
    <w:rsid w:val="00491346"/>
    <w:rsid w:val="0049144E"/>
    <w:rsid w:val="004916CE"/>
    <w:rsid w:val="004916FA"/>
    <w:rsid w:val="00491909"/>
    <w:rsid w:val="00491A13"/>
    <w:rsid w:val="00491B14"/>
    <w:rsid w:val="00491E35"/>
    <w:rsid w:val="00491E5A"/>
    <w:rsid w:val="00491EDF"/>
    <w:rsid w:val="0049213A"/>
    <w:rsid w:val="00492196"/>
    <w:rsid w:val="004923F0"/>
    <w:rsid w:val="00492412"/>
    <w:rsid w:val="0049268F"/>
    <w:rsid w:val="00492695"/>
    <w:rsid w:val="00492969"/>
    <w:rsid w:val="0049296E"/>
    <w:rsid w:val="004929C7"/>
    <w:rsid w:val="00493070"/>
    <w:rsid w:val="004930AB"/>
    <w:rsid w:val="004930D4"/>
    <w:rsid w:val="004936ED"/>
    <w:rsid w:val="00493875"/>
    <w:rsid w:val="00493914"/>
    <w:rsid w:val="00493C5B"/>
    <w:rsid w:val="00493D4D"/>
    <w:rsid w:val="00493EF4"/>
    <w:rsid w:val="00494225"/>
    <w:rsid w:val="004943FC"/>
    <w:rsid w:val="00494A32"/>
    <w:rsid w:val="00494B94"/>
    <w:rsid w:val="00494C08"/>
    <w:rsid w:val="00494E09"/>
    <w:rsid w:val="00494EC1"/>
    <w:rsid w:val="00494FA6"/>
    <w:rsid w:val="004950D7"/>
    <w:rsid w:val="004952B0"/>
    <w:rsid w:val="00495664"/>
    <w:rsid w:val="00495674"/>
    <w:rsid w:val="00495692"/>
    <w:rsid w:val="0049573D"/>
    <w:rsid w:val="00495A79"/>
    <w:rsid w:val="00495A9B"/>
    <w:rsid w:val="00495B8B"/>
    <w:rsid w:val="00495E63"/>
    <w:rsid w:val="00495EE0"/>
    <w:rsid w:val="00495FB9"/>
    <w:rsid w:val="0049610C"/>
    <w:rsid w:val="004962D9"/>
    <w:rsid w:val="004963A0"/>
    <w:rsid w:val="004964EF"/>
    <w:rsid w:val="004966EF"/>
    <w:rsid w:val="00496832"/>
    <w:rsid w:val="00496841"/>
    <w:rsid w:val="00496A01"/>
    <w:rsid w:val="00496A9C"/>
    <w:rsid w:val="00496C00"/>
    <w:rsid w:val="00496CDB"/>
    <w:rsid w:val="00496DC3"/>
    <w:rsid w:val="00496E0F"/>
    <w:rsid w:val="00496EBA"/>
    <w:rsid w:val="004970C4"/>
    <w:rsid w:val="004971C9"/>
    <w:rsid w:val="00497418"/>
    <w:rsid w:val="00497631"/>
    <w:rsid w:val="0049789F"/>
    <w:rsid w:val="004978AB"/>
    <w:rsid w:val="00497981"/>
    <w:rsid w:val="00497A01"/>
    <w:rsid w:val="00497A6A"/>
    <w:rsid w:val="00497A97"/>
    <w:rsid w:val="00497AFC"/>
    <w:rsid w:val="00497DB4"/>
    <w:rsid w:val="004A0322"/>
    <w:rsid w:val="004A0362"/>
    <w:rsid w:val="004A05E2"/>
    <w:rsid w:val="004A0605"/>
    <w:rsid w:val="004A064E"/>
    <w:rsid w:val="004A0800"/>
    <w:rsid w:val="004A083A"/>
    <w:rsid w:val="004A09DA"/>
    <w:rsid w:val="004A0A70"/>
    <w:rsid w:val="004A0DE0"/>
    <w:rsid w:val="004A0E85"/>
    <w:rsid w:val="004A10D4"/>
    <w:rsid w:val="004A12C3"/>
    <w:rsid w:val="004A12FC"/>
    <w:rsid w:val="004A13BF"/>
    <w:rsid w:val="004A13F6"/>
    <w:rsid w:val="004A148D"/>
    <w:rsid w:val="004A170B"/>
    <w:rsid w:val="004A170E"/>
    <w:rsid w:val="004A1DC9"/>
    <w:rsid w:val="004A1E71"/>
    <w:rsid w:val="004A1E88"/>
    <w:rsid w:val="004A1EBE"/>
    <w:rsid w:val="004A1EFC"/>
    <w:rsid w:val="004A1F54"/>
    <w:rsid w:val="004A1FE8"/>
    <w:rsid w:val="004A209F"/>
    <w:rsid w:val="004A214C"/>
    <w:rsid w:val="004A235C"/>
    <w:rsid w:val="004A2A4C"/>
    <w:rsid w:val="004A2BA6"/>
    <w:rsid w:val="004A2D37"/>
    <w:rsid w:val="004A3235"/>
    <w:rsid w:val="004A3283"/>
    <w:rsid w:val="004A32FF"/>
    <w:rsid w:val="004A354C"/>
    <w:rsid w:val="004A3692"/>
    <w:rsid w:val="004A3926"/>
    <w:rsid w:val="004A3958"/>
    <w:rsid w:val="004A3A9A"/>
    <w:rsid w:val="004A3B13"/>
    <w:rsid w:val="004A3C0A"/>
    <w:rsid w:val="004A3D4B"/>
    <w:rsid w:val="004A3E48"/>
    <w:rsid w:val="004A3E89"/>
    <w:rsid w:val="004A3FBF"/>
    <w:rsid w:val="004A40A4"/>
    <w:rsid w:val="004A4386"/>
    <w:rsid w:val="004A44C2"/>
    <w:rsid w:val="004A457C"/>
    <w:rsid w:val="004A4CC8"/>
    <w:rsid w:val="004A4DCE"/>
    <w:rsid w:val="004A4F89"/>
    <w:rsid w:val="004A5217"/>
    <w:rsid w:val="004A53F4"/>
    <w:rsid w:val="004A54FA"/>
    <w:rsid w:val="004A56B8"/>
    <w:rsid w:val="004A57EE"/>
    <w:rsid w:val="004A58FE"/>
    <w:rsid w:val="004A5D1D"/>
    <w:rsid w:val="004A5D86"/>
    <w:rsid w:val="004A5DBA"/>
    <w:rsid w:val="004A613B"/>
    <w:rsid w:val="004A61E1"/>
    <w:rsid w:val="004A65D7"/>
    <w:rsid w:val="004A6B53"/>
    <w:rsid w:val="004A6C14"/>
    <w:rsid w:val="004A6EB1"/>
    <w:rsid w:val="004A6F8D"/>
    <w:rsid w:val="004A7499"/>
    <w:rsid w:val="004A75F4"/>
    <w:rsid w:val="004A7686"/>
    <w:rsid w:val="004A7798"/>
    <w:rsid w:val="004A77E5"/>
    <w:rsid w:val="004A7918"/>
    <w:rsid w:val="004A7B1C"/>
    <w:rsid w:val="004A7B3D"/>
    <w:rsid w:val="004A7B51"/>
    <w:rsid w:val="004A7C52"/>
    <w:rsid w:val="004A7CD5"/>
    <w:rsid w:val="004A7E9F"/>
    <w:rsid w:val="004A7EB6"/>
    <w:rsid w:val="004A7EC1"/>
    <w:rsid w:val="004A7FB8"/>
    <w:rsid w:val="004A7FD6"/>
    <w:rsid w:val="004B0291"/>
    <w:rsid w:val="004B03FD"/>
    <w:rsid w:val="004B066B"/>
    <w:rsid w:val="004B09D1"/>
    <w:rsid w:val="004B0CF7"/>
    <w:rsid w:val="004B0DF3"/>
    <w:rsid w:val="004B0E1B"/>
    <w:rsid w:val="004B0F55"/>
    <w:rsid w:val="004B10DC"/>
    <w:rsid w:val="004B10DD"/>
    <w:rsid w:val="004B128E"/>
    <w:rsid w:val="004B1678"/>
    <w:rsid w:val="004B1843"/>
    <w:rsid w:val="004B1A50"/>
    <w:rsid w:val="004B1B08"/>
    <w:rsid w:val="004B1D71"/>
    <w:rsid w:val="004B21B7"/>
    <w:rsid w:val="004B22D6"/>
    <w:rsid w:val="004B246F"/>
    <w:rsid w:val="004B25B9"/>
    <w:rsid w:val="004B2664"/>
    <w:rsid w:val="004B2AC1"/>
    <w:rsid w:val="004B2BE2"/>
    <w:rsid w:val="004B2DD4"/>
    <w:rsid w:val="004B2F98"/>
    <w:rsid w:val="004B300C"/>
    <w:rsid w:val="004B3145"/>
    <w:rsid w:val="004B3211"/>
    <w:rsid w:val="004B349E"/>
    <w:rsid w:val="004B36DB"/>
    <w:rsid w:val="004B370C"/>
    <w:rsid w:val="004B383F"/>
    <w:rsid w:val="004B3855"/>
    <w:rsid w:val="004B39B9"/>
    <w:rsid w:val="004B3B77"/>
    <w:rsid w:val="004B3C4E"/>
    <w:rsid w:val="004B3C9B"/>
    <w:rsid w:val="004B3F05"/>
    <w:rsid w:val="004B447D"/>
    <w:rsid w:val="004B4549"/>
    <w:rsid w:val="004B46B2"/>
    <w:rsid w:val="004B47EE"/>
    <w:rsid w:val="004B4A65"/>
    <w:rsid w:val="004B4A81"/>
    <w:rsid w:val="004B4B07"/>
    <w:rsid w:val="004B4BBC"/>
    <w:rsid w:val="004B5003"/>
    <w:rsid w:val="004B512E"/>
    <w:rsid w:val="004B51D8"/>
    <w:rsid w:val="004B5249"/>
    <w:rsid w:val="004B52CF"/>
    <w:rsid w:val="004B540B"/>
    <w:rsid w:val="004B54A3"/>
    <w:rsid w:val="004B54E3"/>
    <w:rsid w:val="004B5789"/>
    <w:rsid w:val="004B5790"/>
    <w:rsid w:val="004B5878"/>
    <w:rsid w:val="004B5A43"/>
    <w:rsid w:val="004B604A"/>
    <w:rsid w:val="004B6186"/>
    <w:rsid w:val="004B63E7"/>
    <w:rsid w:val="004B657A"/>
    <w:rsid w:val="004B65D6"/>
    <w:rsid w:val="004B6861"/>
    <w:rsid w:val="004B6904"/>
    <w:rsid w:val="004B696A"/>
    <w:rsid w:val="004B6AAC"/>
    <w:rsid w:val="004B6CA1"/>
    <w:rsid w:val="004B6CA9"/>
    <w:rsid w:val="004B7010"/>
    <w:rsid w:val="004B7031"/>
    <w:rsid w:val="004B7312"/>
    <w:rsid w:val="004B7529"/>
    <w:rsid w:val="004B760D"/>
    <w:rsid w:val="004B7844"/>
    <w:rsid w:val="004B78FB"/>
    <w:rsid w:val="004B7A17"/>
    <w:rsid w:val="004B7A71"/>
    <w:rsid w:val="004B7B69"/>
    <w:rsid w:val="004B7CDC"/>
    <w:rsid w:val="004B7DB2"/>
    <w:rsid w:val="004B7DBF"/>
    <w:rsid w:val="004B7E3B"/>
    <w:rsid w:val="004B7ED7"/>
    <w:rsid w:val="004C0303"/>
    <w:rsid w:val="004C03D4"/>
    <w:rsid w:val="004C043A"/>
    <w:rsid w:val="004C0799"/>
    <w:rsid w:val="004C0B88"/>
    <w:rsid w:val="004C0CBB"/>
    <w:rsid w:val="004C0E0D"/>
    <w:rsid w:val="004C0E54"/>
    <w:rsid w:val="004C106E"/>
    <w:rsid w:val="004C1204"/>
    <w:rsid w:val="004C12D8"/>
    <w:rsid w:val="004C1447"/>
    <w:rsid w:val="004C14B6"/>
    <w:rsid w:val="004C154F"/>
    <w:rsid w:val="004C186C"/>
    <w:rsid w:val="004C193B"/>
    <w:rsid w:val="004C1ABD"/>
    <w:rsid w:val="004C1E06"/>
    <w:rsid w:val="004C1F60"/>
    <w:rsid w:val="004C2225"/>
    <w:rsid w:val="004C23BB"/>
    <w:rsid w:val="004C2617"/>
    <w:rsid w:val="004C289F"/>
    <w:rsid w:val="004C2B15"/>
    <w:rsid w:val="004C2DAF"/>
    <w:rsid w:val="004C2E52"/>
    <w:rsid w:val="004C303B"/>
    <w:rsid w:val="004C32A7"/>
    <w:rsid w:val="004C38F9"/>
    <w:rsid w:val="004C3BAC"/>
    <w:rsid w:val="004C3E48"/>
    <w:rsid w:val="004C4046"/>
    <w:rsid w:val="004C407E"/>
    <w:rsid w:val="004C415C"/>
    <w:rsid w:val="004C4194"/>
    <w:rsid w:val="004C4415"/>
    <w:rsid w:val="004C4B54"/>
    <w:rsid w:val="004C4B94"/>
    <w:rsid w:val="004C4BD1"/>
    <w:rsid w:val="004C4D34"/>
    <w:rsid w:val="004C4EBB"/>
    <w:rsid w:val="004C5076"/>
    <w:rsid w:val="004C507A"/>
    <w:rsid w:val="004C5206"/>
    <w:rsid w:val="004C53BC"/>
    <w:rsid w:val="004C567C"/>
    <w:rsid w:val="004C56DA"/>
    <w:rsid w:val="004C59E8"/>
    <w:rsid w:val="004C5A94"/>
    <w:rsid w:val="004C5C94"/>
    <w:rsid w:val="004C5DE9"/>
    <w:rsid w:val="004C5E3A"/>
    <w:rsid w:val="004C60FA"/>
    <w:rsid w:val="004C610F"/>
    <w:rsid w:val="004C64D3"/>
    <w:rsid w:val="004C64E8"/>
    <w:rsid w:val="004C69BF"/>
    <w:rsid w:val="004C6A25"/>
    <w:rsid w:val="004C6F3F"/>
    <w:rsid w:val="004C7661"/>
    <w:rsid w:val="004C7866"/>
    <w:rsid w:val="004C78BA"/>
    <w:rsid w:val="004C7B96"/>
    <w:rsid w:val="004C7BFA"/>
    <w:rsid w:val="004C7C8F"/>
    <w:rsid w:val="004C7DD9"/>
    <w:rsid w:val="004D0089"/>
    <w:rsid w:val="004D0093"/>
    <w:rsid w:val="004D0519"/>
    <w:rsid w:val="004D0625"/>
    <w:rsid w:val="004D08CB"/>
    <w:rsid w:val="004D099F"/>
    <w:rsid w:val="004D0ADE"/>
    <w:rsid w:val="004D0C0F"/>
    <w:rsid w:val="004D0FCA"/>
    <w:rsid w:val="004D1277"/>
    <w:rsid w:val="004D1624"/>
    <w:rsid w:val="004D1674"/>
    <w:rsid w:val="004D16A3"/>
    <w:rsid w:val="004D17DE"/>
    <w:rsid w:val="004D1A31"/>
    <w:rsid w:val="004D1D14"/>
    <w:rsid w:val="004D1EA8"/>
    <w:rsid w:val="004D1EFF"/>
    <w:rsid w:val="004D1FD9"/>
    <w:rsid w:val="004D218A"/>
    <w:rsid w:val="004D224A"/>
    <w:rsid w:val="004D247B"/>
    <w:rsid w:val="004D26DE"/>
    <w:rsid w:val="004D282E"/>
    <w:rsid w:val="004D28EA"/>
    <w:rsid w:val="004D2D6E"/>
    <w:rsid w:val="004D32AE"/>
    <w:rsid w:val="004D344D"/>
    <w:rsid w:val="004D346C"/>
    <w:rsid w:val="004D34E4"/>
    <w:rsid w:val="004D36A6"/>
    <w:rsid w:val="004D380C"/>
    <w:rsid w:val="004D3982"/>
    <w:rsid w:val="004D3A48"/>
    <w:rsid w:val="004D3D3D"/>
    <w:rsid w:val="004D3E5E"/>
    <w:rsid w:val="004D3F45"/>
    <w:rsid w:val="004D3F6B"/>
    <w:rsid w:val="004D4096"/>
    <w:rsid w:val="004D4195"/>
    <w:rsid w:val="004D42DC"/>
    <w:rsid w:val="004D43F9"/>
    <w:rsid w:val="004D451B"/>
    <w:rsid w:val="004D4535"/>
    <w:rsid w:val="004D45F8"/>
    <w:rsid w:val="004D490B"/>
    <w:rsid w:val="004D4931"/>
    <w:rsid w:val="004D4A7B"/>
    <w:rsid w:val="004D4BBA"/>
    <w:rsid w:val="004D4C27"/>
    <w:rsid w:val="004D4E49"/>
    <w:rsid w:val="004D504A"/>
    <w:rsid w:val="004D514F"/>
    <w:rsid w:val="004D5265"/>
    <w:rsid w:val="004D5365"/>
    <w:rsid w:val="004D5675"/>
    <w:rsid w:val="004D57C6"/>
    <w:rsid w:val="004D58D1"/>
    <w:rsid w:val="004D5A44"/>
    <w:rsid w:val="004D5B44"/>
    <w:rsid w:val="004D5BDA"/>
    <w:rsid w:val="004D6047"/>
    <w:rsid w:val="004D6160"/>
    <w:rsid w:val="004D616C"/>
    <w:rsid w:val="004D61E3"/>
    <w:rsid w:val="004D63E7"/>
    <w:rsid w:val="004D6412"/>
    <w:rsid w:val="004D64F7"/>
    <w:rsid w:val="004D656D"/>
    <w:rsid w:val="004D6712"/>
    <w:rsid w:val="004D6736"/>
    <w:rsid w:val="004D6873"/>
    <w:rsid w:val="004D6893"/>
    <w:rsid w:val="004D68A1"/>
    <w:rsid w:val="004D6D3C"/>
    <w:rsid w:val="004D6D69"/>
    <w:rsid w:val="004D710A"/>
    <w:rsid w:val="004D7275"/>
    <w:rsid w:val="004D739E"/>
    <w:rsid w:val="004D73C2"/>
    <w:rsid w:val="004D752C"/>
    <w:rsid w:val="004D7534"/>
    <w:rsid w:val="004D7975"/>
    <w:rsid w:val="004D7A8B"/>
    <w:rsid w:val="004D7B77"/>
    <w:rsid w:val="004D7C7B"/>
    <w:rsid w:val="004D7D01"/>
    <w:rsid w:val="004D7DF9"/>
    <w:rsid w:val="004D7E3D"/>
    <w:rsid w:val="004D7EB9"/>
    <w:rsid w:val="004D7ED4"/>
    <w:rsid w:val="004D7ED9"/>
    <w:rsid w:val="004E039C"/>
    <w:rsid w:val="004E03B9"/>
    <w:rsid w:val="004E03F6"/>
    <w:rsid w:val="004E04CD"/>
    <w:rsid w:val="004E0671"/>
    <w:rsid w:val="004E07A9"/>
    <w:rsid w:val="004E07C3"/>
    <w:rsid w:val="004E0C00"/>
    <w:rsid w:val="004E0D20"/>
    <w:rsid w:val="004E0E20"/>
    <w:rsid w:val="004E0F6F"/>
    <w:rsid w:val="004E11DB"/>
    <w:rsid w:val="004E1311"/>
    <w:rsid w:val="004E18B0"/>
    <w:rsid w:val="004E18D2"/>
    <w:rsid w:val="004E18FF"/>
    <w:rsid w:val="004E1927"/>
    <w:rsid w:val="004E1AC5"/>
    <w:rsid w:val="004E1DC0"/>
    <w:rsid w:val="004E1FD0"/>
    <w:rsid w:val="004E2045"/>
    <w:rsid w:val="004E206F"/>
    <w:rsid w:val="004E20E4"/>
    <w:rsid w:val="004E215B"/>
    <w:rsid w:val="004E25FC"/>
    <w:rsid w:val="004E264B"/>
    <w:rsid w:val="004E26CF"/>
    <w:rsid w:val="004E2710"/>
    <w:rsid w:val="004E29C2"/>
    <w:rsid w:val="004E2A46"/>
    <w:rsid w:val="004E2AF9"/>
    <w:rsid w:val="004E2C52"/>
    <w:rsid w:val="004E2D07"/>
    <w:rsid w:val="004E2DE1"/>
    <w:rsid w:val="004E30AC"/>
    <w:rsid w:val="004E33AA"/>
    <w:rsid w:val="004E3476"/>
    <w:rsid w:val="004E35BD"/>
    <w:rsid w:val="004E35CE"/>
    <w:rsid w:val="004E369F"/>
    <w:rsid w:val="004E373C"/>
    <w:rsid w:val="004E38F1"/>
    <w:rsid w:val="004E3B01"/>
    <w:rsid w:val="004E3B26"/>
    <w:rsid w:val="004E3B59"/>
    <w:rsid w:val="004E3EF3"/>
    <w:rsid w:val="004E4027"/>
    <w:rsid w:val="004E432E"/>
    <w:rsid w:val="004E4354"/>
    <w:rsid w:val="004E455D"/>
    <w:rsid w:val="004E457B"/>
    <w:rsid w:val="004E45D2"/>
    <w:rsid w:val="004E45DD"/>
    <w:rsid w:val="004E48A1"/>
    <w:rsid w:val="004E48C4"/>
    <w:rsid w:val="004E49C0"/>
    <w:rsid w:val="004E4BD8"/>
    <w:rsid w:val="004E4C8C"/>
    <w:rsid w:val="004E4F11"/>
    <w:rsid w:val="004E4F3B"/>
    <w:rsid w:val="004E50AD"/>
    <w:rsid w:val="004E516F"/>
    <w:rsid w:val="004E52C6"/>
    <w:rsid w:val="004E5399"/>
    <w:rsid w:val="004E5448"/>
    <w:rsid w:val="004E5459"/>
    <w:rsid w:val="004E5825"/>
    <w:rsid w:val="004E5D48"/>
    <w:rsid w:val="004E5F3A"/>
    <w:rsid w:val="004E5F4D"/>
    <w:rsid w:val="004E60C5"/>
    <w:rsid w:val="004E61BF"/>
    <w:rsid w:val="004E6235"/>
    <w:rsid w:val="004E64FA"/>
    <w:rsid w:val="004E659D"/>
    <w:rsid w:val="004E65AE"/>
    <w:rsid w:val="004E6785"/>
    <w:rsid w:val="004E693D"/>
    <w:rsid w:val="004E6B9C"/>
    <w:rsid w:val="004E6BD5"/>
    <w:rsid w:val="004E7160"/>
    <w:rsid w:val="004E721C"/>
    <w:rsid w:val="004E7552"/>
    <w:rsid w:val="004E76AB"/>
    <w:rsid w:val="004E7828"/>
    <w:rsid w:val="004E7B20"/>
    <w:rsid w:val="004E7CCB"/>
    <w:rsid w:val="004E7F3F"/>
    <w:rsid w:val="004F05A8"/>
    <w:rsid w:val="004F06A1"/>
    <w:rsid w:val="004F070A"/>
    <w:rsid w:val="004F09BC"/>
    <w:rsid w:val="004F09D4"/>
    <w:rsid w:val="004F0A2A"/>
    <w:rsid w:val="004F0B7F"/>
    <w:rsid w:val="004F0B91"/>
    <w:rsid w:val="004F0B94"/>
    <w:rsid w:val="004F0BB7"/>
    <w:rsid w:val="004F0C19"/>
    <w:rsid w:val="004F0C8B"/>
    <w:rsid w:val="004F0F45"/>
    <w:rsid w:val="004F0FC9"/>
    <w:rsid w:val="004F10FE"/>
    <w:rsid w:val="004F12C0"/>
    <w:rsid w:val="004F1304"/>
    <w:rsid w:val="004F1496"/>
    <w:rsid w:val="004F1533"/>
    <w:rsid w:val="004F155A"/>
    <w:rsid w:val="004F1645"/>
    <w:rsid w:val="004F17D5"/>
    <w:rsid w:val="004F1A30"/>
    <w:rsid w:val="004F1B81"/>
    <w:rsid w:val="004F1C5E"/>
    <w:rsid w:val="004F1C5F"/>
    <w:rsid w:val="004F1CEB"/>
    <w:rsid w:val="004F1F79"/>
    <w:rsid w:val="004F1F97"/>
    <w:rsid w:val="004F203C"/>
    <w:rsid w:val="004F208B"/>
    <w:rsid w:val="004F212C"/>
    <w:rsid w:val="004F21B5"/>
    <w:rsid w:val="004F2272"/>
    <w:rsid w:val="004F2727"/>
    <w:rsid w:val="004F2797"/>
    <w:rsid w:val="004F2F1B"/>
    <w:rsid w:val="004F371A"/>
    <w:rsid w:val="004F3876"/>
    <w:rsid w:val="004F38F2"/>
    <w:rsid w:val="004F3A7F"/>
    <w:rsid w:val="004F3E3B"/>
    <w:rsid w:val="004F3E67"/>
    <w:rsid w:val="004F3E98"/>
    <w:rsid w:val="004F3EBE"/>
    <w:rsid w:val="004F3F08"/>
    <w:rsid w:val="004F4543"/>
    <w:rsid w:val="004F4892"/>
    <w:rsid w:val="004F489B"/>
    <w:rsid w:val="004F4909"/>
    <w:rsid w:val="004F4965"/>
    <w:rsid w:val="004F49F7"/>
    <w:rsid w:val="004F4AAB"/>
    <w:rsid w:val="004F4B86"/>
    <w:rsid w:val="004F4CFF"/>
    <w:rsid w:val="004F4EA3"/>
    <w:rsid w:val="004F4FF9"/>
    <w:rsid w:val="004F506E"/>
    <w:rsid w:val="004F539C"/>
    <w:rsid w:val="004F53F4"/>
    <w:rsid w:val="004F557F"/>
    <w:rsid w:val="004F5750"/>
    <w:rsid w:val="004F5ABD"/>
    <w:rsid w:val="004F5B49"/>
    <w:rsid w:val="004F5C01"/>
    <w:rsid w:val="004F5C50"/>
    <w:rsid w:val="004F5CAB"/>
    <w:rsid w:val="004F5CB3"/>
    <w:rsid w:val="004F5E8B"/>
    <w:rsid w:val="004F6042"/>
    <w:rsid w:val="004F63B7"/>
    <w:rsid w:val="004F679E"/>
    <w:rsid w:val="004F6819"/>
    <w:rsid w:val="004F6D8B"/>
    <w:rsid w:val="004F6E94"/>
    <w:rsid w:val="004F7144"/>
    <w:rsid w:val="004F715F"/>
    <w:rsid w:val="004F7203"/>
    <w:rsid w:val="004F7350"/>
    <w:rsid w:val="004F74D4"/>
    <w:rsid w:val="004F76B1"/>
    <w:rsid w:val="004F7760"/>
    <w:rsid w:val="004F79D8"/>
    <w:rsid w:val="004F79E8"/>
    <w:rsid w:val="004F7B41"/>
    <w:rsid w:val="004F7BD0"/>
    <w:rsid w:val="004F7D6B"/>
    <w:rsid w:val="004F7F4B"/>
    <w:rsid w:val="005000D3"/>
    <w:rsid w:val="0050036A"/>
    <w:rsid w:val="0050040B"/>
    <w:rsid w:val="005004BF"/>
    <w:rsid w:val="005008EB"/>
    <w:rsid w:val="00500CB5"/>
    <w:rsid w:val="00500DF1"/>
    <w:rsid w:val="00500E01"/>
    <w:rsid w:val="00500FD1"/>
    <w:rsid w:val="00501145"/>
    <w:rsid w:val="005012E0"/>
    <w:rsid w:val="005013B4"/>
    <w:rsid w:val="005013CE"/>
    <w:rsid w:val="005016C6"/>
    <w:rsid w:val="00501AA2"/>
    <w:rsid w:val="00501B9C"/>
    <w:rsid w:val="00501E04"/>
    <w:rsid w:val="00502021"/>
    <w:rsid w:val="00502160"/>
    <w:rsid w:val="0050225F"/>
    <w:rsid w:val="0050231D"/>
    <w:rsid w:val="00502337"/>
    <w:rsid w:val="00502359"/>
    <w:rsid w:val="0050239C"/>
    <w:rsid w:val="005028C8"/>
    <w:rsid w:val="005028DA"/>
    <w:rsid w:val="00502982"/>
    <w:rsid w:val="00502AA1"/>
    <w:rsid w:val="00502AFE"/>
    <w:rsid w:val="00502CA6"/>
    <w:rsid w:val="00502FFC"/>
    <w:rsid w:val="005031B3"/>
    <w:rsid w:val="00503325"/>
    <w:rsid w:val="00503404"/>
    <w:rsid w:val="00503421"/>
    <w:rsid w:val="00503478"/>
    <w:rsid w:val="00503904"/>
    <w:rsid w:val="00503D58"/>
    <w:rsid w:val="00503E26"/>
    <w:rsid w:val="00503EF6"/>
    <w:rsid w:val="00503EFE"/>
    <w:rsid w:val="005044A5"/>
    <w:rsid w:val="00504662"/>
    <w:rsid w:val="00504882"/>
    <w:rsid w:val="00504A9C"/>
    <w:rsid w:val="00504B4E"/>
    <w:rsid w:val="00504B5B"/>
    <w:rsid w:val="00505004"/>
    <w:rsid w:val="00505007"/>
    <w:rsid w:val="00505670"/>
    <w:rsid w:val="00505756"/>
    <w:rsid w:val="00505768"/>
    <w:rsid w:val="005058C0"/>
    <w:rsid w:val="00505AFE"/>
    <w:rsid w:val="00505D5A"/>
    <w:rsid w:val="00505E67"/>
    <w:rsid w:val="00505EA7"/>
    <w:rsid w:val="00505FA8"/>
    <w:rsid w:val="005062BF"/>
    <w:rsid w:val="005062DA"/>
    <w:rsid w:val="005064F4"/>
    <w:rsid w:val="005066E7"/>
    <w:rsid w:val="0050687E"/>
    <w:rsid w:val="005068A0"/>
    <w:rsid w:val="00506940"/>
    <w:rsid w:val="00506A18"/>
    <w:rsid w:val="00506DCB"/>
    <w:rsid w:val="0050704C"/>
    <w:rsid w:val="00507171"/>
    <w:rsid w:val="00507708"/>
    <w:rsid w:val="005079CB"/>
    <w:rsid w:val="00507B33"/>
    <w:rsid w:val="00507C47"/>
    <w:rsid w:val="00507F7A"/>
    <w:rsid w:val="00510130"/>
    <w:rsid w:val="00510296"/>
    <w:rsid w:val="00510728"/>
    <w:rsid w:val="0051074A"/>
    <w:rsid w:val="005108C6"/>
    <w:rsid w:val="0051091C"/>
    <w:rsid w:val="00510B86"/>
    <w:rsid w:val="00510BED"/>
    <w:rsid w:val="00510D03"/>
    <w:rsid w:val="00510F23"/>
    <w:rsid w:val="0051105D"/>
    <w:rsid w:val="005110D9"/>
    <w:rsid w:val="005111C2"/>
    <w:rsid w:val="0051120C"/>
    <w:rsid w:val="00511310"/>
    <w:rsid w:val="00511658"/>
    <w:rsid w:val="00511679"/>
    <w:rsid w:val="005117CA"/>
    <w:rsid w:val="00511A64"/>
    <w:rsid w:val="00511DC5"/>
    <w:rsid w:val="00511F86"/>
    <w:rsid w:val="00511FE9"/>
    <w:rsid w:val="005127AD"/>
    <w:rsid w:val="005129A1"/>
    <w:rsid w:val="00512A66"/>
    <w:rsid w:val="00512AF8"/>
    <w:rsid w:val="00512C02"/>
    <w:rsid w:val="00512D7A"/>
    <w:rsid w:val="00512ED8"/>
    <w:rsid w:val="00513536"/>
    <w:rsid w:val="00513745"/>
    <w:rsid w:val="0051380C"/>
    <w:rsid w:val="00513B12"/>
    <w:rsid w:val="00513C07"/>
    <w:rsid w:val="00513CDB"/>
    <w:rsid w:val="00513F9B"/>
    <w:rsid w:val="00514292"/>
    <w:rsid w:val="00514599"/>
    <w:rsid w:val="0051461F"/>
    <w:rsid w:val="00514919"/>
    <w:rsid w:val="00514A16"/>
    <w:rsid w:val="00514BF4"/>
    <w:rsid w:val="00514EA7"/>
    <w:rsid w:val="00514F7A"/>
    <w:rsid w:val="005152D3"/>
    <w:rsid w:val="00515453"/>
    <w:rsid w:val="005156D2"/>
    <w:rsid w:val="0051594A"/>
    <w:rsid w:val="00515ADD"/>
    <w:rsid w:val="00515AFD"/>
    <w:rsid w:val="0051611F"/>
    <w:rsid w:val="005161CC"/>
    <w:rsid w:val="0051627F"/>
    <w:rsid w:val="00516299"/>
    <w:rsid w:val="0051655D"/>
    <w:rsid w:val="0051681F"/>
    <w:rsid w:val="00516AB3"/>
    <w:rsid w:val="00516C04"/>
    <w:rsid w:val="00516CC8"/>
    <w:rsid w:val="00516FAF"/>
    <w:rsid w:val="00516FEF"/>
    <w:rsid w:val="005171D5"/>
    <w:rsid w:val="00517236"/>
    <w:rsid w:val="0051733E"/>
    <w:rsid w:val="005173DA"/>
    <w:rsid w:val="0051794F"/>
    <w:rsid w:val="005179AD"/>
    <w:rsid w:val="00517C59"/>
    <w:rsid w:val="00517D08"/>
    <w:rsid w:val="00517DA6"/>
    <w:rsid w:val="00517DB2"/>
    <w:rsid w:val="00517FC1"/>
    <w:rsid w:val="00517FEC"/>
    <w:rsid w:val="0052032B"/>
    <w:rsid w:val="0052044A"/>
    <w:rsid w:val="005204C7"/>
    <w:rsid w:val="00520782"/>
    <w:rsid w:val="00520899"/>
    <w:rsid w:val="00520946"/>
    <w:rsid w:val="00520969"/>
    <w:rsid w:val="00520C4B"/>
    <w:rsid w:val="00520CC9"/>
    <w:rsid w:val="00520D8E"/>
    <w:rsid w:val="00520F30"/>
    <w:rsid w:val="00520F93"/>
    <w:rsid w:val="00521418"/>
    <w:rsid w:val="0052144A"/>
    <w:rsid w:val="0052145D"/>
    <w:rsid w:val="005216CE"/>
    <w:rsid w:val="005219DE"/>
    <w:rsid w:val="00521A73"/>
    <w:rsid w:val="0052232D"/>
    <w:rsid w:val="005224AB"/>
    <w:rsid w:val="005224B2"/>
    <w:rsid w:val="005225CA"/>
    <w:rsid w:val="0052260F"/>
    <w:rsid w:val="005228BC"/>
    <w:rsid w:val="00522B4A"/>
    <w:rsid w:val="00522B7B"/>
    <w:rsid w:val="00522D96"/>
    <w:rsid w:val="00522E86"/>
    <w:rsid w:val="00522EC6"/>
    <w:rsid w:val="00522FF9"/>
    <w:rsid w:val="00523160"/>
    <w:rsid w:val="00523224"/>
    <w:rsid w:val="005232D8"/>
    <w:rsid w:val="005233DA"/>
    <w:rsid w:val="00523412"/>
    <w:rsid w:val="005234B8"/>
    <w:rsid w:val="00523829"/>
    <w:rsid w:val="005239E9"/>
    <w:rsid w:val="00523E90"/>
    <w:rsid w:val="0052409E"/>
    <w:rsid w:val="005241D5"/>
    <w:rsid w:val="00524358"/>
    <w:rsid w:val="0052437F"/>
    <w:rsid w:val="0052438E"/>
    <w:rsid w:val="00524640"/>
    <w:rsid w:val="0052476A"/>
    <w:rsid w:val="00524793"/>
    <w:rsid w:val="005250EE"/>
    <w:rsid w:val="00525150"/>
    <w:rsid w:val="00525490"/>
    <w:rsid w:val="005254A2"/>
    <w:rsid w:val="005255BF"/>
    <w:rsid w:val="005258EA"/>
    <w:rsid w:val="00525930"/>
    <w:rsid w:val="00525F3A"/>
    <w:rsid w:val="0052609B"/>
    <w:rsid w:val="005263B9"/>
    <w:rsid w:val="0052645F"/>
    <w:rsid w:val="005264A7"/>
    <w:rsid w:val="005265D4"/>
    <w:rsid w:val="00526957"/>
    <w:rsid w:val="005269FC"/>
    <w:rsid w:val="00526A41"/>
    <w:rsid w:val="00526B4F"/>
    <w:rsid w:val="00526EAD"/>
    <w:rsid w:val="00526FA1"/>
    <w:rsid w:val="005270BC"/>
    <w:rsid w:val="005271AB"/>
    <w:rsid w:val="00527246"/>
    <w:rsid w:val="00527472"/>
    <w:rsid w:val="005274DD"/>
    <w:rsid w:val="00527702"/>
    <w:rsid w:val="00527711"/>
    <w:rsid w:val="00527A5C"/>
    <w:rsid w:val="00527C0A"/>
    <w:rsid w:val="00527D2B"/>
    <w:rsid w:val="00527FD4"/>
    <w:rsid w:val="0053028C"/>
    <w:rsid w:val="0053030B"/>
    <w:rsid w:val="00530313"/>
    <w:rsid w:val="005303DD"/>
    <w:rsid w:val="005304C0"/>
    <w:rsid w:val="005307EA"/>
    <w:rsid w:val="00530CA9"/>
    <w:rsid w:val="005313CE"/>
    <w:rsid w:val="0053142D"/>
    <w:rsid w:val="005315C4"/>
    <w:rsid w:val="005317D3"/>
    <w:rsid w:val="005319C0"/>
    <w:rsid w:val="00531A14"/>
    <w:rsid w:val="00531AD3"/>
    <w:rsid w:val="00531BA5"/>
    <w:rsid w:val="00531BE5"/>
    <w:rsid w:val="00531BF7"/>
    <w:rsid w:val="00531E4D"/>
    <w:rsid w:val="00531FCA"/>
    <w:rsid w:val="00532544"/>
    <w:rsid w:val="005327FE"/>
    <w:rsid w:val="0053293D"/>
    <w:rsid w:val="00532A7E"/>
    <w:rsid w:val="00532C9F"/>
    <w:rsid w:val="00532EE4"/>
    <w:rsid w:val="00532FF9"/>
    <w:rsid w:val="0053301B"/>
    <w:rsid w:val="00533162"/>
    <w:rsid w:val="0053324C"/>
    <w:rsid w:val="005332D5"/>
    <w:rsid w:val="005333F9"/>
    <w:rsid w:val="0053350E"/>
    <w:rsid w:val="005335B6"/>
    <w:rsid w:val="005335E3"/>
    <w:rsid w:val="005337AF"/>
    <w:rsid w:val="00533E46"/>
    <w:rsid w:val="00533E5D"/>
    <w:rsid w:val="00534022"/>
    <w:rsid w:val="00534400"/>
    <w:rsid w:val="0053444A"/>
    <w:rsid w:val="0053452F"/>
    <w:rsid w:val="005346D9"/>
    <w:rsid w:val="0053483C"/>
    <w:rsid w:val="005349E9"/>
    <w:rsid w:val="00534B06"/>
    <w:rsid w:val="00534D5F"/>
    <w:rsid w:val="00534DEB"/>
    <w:rsid w:val="00534E43"/>
    <w:rsid w:val="005350BC"/>
    <w:rsid w:val="005350DA"/>
    <w:rsid w:val="0053516F"/>
    <w:rsid w:val="005351BD"/>
    <w:rsid w:val="005352AB"/>
    <w:rsid w:val="0053533A"/>
    <w:rsid w:val="005353E2"/>
    <w:rsid w:val="005354BD"/>
    <w:rsid w:val="005356EF"/>
    <w:rsid w:val="00535998"/>
    <w:rsid w:val="00535D79"/>
    <w:rsid w:val="00535F65"/>
    <w:rsid w:val="00535FE3"/>
    <w:rsid w:val="005361FF"/>
    <w:rsid w:val="00536347"/>
    <w:rsid w:val="00536353"/>
    <w:rsid w:val="005364DE"/>
    <w:rsid w:val="0053676E"/>
    <w:rsid w:val="00536803"/>
    <w:rsid w:val="005369AC"/>
    <w:rsid w:val="00536DF1"/>
    <w:rsid w:val="00536E89"/>
    <w:rsid w:val="00536F23"/>
    <w:rsid w:val="00536FF5"/>
    <w:rsid w:val="005371CC"/>
    <w:rsid w:val="005371F0"/>
    <w:rsid w:val="0053728A"/>
    <w:rsid w:val="005373CC"/>
    <w:rsid w:val="0053750E"/>
    <w:rsid w:val="005376EB"/>
    <w:rsid w:val="005377CC"/>
    <w:rsid w:val="00537911"/>
    <w:rsid w:val="00537A41"/>
    <w:rsid w:val="00537B98"/>
    <w:rsid w:val="00537C7A"/>
    <w:rsid w:val="00537CDC"/>
    <w:rsid w:val="00537E83"/>
    <w:rsid w:val="00537EFF"/>
    <w:rsid w:val="00537FC1"/>
    <w:rsid w:val="0054009F"/>
    <w:rsid w:val="0054068F"/>
    <w:rsid w:val="005406CD"/>
    <w:rsid w:val="005406ED"/>
    <w:rsid w:val="00540779"/>
    <w:rsid w:val="005407B0"/>
    <w:rsid w:val="00540A93"/>
    <w:rsid w:val="00540AB5"/>
    <w:rsid w:val="00540AEE"/>
    <w:rsid w:val="00540CE1"/>
    <w:rsid w:val="00540E3B"/>
    <w:rsid w:val="00541001"/>
    <w:rsid w:val="005410F1"/>
    <w:rsid w:val="005413EC"/>
    <w:rsid w:val="005415F3"/>
    <w:rsid w:val="005419E6"/>
    <w:rsid w:val="00541E13"/>
    <w:rsid w:val="00541EA6"/>
    <w:rsid w:val="00541EC6"/>
    <w:rsid w:val="00541F12"/>
    <w:rsid w:val="005420EA"/>
    <w:rsid w:val="005423FF"/>
    <w:rsid w:val="00542428"/>
    <w:rsid w:val="005427BE"/>
    <w:rsid w:val="005427D2"/>
    <w:rsid w:val="00542860"/>
    <w:rsid w:val="00542AB1"/>
    <w:rsid w:val="00542AD3"/>
    <w:rsid w:val="00542BBB"/>
    <w:rsid w:val="00542DA0"/>
    <w:rsid w:val="00542F81"/>
    <w:rsid w:val="00543114"/>
    <w:rsid w:val="0054317C"/>
    <w:rsid w:val="005431B8"/>
    <w:rsid w:val="0054349E"/>
    <w:rsid w:val="005434A3"/>
    <w:rsid w:val="00543A90"/>
    <w:rsid w:val="00543FF5"/>
    <w:rsid w:val="005440DF"/>
    <w:rsid w:val="0054431B"/>
    <w:rsid w:val="005444AD"/>
    <w:rsid w:val="005445FC"/>
    <w:rsid w:val="005446F7"/>
    <w:rsid w:val="005446FA"/>
    <w:rsid w:val="005447AC"/>
    <w:rsid w:val="005447EB"/>
    <w:rsid w:val="005449FB"/>
    <w:rsid w:val="00544A26"/>
    <w:rsid w:val="00544ADB"/>
    <w:rsid w:val="00544B6B"/>
    <w:rsid w:val="00544C31"/>
    <w:rsid w:val="00544C65"/>
    <w:rsid w:val="00544CDA"/>
    <w:rsid w:val="00544D96"/>
    <w:rsid w:val="00544DF6"/>
    <w:rsid w:val="00544E17"/>
    <w:rsid w:val="005450A0"/>
    <w:rsid w:val="0054511F"/>
    <w:rsid w:val="005451C7"/>
    <w:rsid w:val="00545602"/>
    <w:rsid w:val="00545633"/>
    <w:rsid w:val="0054564A"/>
    <w:rsid w:val="00545860"/>
    <w:rsid w:val="005458D7"/>
    <w:rsid w:val="00545C48"/>
    <w:rsid w:val="00545FB6"/>
    <w:rsid w:val="00546068"/>
    <w:rsid w:val="00546203"/>
    <w:rsid w:val="00546377"/>
    <w:rsid w:val="005463EF"/>
    <w:rsid w:val="005466E1"/>
    <w:rsid w:val="00546789"/>
    <w:rsid w:val="0054687D"/>
    <w:rsid w:val="00546DAB"/>
    <w:rsid w:val="00546EB7"/>
    <w:rsid w:val="00547060"/>
    <w:rsid w:val="005470FE"/>
    <w:rsid w:val="005471D0"/>
    <w:rsid w:val="00547314"/>
    <w:rsid w:val="0054737C"/>
    <w:rsid w:val="0054773A"/>
    <w:rsid w:val="00547829"/>
    <w:rsid w:val="0054783C"/>
    <w:rsid w:val="00547911"/>
    <w:rsid w:val="00547A53"/>
    <w:rsid w:val="00547D07"/>
    <w:rsid w:val="00547DD7"/>
    <w:rsid w:val="00547E09"/>
    <w:rsid w:val="00547EA7"/>
    <w:rsid w:val="00547F10"/>
    <w:rsid w:val="00547FCC"/>
    <w:rsid w:val="00550017"/>
    <w:rsid w:val="005501ED"/>
    <w:rsid w:val="005502DC"/>
    <w:rsid w:val="00550339"/>
    <w:rsid w:val="005506D3"/>
    <w:rsid w:val="0055078F"/>
    <w:rsid w:val="005508B2"/>
    <w:rsid w:val="00550978"/>
    <w:rsid w:val="005509D8"/>
    <w:rsid w:val="00550A35"/>
    <w:rsid w:val="00550AA0"/>
    <w:rsid w:val="00550AFD"/>
    <w:rsid w:val="00550AFF"/>
    <w:rsid w:val="00550D19"/>
    <w:rsid w:val="00550F2C"/>
    <w:rsid w:val="0055128F"/>
    <w:rsid w:val="005512A1"/>
    <w:rsid w:val="005519DF"/>
    <w:rsid w:val="00551CCE"/>
    <w:rsid w:val="00551DFD"/>
    <w:rsid w:val="00551E1C"/>
    <w:rsid w:val="00551EEF"/>
    <w:rsid w:val="00552368"/>
    <w:rsid w:val="00552533"/>
    <w:rsid w:val="00552624"/>
    <w:rsid w:val="005526C2"/>
    <w:rsid w:val="0055279D"/>
    <w:rsid w:val="00552802"/>
    <w:rsid w:val="005528F7"/>
    <w:rsid w:val="00552A58"/>
    <w:rsid w:val="00552F04"/>
    <w:rsid w:val="00552FDD"/>
    <w:rsid w:val="00553157"/>
    <w:rsid w:val="0055316B"/>
    <w:rsid w:val="005531CB"/>
    <w:rsid w:val="005532A4"/>
    <w:rsid w:val="005532E8"/>
    <w:rsid w:val="00553397"/>
    <w:rsid w:val="005533DA"/>
    <w:rsid w:val="005535C3"/>
    <w:rsid w:val="005535E4"/>
    <w:rsid w:val="00553825"/>
    <w:rsid w:val="00553833"/>
    <w:rsid w:val="00553AC7"/>
    <w:rsid w:val="00553F5B"/>
    <w:rsid w:val="00554059"/>
    <w:rsid w:val="0055444E"/>
    <w:rsid w:val="0055454D"/>
    <w:rsid w:val="00554726"/>
    <w:rsid w:val="005547BE"/>
    <w:rsid w:val="00554A5F"/>
    <w:rsid w:val="00554B60"/>
    <w:rsid w:val="00554C38"/>
    <w:rsid w:val="00554FA2"/>
    <w:rsid w:val="00555146"/>
    <w:rsid w:val="00555169"/>
    <w:rsid w:val="005553F8"/>
    <w:rsid w:val="00555450"/>
    <w:rsid w:val="00555465"/>
    <w:rsid w:val="005555E2"/>
    <w:rsid w:val="00555658"/>
    <w:rsid w:val="005558B9"/>
    <w:rsid w:val="00555921"/>
    <w:rsid w:val="00555928"/>
    <w:rsid w:val="00555978"/>
    <w:rsid w:val="005559D0"/>
    <w:rsid w:val="00555C73"/>
    <w:rsid w:val="00555D86"/>
    <w:rsid w:val="00555DDA"/>
    <w:rsid w:val="00555F29"/>
    <w:rsid w:val="005560A2"/>
    <w:rsid w:val="00556471"/>
    <w:rsid w:val="005566D1"/>
    <w:rsid w:val="005566E5"/>
    <w:rsid w:val="005566EA"/>
    <w:rsid w:val="0055671B"/>
    <w:rsid w:val="00556738"/>
    <w:rsid w:val="005567DD"/>
    <w:rsid w:val="00556CCC"/>
    <w:rsid w:val="0055723D"/>
    <w:rsid w:val="005573BC"/>
    <w:rsid w:val="005573E2"/>
    <w:rsid w:val="005576E7"/>
    <w:rsid w:val="00557745"/>
    <w:rsid w:val="005577B8"/>
    <w:rsid w:val="0055793F"/>
    <w:rsid w:val="00557A66"/>
    <w:rsid w:val="00557B33"/>
    <w:rsid w:val="00557E3C"/>
    <w:rsid w:val="005601DB"/>
    <w:rsid w:val="00560515"/>
    <w:rsid w:val="005605AA"/>
    <w:rsid w:val="00560642"/>
    <w:rsid w:val="00560B49"/>
    <w:rsid w:val="00560BC4"/>
    <w:rsid w:val="00560C09"/>
    <w:rsid w:val="00560D37"/>
    <w:rsid w:val="00560F9F"/>
    <w:rsid w:val="00560FEE"/>
    <w:rsid w:val="005611FF"/>
    <w:rsid w:val="0056140E"/>
    <w:rsid w:val="005616F2"/>
    <w:rsid w:val="00561717"/>
    <w:rsid w:val="00561752"/>
    <w:rsid w:val="00561984"/>
    <w:rsid w:val="00561A25"/>
    <w:rsid w:val="00561A59"/>
    <w:rsid w:val="00561A6D"/>
    <w:rsid w:val="00561AB9"/>
    <w:rsid w:val="00561AE0"/>
    <w:rsid w:val="00561F7B"/>
    <w:rsid w:val="00562915"/>
    <w:rsid w:val="005629CF"/>
    <w:rsid w:val="00562A32"/>
    <w:rsid w:val="00562AEB"/>
    <w:rsid w:val="00562D9B"/>
    <w:rsid w:val="00563285"/>
    <w:rsid w:val="00563444"/>
    <w:rsid w:val="005635C1"/>
    <w:rsid w:val="00563862"/>
    <w:rsid w:val="005639DE"/>
    <w:rsid w:val="00563BCC"/>
    <w:rsid w:val="00563C9F"/>
    <w:rsid w:val="00563CD8"/>
    <w:rsid w:val="00563DA9"/>
    <w:rsid w:val="00563E86"/>
    <w:rsid w:val="00563ED9"/>
    <w:rsid w:val="005640BB"/>
    <w:rsid w:val="005640E2"/>
    <w:rsid w:val="005642F9"/>
    <w:rsid w:val="00564433"/>
    <w:rsid w:val="0056457C"/>
    <w:rsid w:val="005645D4"/>
    <w:rsid w:val="0056462E"/>
    <w:rsid w:val="0056470C"/>
    <w:rsid w:val="005647EF"/>
    <w:rsid w:val="00564AFB"/>
    <w:rsid w:val="00564BA9"/>
    <w:rsid w:val="00564DA2"/>
    <w:rsid w:val="00565120"/>
    <w:rsid w:val="0056512E"/>
    <w:rsid w:val="0056515D"/>
    <w:rsid w:val="005651C0"/>
    <w:rsid w:val="0056536D"/>
    <w:rsid w:val="005658A7"/>
    <w:rsid w:val="0056598F"/>
    <w:rsid w:val="00565F44"/>
    <w:rsid w:val="00566258"/>
    <w:rsid w:val="00566477"/>
    <w:rsid w:val="005664D9"/>
    <w:rsid w:val="005665B5"/>
    <w:rsid w:val="00566E91"/>
    <w:rsid w:val="00566FB1"/>
    <w:rsid w:val="005670F6"/>
    <w:rsid w:val="005671B8"/>
    <w:rsid w:val="00567226"/>
    <w:rsid w:val="00567454"/>
    <w:rsid w:val="005674D1"/>
    <w:rsid w:val="005674F0"/>
    <w:rsid w:val="00567504"/>
    <w:rsid w:val="005675D5"/>
    <w:rsid w:val="005675D8"/>
    <w:rsid w:val="005675E4"/>
    <w:rsid w:val="00567665"/>
    <w:rsid w:val="00567779"/>
    <w:rsid w:val="005677B5"/>
    <w:rsid w:val="00567955"/>
    <w:rsid w:val="0056799C"/>
    <w:rsid w:val="00567EA3"/>
    <w:rsid w:val="0057012A"/>
    <w:rsid w:val="00570175"/>
    <w:rsid w:val="00570269"/>
    <w:rsid w:val="00570317"/>
    <w:rsid w:val="0057052D"/>
    <w:rsid w:val="0057099B"/>
    <w:rsid w:val="00570A89"/>
    <w:rsid w:val="00570B82"/>
    <w:rsid w:val="00570BE5"/>
    <w:rsid w:val="00570C32"/>
    <w:rsid w:val="00570FBB"/>
    <w:rsid w:val="00570FD7"/>
    <w:rsid w:val="00571036"/>
    <w:rsid w:val="0057115A"/>
    <w:rsid w:val="0057122A"/>
    <w:rsid w:val="005712A7"/>
    <w:rsid w:val="005713DA"/>
    <w:rsid w:val="0057142C"/>
    <w:rsid w:val="0057148C"/>
    <w:rsid w:val="005714FC"/>
    <w:rsid w:val="0057158D"/>
    <w:rsid w:val="005715A4"/>
    <w:rsid w:val="005717E2"/>
    <w:rsid w:val="00571AFE"/>
    <w:rsid w:val="00571B5F"/>
    <w:rsid w:val="00571B73"/>
    <w:rsid w:val="00571C7C"/>
    <w:rsid w:val="00571F7F"/>
    <w:rsid w:val="00572180"/>
    <w:rsid w:val="0057228B"/>
    <w:rsid w:val="005723B5"/>
    <w:rsid w:val="00572439"/>
    <w:rsid w:val="0057250A"/>
    <w:rsid w:val="00572576"/>
    <w:rsid w:val="00572621"/>
    <w:rsid w:val="00572A53"/>
    <w:rsid w:val="00572C86"/>
    <w:rsid w:val="00572ECA"/>
    <w:rsid w:val="00572F78"/>
    <w:rsid w:val="00573012"/>
    <w:rsid w:val="00573071"/>
    <w:rsid w:val="00573092"/>
    <w:rsid w:val="005735C0"/>
    <w:rsid w:val="00573AEA"/>
    <w:rsid w:val="00573C9F"/>
    <w:rsid w:val="00573CA5"/>
    <w:rsid w:val="00573FB5"/>
    <w:rsid w:val="00574437"/>
    <w:rsid w:val="0057455C"/>
    <w:rsid w:val="00574C3E"/>
    <w:rsid w:val="00574E30"/>
    <w:rsid w:val="00574E37"/>
    <w:rsid w:val="00575109"/>
    <w:rsid w:val="005751E2"/>
    <w:rsid w:val="00575207"/>
    <w:rsid w:val="0057522A"/>
    <w:rsid w:val="00575336"/>
    <w:rsid w:val="00575339"/>
    <w:rsid w:val="0057536B"/>
    <w:rsid w:val="00575380"/>
    <w:rsid w:val="005753E8"/>
    <w:rsid w:val="00575409"/>
    <w:rsid w:val="005756EA"/>
    <w:rsid w:val="005757DF"/>
    <w:rsid w:val="00575801"/>
    <w:rsid w:val="00575B91"/>
    <w:rsid w:val="00575BEF"/>
    <w:rsid w:val="00575D9B"/>
    <w:rsid w:val="00575E06"/>
    <w:rsid w:val="00576125"/>
    <w:rsid w:val="00576208"/>
    <w:rsid w:val="0057622C"/>
    <w:rsid w:val="005762CE"/>
    <w:rsid w:val="005763F2"/>
    <w:rsid w:val="005764E7"/>
    <w:rsid w:val="0057680B"/>
    <w:rsid w:val="00576853"/>
    <w:rsid w:val="00576920"/>
    <w:rsid w:val="00576986"/>
    <w:rsid w:val="00576BAF"/>
    <w:rsid w:val="00576BD2"/>
    <w:rsid w:val="00576CD3"/>
    <w:rsid w:val="00576DBF"/>
    <w:rsid w:val="00577040"/>
    <w:rsid w:val="00577042"/>
    <w:rsid w:val="0057712B"/>
    <w:rsid w:val="005772BC"/>
    <w:rsid w:val="00577637"/>
    <w:rsid w:val="005776F8"/>
    <w:rsid w:val="0057770B"/>
    <w:rsid w:val="005777C4"/>
    <w:rsid w:val="00577936"/>
    <w:rsid w:val="005779EA"/>
    <w:rsid w:val="005779F2"/>
    <w:rsid w:val="00577ADE"/>
    <w:rsid w:val="00577D0F"/>
    <w:rsid w:val="00580597"/>
    <w:rsid w:val="005805B9"/>
    <w:rsid w:val="005805F7"/>
    <w:rsid w:val="005808A4"/>
    <w:rsid w:val="005809D5"/>
    <w:rsid w:val="00580A39"/>
    <w:rsid w:val="00580A9B"/>
    <w:rsid w:val="00580AE6"/>
    <w:rsid w:val="00580CF2"/>
    <w:rsid w:val="00580D29"/>
    <w:rsid w:val="00580E34"/>
    <w:rsid w:val="005812CD"/>
    <w:rsid w:val="005812ED"/>
    <w:rsid w:val="0058196E"/>
    <w:rsid w:val="00581A72"/>
    <w:rsid w:val="00581B17"/>
    <w:rsid w:val="0058209A"/>
    <w:rsid w:val="00582177"/>
    <w:rsid w:val="005821D3"/>
    <w:rsid w:val="005824A2"/>
    <w:rsid w:val="005824C1"/>
    <w:rsid w:val="00582645"/>
    <w:rsid w:val="005827E7"/>
    <w:rsid w:val="00582879"/>
    <w:rsid w:val="00582A1F"/>
    <w:rsid w:val="00582A77"/>
    <w:rsid w:val="00582F60"/>
    <w:rsid w:val="005831D0"/>
    <w:rsid w:val="005832FA"/>
    <w:rsid w:val="00583427"/>
    <w:rsid w:val="00583780"/>
    <w:rsid w:val="005838A0"/>
    <w:rsid w:val="00583C7D"/>
    <w:rsid w:val="00583C84"/>
    <w:rsid w:val="0058401D"/>
    <w:rsid w:val="00584039"/>
    <w:rsid w:val="00584096"/>
    <w:rsid w:val="005840BA"/>
    <w:rsid w:val="0058413F"/>
    <w:rsid w:val="0058431E"/>
    <w:rsid w:val="00584392"/>
    <w:rsid w:val="0058452C"/>
    <w:rsid w:val="005847A4"/>
    <w:rsid w:val="005847D2"/>
    <w:rsid w:val="005849D3"/>
    <w:rsid w:val="00584E8B"/>
    <w:rsid w:val="00584F71"/>
    <w:rsid w:val="005851A3"/>
    <w:rsid w:val="00585383"/>
    <w:rsid w:val="0058567F"/>
    <w:rsid w:val="005858D5"/>
    <w:rsid w:val="00585928"/>
    <w:rsid w:val="00585964"/>
    <w:rsid w:val="00585B01"/>
    <w:rsid w:val="00585B7F"/>
    <w:rsid w:val="00585C62"/>
    <w:rsid w:val="00585E7A"/>
    <w:rsid w:val="005861CE"/>
    <w:rsid w:val="0058635D"/>
    <w:rsid w:val="00586589"/>
    <w:rsid w:val="005865C2"/>
    <w:rsid w:val="00586905"/>
    <w:rsid w:val="00586A1A"/>
    <w:rsid w:val="00586DC7"/>
    <w:rsid w:val="0058723A"/>
    <w:rsid w:val="005874DA"/>
    <w:rsid w:val="00587732"/>
    <w:rsid w:val="005877D1"/>
    <w:rsid w:val="005879ED"/>
    <w:rsid w:val="00587AC7"/>
    <w:rsid w:val="00587C88"/>
    <w:rsid w:val="00587CDD"/>
    <w:rsid w:val="00587DF7"/>
    <w:rsid w:val="00587E09"/>
    <w:rsid w:val="00587F01"/>
    <w:rsid w:val="0059012F"/>
    <w:rsid w:val="00590209"/>
    <w:rsid w:val="00590365"/>
    <w:rsid w:val="005906E2"/>
    <w:rsid w:val="005907AA"/>
    <w:rsid w:val="005909B9"/>
    <w:rsid w:val="00590ACD"/>
    <w:rsid w:val="00590F45"/>
    <w:rsid w:val="005910F7"/>
    <w:rsid w:val="00591146"/>
    <w:rsid w:val="00591670"/>
    <w:rsid w:val="00591680"/>
    <w:rsid w:val="00591769"/>
    <w:rsid w:val="00591926"/>
    <w:rsid w:val="00591A26"/>
    <w:rsid w:val="00591BF5"/>
    <w:rsid w:val="00591C6A"/>
    <w:rsid w:val="00591EE7"/>
    <w:rsid w:val="00592101"/>
    <w:rsid w:val="00592113"/>
    <w:rsid w:val="00592276"/>
    <w:rsid w:val="005923D5"/>
    <w:rsid w:val="0059241A"/>
    <w:rsid w:val="00592449"/>
    <w:rsid w:val="00592474"/>
    <w:rsid w:val="00592527"/>
    <w:rsid w:val="0059274E"/>
    <w:rsid w:val="00592B54"/>
    <w:rsid w:val="00592EC8"/>
    <w:rsid w:val="00593040"/>
    <w:rsid w:val="005930C2"/>
    <w:rsid w:val="005930E7"/>
    <w:rsid w:val="00593103"/>
    <w:rsid w:val="0059351D"/>
    <w:rsid w:val="0059386F"/>
    <w:rsid w:val="005938A5"/>
    <w:rsid w:val="0059397E"/>
    <w:rsid w:val="005939F5"/>
    <w:rsid w:val="005940D4"/>
    <w:rsid w:val="0059418A"/>
    <w:rsid w:val="005941BB"/>
    <w:rsid w:val="005942ED"/>
    <w:rsid w:val="005947DD"/>
    <w:rsid w:val="00594ABC"/>
    <w:rsid w:val="00594AF6"/>
    <w:rsid w:val="00594D0D"/>
    <w:rsid w:val="00594DFF"/>
    <w:rsid w:val="00594E19"/>
    <w:rsid w:val="00595065"/>
    <w:rsid w:val="005951AC"/>
    <w:rsid w:val="0059532A"/>
    <w:rsid w:val="00595339"/>
    <w:rsid w:val="00595504"/>
    <w:rsid w:val="005955FC"/>
    <w:rsid w:val="00595717"/>
    <w:rsid w:val="005959CC"/>
    <w:rsid w:val="00595C25"/>
    <w:rsid w:val="00595CC3"/>
    <w:rsid w:val="00595CF9"/>
    <w:rsid w:val="0059617D"/>
    <w:rsid w:val="0059622A"/>
    <w:rsid w:val="005962EA"/>
    <w:rsid w:val="00596688"/>
    <w:rsid w:val="0059672A"/>
    <w:rsid w:val="005968F4"/>
    <w:rsid w:val="005969B0"/>
    <w:rsid w:val="005969EB"/>
    <w:rsid w:val="00596F04"/>
    <w:rsid w:val="00596FB7"/>
    <w:rsid w:val="0059713C"/>
    <w:rsid w:val="00597247"/>
    <w:rsid w:val="005972A7"/>
    <w:rsid w:val="00597411"/>
    <w:rsid w:val="00597602"/>
    <w:rsid w:val="005976F2"/>
    <w:rsid w:val="005977BE"/>
    <w:rsid w:val="00597AD8"/>
    <w:rsid w:val="00597C9C"/>
    <w:rsid w:val="005A003E"/>
    <w:rsid w:val="005A029F"/>
    <w:rsid w:val="005A02E7"/>
    <w:rsid w:val="005A03BC"/>
    <w:rsid w:val="005A07B1"/>
    <w:rsid w:val="005A09CD"/>
    <w:rsid w:val="005A0D6C"/>
    <w:rsid w:val="005A1165"/>
    <w:rsid w:val="005A11E5"/>
    <w:rsid w:val="005A12E1"/>
    <w:rsid w:val="005A12E2"/>
    <w:rsid w:val="005A1405"/>
    <w:rsid w:val="005A1410"/>
    <w:rsid w:val="005A16A0"/>
    <w:rsid w:val="005A16C4"/>
    <w:rsid w:val="005A1B53"/>
    <w:rsid w:val="005A1C12"/>
    <w:rsid w:val="005A1C87"/>
    <w:rsid w:val="005A1F37"/>
    <w:rsid w:val="005A20BB"/>
    <w:rsid w:val="005A2264"/>
    <w:rsid w:val="005A25CC"/>
    <w:rsid w:val="005A271E"/>
    <w:rsid w:val="005A28FE"/>
    <w:rsid w:val="005A2951"/>
    <w:rsid w:val="005A2BEE"/>
    <w:rsid w:val="005A2D54"/>
    <w:rsid w:val="005A2FEA"/>
    <w:rsid w:val="005A306F"/>
    <w:rsid w:val="005A32DE"/>
    <w:rsid w:val="005A342F"/>
    <w:rsid w:val="005A36EF"/>
    <w:rsid w:val="005A38BA"/>
    <w:rsid w:val="005A3D6B"/>
    <w:rsid w:val="005A3E15"/>
    <w:rsid w:val="005A3E28"/>
    <w:rsid w:val="005A3E8C"/>
    <w:rsid w:val="005A4089"/>
    <w:rsid w:val="005A40E5"/>
    <w:rsid w:val="005A4159"/>
    <w:rsid w:val="005A42F2"/>
    <w:rsid w:val="005A45F6"/>
    <w:rsid w:val="005A47A5"/>
    <w:rsid w:val="005A4B9B"/>
    <w:rsid w:val="005A4F9C"/>
    <w:rsid w:val="005A4FDE"/>
    <w:rsid w:val="005A50C8"/>
    <w:rsid w:val="005A50EB"/>
    <w:rsid w:val="005A5CC3"/>
    <w:rsid w:val="005A5CF1"/>
    <w:rsid w:val="005A5D74"/>
    <w:rsid w:val="005A5EB5"/>
    <w:rsid w:val="005A5F52"/>
    <w:rsid w:val="005A60BB"/>
    <w:rsid w:val="005A60CD"/>
    <w:rsid w:val="005A62EB"/>
    <w:rsid w:val="005A62EE"/>
    <w:rsid w:val="005A64B5"/>
    <w:rsid w:val="005A65A0"/>
    <w:rsid w:val="005A65D7"/>
    <w:rsid w:val="005A6762"/>
    <w:rsid w:val="005A6D29"/>
    <w:rsid w:val="005A6E75"/>
    <w:rsid w:val="005A6F58"/>
    <w:rsid w:val="005A6F83"/>
    <w:rsid w:val="005A7242"/>
    <w:rsid w:val="005A7334"/>
    <w:rsid w:val="005A7427"/>
    <w:rsid w:val="005A74B6"/>
    <w:rsid w:val="005A755A"/>
    <w:rsid w:val="005A765C"/>
    <w:rsid w:val="005A77E9"/>
    <w:rsid w:val="005A78FF"/>
    <w:rsid w:val="005A7A6E"/>
    <w:rsid w:val="005A7D9C"/>
    <w:rsid w:val="005A7F2C"/>
    <w:rsid w:val="005B0129"/>
    <w:rsid w:val="005B0383"/>
    <w:rsid w:val="005B0417"/>
    <w:rsid w:val="005B05FE"/>
    <w:rsid w:val="005B0668"/>
    <w:rsid w:val="005B0691"/>
    <w:rsid w:val="005B0871"/>
    <w:rsid w:val="005B0CF9"/>
    <w:rsid w:val="005B0D10"/>
    <w:rsid w:val="005B12CC"/>
    <w:rsid w:val="005B1387"/>
    <w:rsid w:val="005B145E"/>
    <w:rsid w:val="005B1624"/>
    <w:rsid w:val="005B177B"/>
    <w:rsid w:val="005B1900"/>
    <w:rsid w:val="005B1DF1"/>
    <w:rsid w:val="005B1DF4"/>
    <w:rsid w:val="005B1EB7"/>
    <w:rsid w:val="005B1ED7"/>
    <w:rsid w:val="005B211F"/>
    <w:rsid w:val="005B2186"/>
    <w:rsid w:val="005B224D"/>
    <w:rsid w:val="005B22E8"/>
    <w:rsid w:val="005B2333"/>
    <w:rsid w:val="005B24A6"/>
    <w:rsid w:val="005B24B6"/>
    <w:rsid w:val="005B2554"/>
    <w:rsid w:val="005B27A1"/>
    <w:rsid w:val="005B2812"/>
    <w:rsid w:val="005B283C"/>
    <w:rsid w:val="005B2AA0"/>
    <w:rsid w:val="005B2F83"/>
    <w:rsid w:val="005B31B8"/>
    <w:rsid w:val="005B3366"/>
    <w:rsid w:val="005B348F"/>
    <w:rsid w:val="005B35C1"/>
    <w:rsid w:val="005B3972"/>
    <w:rsid w:val="005B3B0C"/>
    <w:rsid w:val="005B3B81"/>
    <w:rsid w:val="005B3D3E"/>
    <w:rsid w:val="005B3E71"/>
    <w:rsid w:val="005B3E8C"/>
    <w:rsid w:val="005B3FC2"/>
    <w:rsid w:val="005B4589"/>
    <w:rsid w:val="005B4762"/>
    <w:rsid w:val="005B48A7"/>
    <w:rsid w:val="005B497A"/>
    <w:rsid w:val="005B4DAA"/>
    <w:rsid w:val="005B4DBA"/>
    <w:rsid w:val="005B53CD"/>
    <w:rsid w:val="005B58A5"/>
    <w:rsid w:val="005B5ADE"/>
    <w:rsid w:val="005B5B73"/>
    <w:rsid w:val="005B5BF2"/>
    <w:rsid w:val="005B5D68"/>
    <w:rsid w:val="005B5F2D"/>
    <w:rsid w:val="005B5FCD"/>
    <w:rsid w:val="005B61A4"/>
    <w:rsid w:val="005B62B6"/>
    <w:rsid w:val="005B638A"/>
    <w:rsid w:val="005B63C1"/>
    <w:rsid w:val="005B65DE"/>
    <w:rsid w:val="005B668D"/>
    <w:rsid w:val="005B688C"/>
    <w:rsid w:val="005B6A1A"/>
    <w:rsid w:val="005B6DE4"/>
    <w:rsid w:val="005B7026"/>
    <w:rsid w:val="005B7085"/>
    <w:rsid w:val="005B70D9"/>
    <w:rsid w:val="005B713F"/>
    <w:rsid w:val="005B72CF"/>
    <w:rsid w:val="005B7499"/>
    <w:rsid w:val="005B763A"/>
    <w:rsid w:val="005B78DC"/>
    <w:rsid w:val="005B7961"/>
    <w:rsid w:val="005B7E34"/>
    <w:rsid w:val="005C035C"/>
    <w:rsid w:val="005C03C0"/>
    <w:rsid w:val="005C03E1"/>
    <w:rsid w:val="005C0433"/>
    <w:rsid w:val="005C06AF"/>
    <w:rsid w:val="005C07A6"/>
    <w:rsid w:val="005C093B"/>
    <w:rsid w:val="005C0AD0"/>
    <w:rsid w:val="005C0B89"/>
    <w:rsid w:val="005C0B9C"/>
    <w:rsid w:val="005C0BEC"/>
    <w:rsid w:val="005C0C22"/>
    <w:rsid w:val="005C0C2A"/>
    <w:rsid w:val="005C0DD0"/>
    <w:rsid w:val="005C0E3F"/>
    <w:rsid w:val="005C11F2"/>
    <w:rsid w:val="005C1500"/>
    <w:rsid w:val="005C16D3"/>
    <w:rsid w:val="005C1980"/>
    <w:rsid w:val="005C1C23"/>
    <w:rsid w:val="005C1D0B"/>
    <w:rsid w:val="005C1E38"/>
    <w:rsid w:val="005C1F93"/>
    <w:rsid w:val="005C20A9"/>
    <w:rsid w:val="005C21D1"/>
    <w:rsid w:val="005C242D"/>
    <w:rsid w:val="005C24FB"/>
    <w:rsid w:val="005C27F0"/>
    <w:rsid w:val="005C2995"/>
    <w:rsid w:val="005C2B09"/>
    <w:rsid w:val="005C2B93"/>
    <w:rsid w:val="005C2BA3"/>
    <w:rsid w:val="005C2DBB"/>
    <w:rsid w:val="005C2EA9"/>
    <w:rsid w:val="005C2F99"/>
    <w:rsid w:val="005C305E"/>
    <w:rsid w:val="005C3214"/>
    <w:rsid w:val="005C336D"/>
    <w:rsid w:val="005C34F3"/>
    <w:rsid w:val="005C383A"/>
    <w:rsid w:val="005C3C27"/>
    <w:rsid w:val="005C3D1F"/>
    <w:rsid w:val="005C3E74"/>
    <w:rsid w:val="005C412C"/>
    <w:rsid w:val="005C422A"/>
    <w:rsid w:val="005C43E2"/>
    <w:rsid w:val="005C447A"/>
    <w:rsid w:val="005C45C6"/>
    <w:rsid w:val="005C47A4"/>
    <w:rsid w:val="005C4A0D"/>
    <w:rsid w:val="005C4D80"/>
    <w:rsid w:val="005C5018"/>
    <w:rsid w:val="005C52DA"/>
    <w:rsid w:val="005C5A5B"/>
    <w:rsid w:val="005C5BCD"/>
    <w:rsid w:val="005C5CF1"/>
    <w:rsid w:val="005C5D53"/>
    <w:rsid w:val="005C5E9B"/>
    <w:rsid w:val="005C64A6"/>
    <w:rsid w:val="005C6524"/>
    <w:rsid w:val="005C6526"/>
    <w:rsid w:val="005C6BE7"/>
    <w:rsid w:val="005C6E2D"/>
    <w:rsid w:val="005C6EC6"/>
    <w:rsid w:val="005C6FBB"/>
    <w:rsid w:val="005C7145"/>
    <w:rsid w:val="005C74AC"/>
    <w:rsid w:val="005C75F5"/>
    <w:rsid w:val="005C764D"/>
    <w:rsid w:val="005C76AA"/>
    <w:rsid w:val="005C795B"/>
    <w:rsid w:val="005C79BB"/>
    <w:rsid w:val="005C7A77"/>
    <w:rsid w:val="005C7E44"/>
    <w:rsid w:val="005D01FF"/>
    <w:rsid w:val="005D02CC"/>
    <w:rsid w:val="005D035B"/>
    <w:rsid w:val="005D041D"/>
    <w:rsid w:val="005D0488"/>
    <w:rsid w:val="005D0ADF"/>
    <w:rsid w:val="005D0EF8"/>
    <w:rsid w:val="005D10C1"/>
    <w:rsid w:val="005D140E"/>
    <w:rsid w:val="005D14CB"/>
    <w:rsid w:val="005D1606"/>
    <w:rsid w:val="005D1656"/>
    <w:rsid w:val="005D1729"/>
    <w:rsid w:val="005D1922"/>
    <w:rsid w:val="005D1B30"/>
    <w:rsid w:val="005D1B4D"/>
    <w:rsid w:val="005D1BA0"/>
    <w:rsid w:val="005D1C38"/>
    <w:rsid w:val="005D21AF"/>
    <w:rsid w:val="005D223B"/>
    <w:rsid w:val="005D24CE"/>
    <w:rsid w:val="005D2744"/>
    <w:rsid w:val="005D2AC3"/>
    <w:rsid w:val="005D2AFF"/>
    <w:rsid w:val="005D3195"/>
    <w:rsid w:val="005D3275"/>
    <w:rsid w:val="005D329D"/>
    <w:rsid w:val="005D3760"/>
    <w:rsid w:val="005D39BF"/>
    <w:rsid w:val="005D39F4"/>
    <w:rsid w:val="005D3CE5"/>
    <w:rsid w:val="005D3CED"/>
    <w:rsid w:val="005D3D86"/>
    <w:rsid w:val="005D43E3"/>
    <w:rsid w:val="005D4428"/>
    <w:rsid w:val="005D462F"/>
    <w:rsid w:val="005D485C"/>
    <w:rsid w:val="005D4F2E"/>
    <w:rsid w:val="005D4F6A"/>
    <w:rsid w:val="005D4FEC"/>
    <w:rsid w:val="005D50AC"/>
    <w:rsid w:val="005D5366"/>
    <w:rsid w:val="005D53AB"/>
    <w:rsid w:val="005D5471"/>
    <w:rsid w:val="005D54B8"/>
    <w:rsid w:val="005D570E"/>
    <w:rsid w:val="005D5896"/>
    <w:rsid w:val="005D5B0E"/>
    <w:rsid w:val="005D5C95"/>
    <w:rsid w:val="005D5D44"/>
    <w:rsid w:val="005D5E00"/>
    <w:rsid w:val="005D5F1F"/>
    <w:rsid w:val="005D6020"/>
    <w:rsid w:val="005D61F2"/>
    <w:rsid w:val="005D6205"/>
    <w:rsid w:val="005D6460"/>
    <w:rsid w:val="005D6562"/>
    <w:rsid w:val="005D6611"/>
    <w:rsid w:val="005D6903"/>
    <w:rsid w:val="005D6974"/>
    <w:rsid w:val="005D6A4A"/>
    <w:rsid w:val="005D6AA4"/>
    <w:rsid w:val="005D6C67"/>
    <w:rsid w:val="005D6CC7"/>
    <w:rsid w:val="005D6EFF"/>
    <w:rsid w:val="005D7108"/>
    <w:rsid w:val="005D72A7"/>
    <w:rsid w:val="005D755A"/>
    <w:rsid w:val="005D75FF"/>
    <w:rsid w:val="005D7697"/>
    <w:rsid w:val="005D76D2"/>
    <w:rsid w:val="005D7929"/>
    <w:rsid w:val="005D79F0"/>
    <w:rsid w:val="005D7AF1"/>
    <w:rsid w:val="005D7C5F"/>
    <w:rsid w:val="005D7D22"/>
    <w:rsid w:val="005D7DE2"/>
    <w:rsid w:val="005D7E43"/>
    <w:rsid w:val="005D7F22"/>
    <w:rsid w:val="005E001E"/>
    <w:rsid w:val="005E00FF"/>
    <w:rsid w:val="005E0112"/>
    <w:rsid w:val="005E028A"/>
    <w:rsid w:val="005E0380"/>
    <w:rsid w:val="005E05E5"/>
    <w:rsid w:val="005E061F"/>
    <w:rsid w:val="005E0703"/>
    <w:rsid w:val="005E0829"/>
    <w:rsid w:val="005E08DD"/>
    <w:rsid w:val="005E09F7"/>
    <w:rsid w:val="005E0BA1"/>
    <w:rsid w:val="005E0E5D"/>
    <w:rsid w:val="005E108B"/>
    <w:rsid w:val="005E1244"/>
    <w:rsid w:val="005E13E9"/>
    <w:rsid w:val="005E1441"/>
    <w:rsid w:val="005E14C6"/>
    <w:rsid w:val="005E14EB"/>
    <w:rsid w:val="005E159F"/>
    <w:rsid w:val="005E1620"/>
    <w:rsid w:val="005E1DF7"/>
    <w:rsid w:val="005E2075"/>
    <w:rsid w:val="005E2126"/>
    <w:rsid w:val="005E233B"/>
    <w:rsid w:val="005E239C"/>
    <w:rsid w:val="005E2508"/>
    <w:rsid w:val="005E2A20"/>
    <w:rsid w:val="005E2A50"/>
    <w:rsid w:val="005E2C13"/>
    <w:rsid w:val="005E3002"/>
    <w:rsid w:val="005E3050"/>
    <w:rsid w:val="005E3121"/>
    <w:rsid w:val="005E31C8"/>
    <w:rsid w:val="005E3248"/>
    <w:rsid w:val="005E3265"/>
    <w:rsid w:val="005E3287"/>
    <w:rsid w:val="005E3313"/>
    <w:rsid w:val="005E3466"/>
    <w:rsid w:val="005E3498"/>
    <w:rsid w:val="005E36CB"/>
    <w:rsid w:val="005E36F1"/>
    <w:rsid w:val="005E3708"/>
    <w:rsid w:val="005E3826"/>
    <w:rsid w:val="005E3BA2"/>
    <w:rsid w:val="005E3BE8"/>
    <w:rsid w:val="005E3BF8"/>
    <w:rsid w:val="005E3DF6"/>
    <w:rsid w:val="005E3FFB"/>
    <w:rsid w:val="005E4046"/>
    <w:rsid w:val="005E4054"/>
    <w:rsid w:val="005E40C1"/>
    <w:rsid w:val="005E41D2"/>
    <w:rsid w:val="005E43BD"/>
    <w:rsid w:val="005E4699"/>
    <w:rsid w:val="005E48E6"/>
    <w:rsid w:val="005E494E"/>
    <w:rsid w:val="005E4B52"/>
    <w:rsid w:val="005E4E1A"/>
    <w:rsid w:val="005E50B0"/>
    <w:rsid w:val="005E50CA"/>
    <w:rsid w:val="005E50F7"/>
    <w:rsid w:val="005E5537"/>
    <w:rsid w:val="005E5538"/>
    <w:rsid w:val="005E5636"/>
    <w:rsid w:val="005E5642"/>
    <w:rsid w:val="005E56CF"/>
    <w:rsid w:val="005E5730"/>
    <w:rsid w:val="005E5899"/>
    <w:rsid w:val="005E58A1"/>
    <w:rsid w:val="005E5A66"/>
    <w:rsid w:val="005E5AD9"/>
    <w:rsid w:val="005E5C77"/>
    <w:rsid w:val="005E5C88"/>
    <w:rsid w:val="005E5DCA"/>
    <w:rsid w:val="005E5E2C"/>
    <w:rsid w:val="005E5E47"/>
    <w:rsid w:val="005E5EDC"/>
    <w:rsid w:val="005E5F70"/>
    <w:rsid w:val="005E60F5"/>
    <w:rsid w:val="005E6138"/>
    <w:rsid w:val="005E61C5"/>
    <w:rsid w:val="005E6254"/>
    <w:rsid w:val="005E62F8"/>
    <w:rsid w:val="005E664F"/>
    <w:rsid w:val="005E669F"/>
    <w:rsid w:val="005E6785"/>
    <w:rsid w:val="005E6E0C"/>
    <w:rsid w:val="005E6F5B"/>
    <w:rsid w:val="005E70D4"/>
    <w:rsid w:val="005E7509"/>
    <w:rsid w:val="005E7516"/>
    <w:rsid w:val="005E7712"/>
    <w:rsid w:val="005E77EB"/>
    <w:rsid w:val="005F0103"/>
    <w:rsid w:val="005F01A8"/>
    <w:rsid w:val="005F06C1"/>
    <w:rsid w:val="005F072C"/>
    <w:rsid w:val="005F07FD"/>
    <w:rsid w:val="005F08BC"/>
    <w:rsid w:val="005F0948"/>
    <w:rsid w:val="005F0954"/>
    <w:rsid w:val="005F09AF"/>
    <w:rsid w:val="005F0C4C"/>
    <w:rsid w:val="005F1091"/>
    <w:rsid w:val="005F10B8"/>
    <w:rsid w:val="005F1259"/>
    <w:rsid w:val="005F1459"/>
    <w:rsid w:val="005F1712"/>
    <w:rsid w:val="005F172C"/>
    <w:rsid w:val="005F1C18"/>
    <w:rsid w:val="005F1D22"/>
    <w:rsid w:val="005F1DF2"/>
    <w:rsid w:val="005F1FDF"/>
    <w:rsid w:val="005F1FE9"/>
    <w:rsid w:val="005F2070"/>
    <w:rsid w:val="005F24CD"/>
    <w:rsid w:val="005F24D2"/>
    <w:rsid w:val="005F259F"/>
    <w:rsid w:val="005F28DF"/>
    <w:rsid w:val="005F2A06"/>
    <w:rsid w:val="005F2ACA"/>
    <w:rsid w:val="005F2B3F"/>
    <w:rsid w:val="005F2B51"/>
    <w:rsid w:val="005F2E3D"/>
    <w:rsid w:val="005F329E"/>
    <w:rsid w:val="005F33C0"/>
    <w:rsid w:val="005F3745"/>
    <w:rsid w:val="005F3888"/>
    <w:rsid w:val="005F3975"/>
    <w:rsid w:val="005F3993"/>
    <w:rsid w:val="005F39D2"/>
    <w:rsid w:val="005F3C5C"/>
    <w:rsid w:val="005F3CF0"/>
    <w:rsid w:val="005F3D13"/>
    <w:rsid w:val="005F3E46"/>
    <w:rsid w:val="005F3F10"/>
    <w:rsid w:val="005F3F41"/>
    <w:rsid w:val="005F3F6A"/>
    <w:rsid w:val="005F418F"/>
    <w:rsid w:val="005F42F2"/>
    <w:rsid w:val="005F43DF"/>
    <w:rsid w:val="005F442C"/>
    <w:rsid w:val="005F44DE"/>
    <w:rsid w:val="005F453D"/>
    <w:rsid w:val="005F4E9D"/>
    <w:rsid w:val="005F4F79"/>
    <w:rsid w:val="005F4FDF"/>
    <w:rsid w:val="005F508D"/>
    <w:rsid w:val="005F50B5"/>
    <w:rsid w:val="005F551D"/>
    <w:rsid w:val="005F5625"/>
    <w:rsid w:val="005F58E4"/>
    <w:rsid w:val="005F5B84"/>
    <w:rsid w:val="005F5BB2"/>
    <w:rsid w:val="005F5C93"/>
    <w:rsid w:val="005F5D5D"/>
    <w:rsid w:val="005F5DBE"/>
    <w:rsid w:val="005F5DD7"/>
    <w:rsid w:val="005F5F51"/>
    <w:rsid w:val="005F6080"/>
    <w:rsid w:val="005F61A3"/>
    <w:rsid w:val="005F668E"/>
    <w:rsid w:val="005F66EA"/>
    <w:rsid w:val="005F6731"/>
    <w:rsid w:val="005F67EF"/>
    <w:rsid w:val="005F6C0C"/>
    <w:rsid w:val="005F6E20"/>
    <w:rsid w:val="005F6E7F"/>
    <w:rsid w:val="005F6F11"/>
    <w:rsid w:val="005F7428"/>
    <w:rsid w:val="005F7509"/>
    <w:rsid w:val="005F7608"/>
    <w:rsid w:val="005F7737"/>
    <w:rsid w:val="005F7B3E"/>
    <w:rsid w:val="005F7D74"/>
    <w:rsid w:val="005F7DEC"/>
    <w:rsid w:val="005F7F82"/>
    <w:rsid w:val="006000D4"/>
    <w:rsid w:val="0060016D"/>
    <w:rsid w:val="006001B3"/>
    <w:rsid w:val="00600327"/>
    <w:rsid w:val="006003CA"/>
    <w:rsid w:val="00600635"/>
    <w:rsid w:val="00600646"/>
    <w:rsid w:val="00600816"/>
    <w:rsid w:val="006009E1"/>
    <w:rsid w:val="00600A2C"/>
    <w:rsid w:val="00600C0F"/>
    <w:rsid w:val="00600CBA"/>
    <w:rsid w:val="0060103B"/>
    <w:rsid w:val="0060144F"/>
    <w:rsid w:val="00601485"/>
    <w:rsid w:val="00601789"/>
    <w:rsid w:val="006017DD"/>
    <w:rsid w:val="0060199C"/>
    <w:rsid w:val="00601AFF"/>
    <w:rsid w:val="00601B31"/>
    <w:rsid w:val="00601D67"/>
    <w:rsid w:val="00602418"/>
    <w:rsid w:val="00602506"/>
    <w:rsid w:val="006027B8"/>
    <w:rsid w:val="00602848"/>
    <w:rsid w:val="006029E8"/>
    <w:rsid w:val="006029FC"/>
    <w:rsid w:val="00602A23"/>
    <w:rsid w:val="00602DA8"/>
    <w:rsid w:val="00602F07"/>
    <w:rsid w:val="00602FEC"/>
    <w:rsid w:val="006031F8"/>
    <w:rsid w:val="00603544"/>
    <w:rsid w:val="006035E5"/>
    <w:rsid w:val="00603625"/>
    <w:rsid w:val="0060371A"/>
    <w:rsid w:val="00603781"/>
    <w:rsid w:val="0060383A"/>
    <w:rsid w:val="006038DB"/>
    <w:rsid w:val="00603E38"/>
    <w:rsid w:val="00603E42"/>
    <w:rsid w:val="00603F35"/>
    <w:rsid w:val="00604065"/>
    <w:rsid w:val="00604206"/>
    <w:rsid w:val="006042E1"/>
    <w:rsid w:val="0060448B"/>
    <w:rsid w:val="006046BA"/>
    <w:rsid w:val="0060476B"/>
    <w:rsid w:val="006047BB"/>
    <w:rsid w:val="00604844"/>
    <w:rsid w:val="006049E8"/>
    <w:rsid w:val="00604B33"/>
    <w:rsid w:val="006051DD"/>
    <w:rsid w:val="0060531F"/>
    <w:rsid w:val="006055A5"/>
    <w:rsid w:val="0060584B"/>
    <w:rsid w:val="006058C9"/>
    <w:rsid w:val="00605934"/>
    <w:rsid w:val="006059C9"/>
    <w:rsid w:val="00605B0D"/>
    <w:rsid w:val="00605BC9"/>
    <w:rsid w:val="00605CA3"/>
    <w:rsid w:val="00605DC3"/>
    <w:rsid w:val="00605F7F"/>
    <w:rsid w:val="006061D5"/>
    <w:rsid w:val="00606272"/>
    <w:rsid w:val="006065A4"/>
    <w:rsid w:val="00606886"/>
    <w:rsid w:val="0060690A"/>
    <w:rsid w:val="00606973"/>
    <w:rsid w:val="006069A9"/>
    <w:rsid w:val="006070C0"/>
    <w:rsid w:val="006072C4"/>
    <w:rsid w:val="006072E6"/>
    <w:rsid w:val="00607437"/>
    <w:rsid w:val="0060771E"/>
    <w:rsid w:val="00607747"/>
    <w:rsid w:val="006079EC"/>
    <w:rsid w:val="00607B19"/>
    <w:rsid w:val="00607D79"/>
    <w:rsid w:val="00607E59"/>
    <w:rsid w:val="00607E7C"/>
    <w:rsid w:val="00607FEF"/>
    <w:rsid w:val="006100C4"/>
    <w:rsid w:val="0061043C"/>
    <w:rsid w:val="0061044F"/>
    <w:rsid w:val="0061058C"/>
    <w:rsid w:val="00610BB5"/>
    <w:rsid w:val="00610F9B"/>
    <w:rsid w:val="0061128A"/>
    <w:rsid w:val="006112DB"/>
    <w:rsid w:val="0061133E"/>
    <w:rsid w:val="00611413"/>
    <w:rsid w:val="00611466"/>
    <w:rsid w:val="0061152A"/>
    <w:rsid w:val="0061157C"/>
    <w:rsid w:val="006117D3"/>
    <w:rsid w:val="006117EA"/>
    <w:rsid w:val="006117FE"/>
    <w:rsid w:val="00611AC5"/>
    <w:rsid w:val="00611C39"/>
    <w:rsid w:val="00611DF5"/>
    <w:rsid w:val="00612023"/>
    <w:rsid w:val="006120A4"/>
    <w:rsid w:val="00612146"/>
    <w:rsid w:val="006122AA"/>
    <w:rsid w:val="006123CA"/>
    <w:rsid w:val="006127BC"/>
    <w:rsid w:val="00612860"/>
    <w:rsid w:val="00612E99"/>
    <w:rsid w:val="00612F45"/>
    <w:rsid w:val="0061322D"/>
    <w:rsid w:val="00613367"/>
    <w:rsid w:val="00613471"/>
    <w:rsid w:val="006135B7"/>
    <w:rsid w:val="00613795"/>
    <w:rsid w:val="006137F8"/>
    <w:rsid w:val="006139E0"/>
    <w:rsid w:val="00613B81"/>
    <w:rsid w:val="00613D94"/>
    <w:rsid w:val="00613E54"/>
    <w:rsid w:val="0061400F"/>
    <w:rsid w:val="006141A8"/>
    <w:rsid w:val="006141BE"/>
    <w:rsid w:val="006141FC"/>
    <w:rsid w:val="006143BA"/>
    <w:rsid w:val="00614441"/>
    <w:rsid w:val="0061452C"/>
    <w:rsid w:val="0061458F"/>
    <w:rsid w:val="0061472D"/>
    <w:rsid w:val="006147BD"/>
    <w:rsid w:val="00614875"/>
    <w:rsid w:val="006149A5"/>
    <w:rsid w:val="00614A62"/>
    <w:rsid w:val="00614B34"/>
    <w:rsid w:val="00614CD4"/>
    <w:rsid w:val="0061502A"/>
    <w:rsid w:val="00615063"/>
    <w:rsid w:val="0061526F"/>
    <w:rsid w:val="00615379"/>
    <w:rsid w:val="0061542A"/>
    <w:rsid w:val="00615454"/>
    <w:rsid w:val="0061582D"/>
    <w:rsid w:val="0061599E"/>
    <w:rsid w:val="00615B53"/>
    <w:rsid w:val="00615DC1"/>
    <w:rsid w:val="0061605B"/>
    <w:rsid w:val="00616118"/>
    <w:rsid w:val="0061612C"/>
    <w:rsid w:val="006164A9"/>
    <w:rsid w:val="00616640"/>
    <w:rsid w:val="006166B6"/>
    <w:rsid w:val="0061675D"/>
    <w:rsid w:val="006167A5"/>
    <w:rsid w:val="0061683F"/>
    <w:rsid w:val="0061684A"/>
    <w:rsid w:val="00616980"/>
    <w:rsid w:val="006169FC"/>
    <w:rsid w:val="00616A3A"/>
    <w:rsid w:val="00616DDD"/>
    <w:rsid w:val="00617181"/>
    <w:rsid w:val="00617377"/>
    <w:rsid w:val="00617536"/>
    <w:rsid w:val="006175FF"/>
    <w:rsid w:val="006176AC"/>
    <w:rsid w:val="00617715"/>
    <w:rsid w:val="00617909"/>
    <w:rsid w:val="00617B5E"/>
    <w:rsid w:val="00617B68"/>
    <w:rsid w:val="00617BE3"/>
    <w:rsid w:val="00617ED9"/>
    <w:rsid w:val="006201E4"/>
    <w:rsid w:val="006202FE"/>
    <w:rsid w:val="00620493"/>
    <w:rsid w:val="006205A9"/>
    <w:rsid w:val="00620699"/>
    <w:rsid w:val="006209E3"/>
    <w:rsid w:val="00620A8D"/>
    <w:rsid w:val="00620DA9"/>
    <w:rsid w:val="0062110B"/>
    <w:rsid w:val="0062113F"/>
    <w:rsid w:val="0062118E"/>
    <w:rsid w:val="006214CA"/>
    <w:rsid w:val="006215AB"/>
    <w:rsid w:val="006215C6"/>
    <w:rsid w:val="00621982"/>
    <w:rsid w:val="006219B5"/>
    <w:rsid w:val="00621AA4"/>
    <w:rsid w:val="00621DF3"/>
    <w:rsid w:val="00621EAB"/>
    <w:rsid w:val="0062216A"/>
    <w:rsid w:val="00622333"/>
    <w:rsid w:val="00622375"/>
    <w:rsid w:val="00622433"/>
    <w:rsid w:val="0062257C"/>
    <w:rsid w:val="006227E6"/>
    <w:rsid w:val="00622CF6"/>
    <w:rsid w:val="00622D85"/>
    <w:rsid w:val="00622EC9"/>
    <w:rsid w:val="00623020"/>
    <w:rsid w:val="006231D4"/>
    <w:rsid w:val="0062342B"/>
    <w:rsid w:val="006238AC"/>
    <w:rsid w:val="00623912"/>
    <w:rsid w:val="00623982"/>
    <w:rsid w:val="00623B39"/>
    <w:rsid w:val="00623D15"/>
    <w:rsid w:val="00623E66"/>
    <w:rsid w:val="00624010"/>
    <w:rsid w:val="006242E2"/>
    <w:rsid w:val="0062464C"/>
    <w:rsid w:val="006246C0"/>
    <w:rsid w:val="006247F1"/>
    <w:rsid w:val="00624A99"/>
    <w:rsid w:val="00624ADF"/>
    <w:rsid w:val="00624BEE"/>
    <w:rsid w:val="00624ED4"/>
    <w:rsid w:val="00624F39"/>
    <w:rsid w:val="00625223"/>
    <w:rsid w:val="0062531B"/>
    <w:rsid w:val="00625768"/>
    <w:rsid w:val="0062586F"/>
    <w:rsid w:val="00625992"/>
    <w:rsid w:val="00625AB0"/>
    <w:rsid w:val="00625ACB"/>
    <w:rsid w:val="00625AFF"/>
    <w:rsid w:val="00625C58"/>
    <w:rsid w:val="00625C59"/>
    <w:rsid w:val="00625DB4"/>
    <w:rsid w:val="006261AF"/>
    <w:rsid w:val="006262CA"/>
    <w:rsid w:val="006263A3"/>
    <w:rsid w:val="00626540"/>
    <w:rsid w:val="00626785"/>
    <w:rsid w:val="00626AEC"/>
    <w:rsid w:val="00626D1E"/>
    <w:rsid w:val="00626F2C"/>
    <w:rsid w:val="00626FC6"/>
    <w:rsid w:val="0062702D"/>
    <w:rsid w:val="00627157"/>
    <w:rsid w:val="0062747C"/>
    <w:rsid w:val="006274A7"/>
    <w:rsid w:val="006274DA"/>
    <w:rsid w:val="00627531"/>
    <w:rsid w:val="0062761C"/>
    <w:rsid w:val="0062762B"/>
    <w:rsid w:val="006276F2"/>
    <w:rsid w:val="00627737"/>
    <w:rsid w:val="00627790"/>
    <w:rsid w:val="0062787C"/>
    <w:rsid w:val="00627AAE"/>
    <w:rsid w:val="00627B5D"/>
    <w:rsid w:val="00627D4A"/>
    <w:rsid w:val="00627EC5"/>
    <w:rsid w:val="00627F68"/>
    <w:rsid w:val="00630198"/>
    <w:rsid w:val="0063022A"/>
    <w:rsid w:val="006303CA"/>
    <w:rsid w:val="0063075B"/>
    <w:rsid w:val="00630777"/>
    <w:rsid w:val="00630A35"/>
    <w:rsid w:val="00631088"/>
    <w:rsid w:val="006310B4"/>
    <w:rsid w:val="006311A1"/>
    <w:rsid w:val="006311DB"/>
    <w:rsid w:val="006313E9"/>
    <w:rsid w:val="006314B9"/>
    <w:rsid w:val="006314D6"/>
    <w:rsid w:val="006314F3"/>
    <w:rsid w:val="006315D9"/>
    <w:rsid w:val="00631668"/>
    <w:rsid w:val="00631699"/>
    <w:rsid w:val="006316C9"/>
    <w:rsid w:val="006316E4"/>
    <w:rsid w:val="00631882"/>
    <w:rsid w:val="00631C40"/>
    <w:rsid w:val="00631CA2"/>
    <w:rsid w:val="00631E80"/>
    <w:rsid w:val="006322AD"/>
    <w:rsid w:val="00632358"/>
    <w:rsid w:val="006324BE"/>
    <w:rsid w:val="0063271F"/>
    <w:rsid w:val="0063291F"/>
    <w:rsid w:val="00632990"/>
    <w:rsid w:val="00632D24"/>
    <w:rsid w:val="0063307F"/>
    <w:rsid w:val="006334F2"/>
    <w:rsid w:val="006335BD"/>
    <w:rsid w:val="006336F9"/>
    <w:rsid w:val="006339B6"/>
    <w:rsid w:val="00633A47"/>
    <w:rsid w:val="00633B7F"/>
    <w:rsid w:val="00633E93"/>
    <w:rsid w:val="0063401F"/>
    <w:rsid w:val="00634240"/>
    <w:rsid w:val="0063433E"/>
    <w:rsid w:val="00634345"/>
    <w:rsid w:val="006344AE"/>
    <w:rsid w:val="00634571"/>
    <w:rsid w:val="0063465E"/>
    <w:rsid w:val="00634739"/>
    <w:rsid w:val="0063486A"/>
    <w:rsid w:val="006349D3"/>
    <w:rsid w:val="00634BB6"/>
    <w:rsid w:val="006350DB"/>
    <w:rsid w:val="006351E3"/>
    <w:rsid w:val="00635512"/>
    <w:rsid w:val="00635727"/>
    <w:rsid w:val="00635892"/>
    <w:rsid w:val="006358DB"/>
    <w:rsid w:val="00635D47"/>
    <w:rsid w:val="00635DB9"/>
    <w:rsid w:val="0063602F"/>
    <w:rsid w:val="006361C8"/>
    <w:rsid w:val="006363C1"/>
    <w:rsid w:val="00636552"/>
    <w:rsid w:val="006369CA"/>
    <w:rsid w:val="00636D4A"/>
    <w:rsid w:val="00636E72"/>
    <w:rsid w:val="00637147"/>
    <w:rsid w:val="00637277"/>
    <w:rsid w:val="00637DAE"/>
    <w:rsid w:val="00637ED5"/>
    <w:rsid w:val="006400EE"/>
    <w:rsid w:val="0064022A"/>
    <w:rsid w:val="006402EF"/>
    <w:rsid w:val="00640379"/>
    <w:rsid w:val="006403E8"/>
    <w:rsid w:val="0064053E"/>
    <w:rsid w:val="006405B9"/>
    <w:rsid w:val="006405C6"/>
    <w:rsid w:val="00640763"/>
    <w:rsid w:val="0064094E"/>
    <w:rsid w:val="0064096E"/>
    <w:rsid w:val="00640A1D"/>
    <w:rsid w:val="00640A5D"/>
    <w:rsid w:val="00640B3F"/>
    <w:rsid w:val="00640C0B"/>
    <w:rsid w:val="00640CD3"/>
    <w:rsid w:val="00640DD1"/>
    <w:rsid w:val="00640EC2"/>
    <w:rsid w:val="00640EE9"/>
    <w:rsid w:val="00641158"/>
    <w:rsid w:val="00641204"/>
    <w:rsid w:val="006412A2"/>
    <w:rsid w:val="006412CB"/>
    <w:rsid w:val="0064141A"/>
    <w:rsid w:val="0064165B"/>
    <w:rsid w:val="00641788"/>
    <w:rsid w:val="006418E0"/>
    <w:rsid w:val="006419A0"/>
    <w:rsid w:val="006419CD"/>
    <w:rsid w:val="00641A5C"/>
    <w:rsid w:val="00641BF9"/>
    <w:rsid w:val="00641C3B"/>
    <w:rsid w:val="00641D3E"/>
    <w:rsid w:val="00641D8F"/>
    <w:rsid w:val="00641E66"/>
    <w:rsid w:val="00641F29"/>
    <w:rsid w:val="0064238A"/>
    <w:rsid w:val="00642420"/>
    <w:rsid w:val="0064249D"/>
    <w:rsid w:val="006424BE"/>
    <w:rsid w:val="00642629"/>
    <w:rsid w:val="00642716"/>
    <w:rsid w:val="006429BB"/>
    <w:rsid w:val="00642A80"/>
    <w:rsid w:val="00642B43"/>
    <w:rsid w:val="00642BCC"/>
    <w:rsid w:val="00642E47"/>
    <w:rsid w:val="00642EF8"/>
    <w:rsid w:val="00642FD6"/>
    <w:rsid w:val="006434C6"/>
    <w:rsid w:val="0064355C"/>
    <w:rsid w:val="00643724"/>
    <w:rsid w:val="00643A18"/>
    <w:rsid w:val="00643A51"/>
    <w:rsid w:val="00643A87"/>
    <w:rsid w:val="00643BB1"/>
    <w:rsid w:val="00643D4E"/>
    <w:rsid w:val="00644021"/>
    <w:rsid w:val="00644070"/>
    <w:rsid w:val="00644148"/>
    <w:rsid w:val="006446D8"/>
    <w:rsid w:val="0064485B"/>
    <w:rsid w:val="006448BE"/>
    <w:rsid w:val="00644C9B"/>
    <w:rsid w:val="00644CA5"/>
    <w:rsid w:val="00644CE9"/>
    <w:rsid w:val="00644EEA"/>
    <w:rsid w:val="0064501A"/>
    <w:rsid w:val="0064506B"/>
    <w:rsid w:val="006451B9"/>
    <w:rsid w:val="006451F8"/>
    <w:rsid w:val="006453A6"/>
    <w:rsid w:val="006458E5"/>
    <w:rsid w:val="00645B1E"/>
    <w:rsid w:val="00645D89"/>
    <w:rsid w:val="00645EB8"/>
    <w:rsid w:val="006460F8"/>
    <w:rsid w:val="0064613C"/>
    <w:rsid w:val="00646446"/>
    <w:rsid w:val="00646488"/>
    <w:rsid w:val="0064674B"/>
    <w:rsid w:val="00646BC8"/>
    <w:rsid w:val="00646E7C"/>
    <w:rsid w:val="006472FE"/>
    <w:rsid w:val="0064737D"/>
    <w:rsid w:val="006474E8"/>
    <w:rsid w:val="00647571"/>
    <w:rsid w:val="006476C0"/>
    <w:rsid w:val="00647720"/>
    <w:rsid w:val="006479E1"/>
    <w:rsid w:val="00647D9F"/>
    <w:rsid w:val="00647EF6"/>
    <w:rsid w:val="00647F53"/>
    <w:rsid w:val="00647FE2"/>
    <w:rsid w:val="006500B7"/>
    <w:rsid w:val="006501E8"/>
    <w:rsid w:val="00650249"/>
    <w:rsid w:val="00650518"/>
    <w:rsid w:val="0065059C"/>
    <w:rsid w:val="006506B7"/>
    <w:rsid w:val="00650A48"/>
    <w:rsid w:val="00650BB9"/>
    <w:rsid w:val="00650D2E"/>
    <w:rsid w:val="00651192"/>
    <w:rsid w:val="006516C5"/>
    <w:rsid w:val="00651746"/>
    <w:rsid w:val="00651C3C"/>
    <w:rsid w:val="00651C76"/>
    <w:rsid w:val="00651CEB"/>
    <w:rsid w:val="0065202A"/>
    <w:rsid w:val="006520A5"/>
    <w:rsid w:val="006520F9"/>
    <w:rsid w:val="006522F4"/>
    <w:rsid w:val="006524C5"/>
    <w:rsid w:val="006525BD"/>
    <w:rsid w:val="0065262A"/>
    <w:rsid w:val="0065268F"/>
    <w:rsid w:val="006526B4"/>
    <w:rsid w:val="006527CA"/>
    <w:rsid w:val="006527D4"/>
    <w:rsid w:val="00652896"/>
    <w:rsid w:val="00652C75"/>
    <w:rsid w:val="00652DAE"/>
    <w:rsid w:val="00652E01"/>
    <w:rsid w:val="00652E25"/>
    <w:rsid w:val="00652E61"/>
    <w:rsid w:val="00652FD9"/>
    <w:rsid w:val="00652FF0"/>
    <w:rsid w:val="00652FF8"/>
    <w:rsid w:val="006533CB"/>
    <w:rsid w:val="0065340B"/>
    <w:rsid w:val="00653891"/>
    <w:rsid w:val="006539F4"/>
    <w:rsid w:val="00653AA2"/>
    <w:rsid w:val="00653C65"/>
    <w:rsid w:val="00653F75"/>
    <w:rsid w:val="00654054"/>
    <w:rsid w:val="00654467"/>
    <w:rsid w:val="00654478"/>
    <w:rsid w:val="00654487"/>
    <w:rsid w:val="006545B6"/>
    <w:rsid w:val="00654895"/>
    <w:rsid w:val="00654C16"/>
    <w:rsid w:val="00654D4C"/>
    <w:rsid w:val="00654D71"/>
    <w:rsid w:val="00654DDF"/>
    <w:rsid w:val="00654E27"/>
    <w:rsid w:val="0065508A"/>
    <w:rsid w:val="0065534C"/>
    <w:rsid w:val="0065549E"/>
    <w:rsid w:val="00655709"/>
    <w:rsid w:val="0065589C"/>
    <w:rsid w:val="00655982"/>
    <w:rsid w:val="00655CEF"/>
    <w:rsid w:val="00655D1A"/>
    <w:rsid w:val="00655D70"/>
    <w:rsid w:val="00655F61"/>
    <w:rsid w:val="00655F97"/>
    <w:rsid w:val="00656070"/>
    <w:rsid w:val="00656089"/>
    <w:rsid w:val="006560A8"/>
    <w:rsid w:val="00656876"/>
    <w:rsid w:val="00656AAD"/>
    <w:rsid w:val="00656B1D"/>
    <w:rsid w:val="00656F31"/>
    <w:rsid w:val="00657198"/>
    <w:rsid w:val="006574E6"/>
    <w:rsid w:val="00657614"/>
    <w:rsid w:val="0065773E"/>
    <w:rsid w:val="006578DD"/>
    <w:rsid w:val="00657907"/>
    <w:rsid w:val="00657966"/>
    <w:rsid w:val="00657A6A"/>
    <w:rsid w:val="00657A8C"/>
    <w:rsid w:val="00657F60"/>
    <w:rsid w:val="00657FE7"/>
    <w:rsid w:val="006600C0"/>
    <w:rsid w:val="00660198"/>
    <w:rsid w:val="00660225"/>
    <w:rsid w:val="00660296"/>
    <w:rsid w:val="0066029F"/>
    <w:rsid w:val="00660422"/>
    <w:rsid w:val="00660681"/>
    <w:rsid w:val="00660780"/>
    <w:rsid w:val="00660823"/>
    <w:rsid w:val="00660846"/>
    <w:rsid w:val="006609C4"/>
    <w:rsid w:val="006609E8"/>
    <w:rsid w:val="00660B77"/>
    <w:rsid w:val="00660C9B"/>
    <w:rsid w:val="00660DD5"/>
    <w:rsid w:val="006612CE"/>
    <w:rsid w:val="00661449"/>
    <w:rsid w:val="00661463"/>
    <w:rsid w:val="00661581"/>
    <w:rsid w:val="006615B7"/>
    <w:rsid w:val="00661615"/>
    <w:rsid w:val="00661915"/>
    <w:rsid w:val="00661916"/>
    <w:rsid w:val="0066198B"/>
    <w:rsid w:val="00661990"/>
    <w:rsid w:val="006619C9"/>
    <w:rsid w:val="00661A9E"/>
    <w:rsid w:val="00661AC8"/>
    <w:rsid w:val="00661DAC"/>
    <w:rsid w:val="00661DD8"/>
    <w:rsid w:val="00661FFA"/>
    <w:rsid w:val="0066221C"/>
    <w:rsid w:val="0066222A"/>
    <w:rsid w:val="00662672"/>
    <w:rsid w:val="00662787"/>
    <w:rsid w:val="006629C8"/>
    <w:rsid w:val="00662BE7"/>
    <w:rsid w:val="00662CD3"/>
    <w:rsid w:val="00663010"/>
    <w:rsid w:val="006631AA"/>
    <w:rsid w:val="006631D6"/>
    <w:rsid w:val="0066345A"/>
    <w:rsid w:val="00663ADD"/>
    <w:rsid w:val="00663CC9"/>
    <w:rsid w:val="00663E85"/>
    <w:rsid w:val="00663F1A"/>
    <w:rsid w:val="006640B5"/>
    <w:rsid w:val="006644BC"/>
    <w:rsid w:val="00664583"/>
    <w:rsid w:val="006646C6"/>
    <w:rsid w:val="00664772"/>
    <w:rsid w:val="006648F7"/>
    <w:rsid w:val="00664A62"/>
    <w:rsid w:val="00664B73"/>
    <w:rsid w:val="00664BE7"/>
    <w:rsid w:val="00664F85"/>
    <w:rsid w:val="0066535A"/>
    <w:rsid w:val="006653F7"/>
    <w:rsid w:val="006653FA"/>
    <w:rsid w:val="00665433"/>
    <w:rsid w:val="00665451"/>
    <w:rsid w:val="006654AA"/>
    <w:rsid w:val="006655FE"/>
    <w:rsid w:val="00665775"/>
    <w:rsid w:val="00665875"/>
    <w:rsid w:val="006658B0"/>
    <w:rsid w:val="00665968"/>
    <w:rsid w:val="00665AC9"/>
    <w:rsid w:val="00665C9D"/>
    <w:rsid w:val="0066613A"/>
    <w:rsid w:val="006661B2"/>
    <w:rsid w:val="0066636E"/>
    <w:rsid w:val="00666441"/>
    <w:rsid w:val="006664CD"/>
    <w:rsid w:val="006667CE"/>
    <w:rsid w:val="0066687F"/>
    <w:rsid w:val="00666DE8"/>
    <w:rsid w:val="00666F53"/>
    <w:rsid w:val="0066711B"/>
    <w:rsid w:val="00667142"/>
    <w:rsid w:val="0066721D"/>
    <w:rsid w:val="006676BB"/>
    <w:rsid w:val="006679A8"/>
    <w:rsid w:val="00667AB4"/>
    <w:rsid w:val="00667AFB"/>
    <w:rsid w:val="00667CF2"/>
    <w:rsid w:val="00667DC0"/>
    <w:rsid w:val="00667DFA"/>
    <w:rsid w:val="00667E80"/>
    <w:rsid w:val="00667EBF"/>
    <w:rsid w:val="00667F48"/>
    <w:rsid w:val="006702A9"/>
    <w:rsid w:val="006703D9"/>
    <w:rsid w:val="006704AB"/>
    <w:rsid w:val="006705E8"/>
    <w:rsid w:val="0067071E"/>
    <w:rsid w:val="006708DD"/>
    <w:rsid w:val="00670950"/>
    <w:rsid w:val="00670A5D"/>
    <w:rsid w:val="00670B67"/>
    <w:rsid w:val="00670B76"/>
    <w:rsid w:val="00670BAC"/>
    <w:rsid w:val="00670F5E"/>
    <w:rsid w:val="006712F1"/>
    <w:rsid w:val="00671359"/>
    <w:rsid w:val="006713A8"/>
    <w:rsid w:val="0067145F"/>
    <w:rsid w:val="006714C0"/>
    <w:rsid w:val="00671512"/>
    <w:rsid w:val="006717C2"/>
    <w:rsid w:val="006718F8"/>
    <w:rsid w:val="0067197E"/>
    <w:rsid w:val="00671BC0"/>
    <w:rsid w:val="00671C1F"/>
    <w:rsid w:val="00671C83"/>
    <w:rsid w:val="00671C93"/>
    <w:rsid w:val="00671EBC"/>
    <w:rsid w:val="006721C1"/>
    <w:rsid w:val="00672431"/>
    <w:rsid w:val="00672447"/>
    <w:rsid w:val="0067262A"/>
    <w:rsid w:val="0067262D"/>
    <w:rsid w:val="006726D7"/>
    <w:rsid w:val="00672714"/>
    <w:rsid w:val="00672856"/>
    <w:rsid w:val="006728D8"/>
    <w:rsid w:val="00672BE6"/>
    <w:rsid w:val="00672C5F"/>
    <w:rsid w:val="00672CE7"/>
    <w:rsid w:val="006735A8"/>
    <w:rsid w:val="006736C7"/>
    <w:rsid w:val="00673759"/>
    <w:rsid w:val="00673942"/>
    <w:rsid w:val="006739C7"/>
    <w:rsid w:val="00673A41"/>
    <w:rsid w:val="00673C2B"/>
    <w:rsid w:val="00673C9B"/>
    <w:rsid w:val="00674271"/>
    <w:rsid w:val="0067434A"/>
    <w:rsid w:val="006744C4"/>
    <w:rsid w:val="0067453C"/>
    <w:rsid w:val="00674625"/>
    <w:rsid w:val="00674671"/>
    <w:rsid w:val="00674AF3"/>
    <w:rsid w:val="00674B4E"/>
    <w:rsid w:val="00674C19"/>
    <w:rsid w:val="00674C52"/>
    <w:rsid w:val="00674CC0"/>
    <w:rsid w:val="00674E26"/>
    <w:rsid w:val="00674E5C"/>
    <w:rsid w:val="00675057"/>
    <w:rsid w:val="006752F0"/>
    <w:rsid w:val="0067534F"/>
    <w:rsid w:val="00675390"/>
    <w:rsid w:val="00675392"/>
    <w:rsid w:val="006753DB"/>
    <w:rsid w:val="0067541C"/>
    <w:rsid w:val="006758FE"/>
    <w:rsid w:val="00675B49"/>
    <w:rsid w:val="00675DB3"/>
    <w:rsid w:val="00675E4C"/>
    <w:rsid w:val="006765D6"/>
    <w:rsid w:val="0067662A"/>
    <w:rsid w:val="00676718"/>
    <w:rsid w:val="0067677F"/>
    <w:rsid w:val="00676923"/>
    <w:rsid w:val="006769CE"/>
    <w:rsid w:val="00676B91"/>
    <w:rsid w:val="00676CF7"/>
    <w:rsid w:val="00676D90"/>
    <w:rsid w:val="00676DFA"/>
    <w:rsid w:val="00676FE3"/>
    <w:rsid w:val="006770D3"/>
    <w:rsid w:val="006771E5"/>
    <w:rsid w:val="00677205"/>
    <w:rsid w:val="00677271"/>
    <w:rsid w:val="00677368"/>
    <w:rsid w:val="00677423"/>
    <w:rsid w:val="006774CD"/>
    <w:rsid w:val="006776B5"/>
    <w:rsid w:val="006776FB"/>
    <w:rsid w:val="00677AD4"/>
    <w:rsid w:val="00677B42"/>
    <w:rsid w:val="00677CB5"/>
    <w:rsid w:val="00680209"/>
    <w:rsid w:val="00680369"/>
    <w:rsid w:val="006803C5"/>
    <w:rsid w:val="006804AB"/>
    <w:rsid w:val="00680B68"/>
    <w:rsid w:val="00680C3C"/>
    <w:rsid w:val="00680DDD"/>
    <w:rsid w:val="00680E96"/>
    <w:rsid w:val="006810F3"/>
    <w:rsid w:val="006812D1"/>
    <w:rsid w:val="00681851"/>
    <w:rsid w:val="0068192F"/>
    <w:rsid w:val="00681953"/>
    <w:rsid w:val="00681999"/>
    <w:rsid w:val="00681B44"/>
    <w:rsid w:val="00681BEE"/>
    <w:rsid w:val="00681D05"/>
    <w:rsid w:val="00681DD9"/>
    <w:rsid w:val="00681DFB"/>
    <w:rsid w:val="00681EAF"/>
    <w:rsid w:val="006823CB"/>
    <w:rsid w:val="0068245D"/>
    <w:rsid w:val="00682499"/>
    <w:rsid w:val="006824D6"/>
    <w:rsid w:val="00682514"/>
    <w:rsid w:val="0068265F"/>
    <w:rsid w:val="00682692"/>
    <w:rsid w:val="0068286C"/>
    <w:rsid w:val="006828F3"/>
    <w:rsid w:val="006829CA"/>
    <w:rsid w:val="00682B51"/>
    <w:rsid w:val="00682E56"/>
    <w:rsid w:val="00683397"/>
    <w:rsid w:val="0068355F"/>
    <w:rsid w:val="006835F2"/>
    <w:rsid w:val="00683636"/>
    <w:rsid w:val="00683637"/>
    <w:rsid w:val="0068367D"/>
    <w:rsid w:val="006838A7"/>
    <w:rsid w:val="00683B96"/>
    <w:rsid w:val="00684213"/>
    <w:rsid w:val="006844BE"/>
    <w:rsid w:val="006844CF"/>
    <w:rsid w:val="0068450F"/>
    <w:rsid w:val="0068468D"/>
    <w:rsid w:val="00684738"/>
    <w:rsid w:val="00684947"/>
    <w:rsid w:val="00684B36"/>
    <w:rsid w:val="00684BD8"/>
    <w:rsid w:val="00684C18"/>
    <w:rsid w:val="00684CED"/>
    <w:rsid w:val="00684F37"/>
    <w:rsid w:val="006851CD"/>
    <w:rsid w:val="00685204"/>
    <w:rsid w:val="00685824"/>
    <w:rsid w:val="0068589A"/>
    <w:rsid w:val="00685A40"/>
    <w:rsid w:val="00685F5B"/>
    <w:rsid w:val="00686021"/>
    <w:rsid w:val="006861CA"/>
    <w:rsid w:val="006861D5"/>
    <w:rsid w:val="00686515"/>
    <w:rsid w:val="00686606"/>
    <w:rsid w:val="006867A1"/>
    <w:rsid w:val="00686B57"/>
    <w:rsid w:val="006870CE"/>
    <w:rsid w:val="006878DC"/>
    <w:rsid w:val="00687968"/>
    <w:rsid w:val="00687AAD"/>
    <w:rsid w:val="00687B26"/>
    <w:rsid w:val="00687B62"/>
    <w:rsid w:val="00687D37"/>
    <w:rsid w:val="00687F8C"/>
    <w:rsid w:val="00690028"/>
    <w:rsid w:val="0069003D"/>
    <w:rsid w:val="00690156"/>
    <w:rsid w:val="006903EA"/>
    <w:rsid w:val="00690441"/>
    <w:rsid w:val="00690638"/>
    <w:rsid w:val="00691598"/>
    <w:rsid w:val="006915CF"/>
    <w:rsid w:val="00691612"/>
    <w:rsid w:val="00691959"/>
    <w:rsid w:val="00691AD5"/>
    <w:rsid w:val="00691C35"/>
    <w:rsid w:val="00692148"/>
    <w:rsid w:val="00692206"/>
    <w:rsid w:val="006922AC"/>
    <w:rsid w:val="00692395"/>
    <w:rsid w:val="0069243A"/>
    <w:rsid w:val="00692846"/>
    <w:rsid w:val="00692864"/>
    <w:rsid w:val="00692894"/>
    <w:rsid w:val="006928F3"/>
    <w:rsid w:val="006929BD"/>
    <w:rsid w:val="006929D8"/>
    <w:rsid w:val="00692A6F"/>
    <w:rsid w:val="00692AE2"/>
    <w:rsid w:val="00692B0A"/>
    <w:rsid w:val="00692F35"/>
    <w:rsid w:val="00692FEC"/>
    <w:rsid w:val="00693287"/>
    <w:rsid w:val="0069337D"/>
    <w:rsid w:val="0069364D"/>
    <w:rsid w:val="0069382E"/>
    <w:rsid w:val="00693980"/>
    <w:rsid w:val="00693A45"/>
    <w:rsid w:val="00693C8C"/>
    <w:rsid w:val="00693D6F"/>
    <w:rsid w:val="00693F46"/>
    <w:rsid w:val="00694046"/>
    <w:rsid w:val="0069428D"/>
    <w:rsid w:val="00694965"/>
    <w:rsid w:val="00694996"/>
    <w:rsid w:val="00694F83"/>
    <w:rsid w:val="00695195"/>
    <w:rsid w:val="0069520A"/>
    <w:rsid w:val="006955E4"/>
    <w:rsid w:val="0069569E"/>
    <w:rsid w:val="00695928"/>
    <w:rsid w:val="00695D23"/>
    <w:rsid w:val="00695E19"/>
    <w:rsid w:val="006961E9"/>
    <w:rsid w:val="00696271"/>
    <w:rsid w:val="006962C1"/>
    <w:rsid w:val="00696323"/>
    <w:rsid w:val="006963C3"/>
    <w:rsid w:val="006965FB"/>
    <w:rsid w:val="0069665C"/>
    <w:rsid w:val="0069694D"/>
    <w:rsid w:val="00696F15"/>
    <w:rsid w:val="00696FF4"/>
    <w:rsid w:val="00697055"/>
    <w:rsid w:val="00697385"/>
    <w:rsid w:val="006973B7"/>
    <w:rsid w:val="006974FC"/>
    <w:rsid w:val="006976B9"/>
    <w:rsid w:val="006976EF"/>
    <w:rsid w:val="00697762"/>
    <w:rsid w:val="006977D0"/>
    <w:rsid w:val="00697865"/>
    <w:rsid w:val="006978BB"/>
    <w:rsid w:val="006978DE"/>
    <w:rsid w:val="00697B59"/>
    <w:rsid w:val="00697C83"/>
    <w:rsid w:val="006A02AB"/>
    <w:rsid w:val="006A03A6"/>
    <w:rsid w:val="006A0569"/>
    <w:rsid w:val="006A0578"/>
    <w:rsid w:val="006A05FE"/>
    <w:rsid w:val="006A0A52"/>
    <w:rsid w:val="006A0A61"/>
    <w:rsid w:val="006A0B83"/>
    <w:rsid w:val="006A0BE9"/>
    <w:rsid w:val="006A0C61"/>
    <w:rsid w:val="006A0C63"/>
    <w:rsid w:val="006A0CCE"/>
    <w:rsid w:val="006A0EF1"/>
    <w:rsid w:val="006A1020"/>
    <w:rsid w:val="006A13D3"/>
    <w:rsid w:val="006A14BF"/>
    <w:rsid w:val="006A150A"/>
    <w:rsid w:val="006A171E"/>
    <w:rsid w:val="006A18F3"/>
    <w:rsid w:val="006A197D"/>
    <w:rsid w:val="006A19C0"/>
    <w:rsid w:val="006A1A0F"/>
    <w:rsid w:val="006A1B6D"/>
    <w:rsid w:val="006A1C54"/>
    <w:rsid w:val="006A1F27"/>
    <w:rsid w:val="006A1F8F"/>
    <w:rsid w:val="006A20A8"/>
    <w:rsid w:val="006A22A1"/>
    <w:rsid w:val="006A2396"/>
    <w:rsid w:val="006A274C"/>
    <w:rsid w:val="006A28CF"/>
    <w:rsid w:val="006A291E"/>
    <w:rsid w:val="006A2A95"/>
    <w:rsid w:val="006A2D5F"/>
    <w:rsid w:val="006A2FD0"/>
    <w:rsid w:val="006A301F"/>
    <w:rsid w:val="006A302E"/>
    <w:rsid w:val="006A3215"/>
    <w:rsid w:val="006A3646"/>
    <w:rsid w:val="006A3977"/>
    <w:rsid w:val="006A3FC4"/>
    <w:rsid w:val="006A4290"/>
    <w:rsid w:val="006A42D3"/>
    <w:rsid w:val="006A464A"/>
    <w:rsid w:val="006A4AEA"/>
    <w:rsid w:val="006A4C89"/>
    <w:rsid w:val="006A4F49"/>
    <w:rsid w:val="006A51C4"/>
    <w:rsid w:val="006A5312"/>
    <w:rsid w:val="006A53C1"/>
    <w:rsid w:val="006A53F9"/>
    <w:rsid w:val="006A55AC"/>
    <w:rsid w:val="006A5611"/>
    <w:rsid w:val="006A5701"/>
    <w:rsid w:val="006A5C4A"/>
    <w:rsid w:val="006A6225"/>
    <w:rsid w:val="006A6253"/>
    <w:rsid w:val="006A6421"/>
    <w:rsid w:val="006A6451"/>
    <w:rsid w:val="006A67AA"/>
    <w:rsid w:val="006A681C"/>
    <w:rsid w:val="006A69EF"/>
    <w:rsid w:val="006A6D93"/>
    <w:rsid w:val="006A6EDA"/>
    <w:rsid w:val="006A6F20"/>
    <w:rsid w:val="006A717C"/>
    <w:rsid w:val="006A749B"/>
    <w:rsid w:val="006A75C7"/>
    <w:rsid w:val="006A76A3"/>
    <w:rsid w:val="006A7AA9"/>
    <w:rsid w:val="006A7C56"/>
    <w:rsid w:val="006A7EE7"/>
    <w:rsid w:val="006A7F00"/>
    <w:rsid w:val="006B00F7"/>
    <w:rsid w:val="006B0278"/>
    <w:rsid w:val="006B0294"/>
    <w:rsid w:val="006B0297"/>
    <w:rsid w:val="006B02F8"/>
    <w:rsid w:val="006B0418"/>
    <w:rsid w:val="006B04DF"/>
    <w:rsid w:val="006B056B"/>
    <w:rsid w:val="006B095E"/>
    <w:rsid w:val="006B0A1E"/>
    <w:rsid w:val="006B0BCB"/>
    <w:rsid w:val="006B0BF4"/>
    <w:rsid w:val="006B0C44"/>
    <w:rsid w:val="006B0C65"/>
    <w:rsid w:val="006B0D16"/>
    <w:rsid w:val="006B0F87"/>
    <w:rsid w:val="006B103A"/>
    <w:rsid w:val="006B1047"/>
    <w:rsid w:val="006B16A7"/>
    <w:rsid w:val="006B17CF"/>
    <w:rsid w:val="006B1A55"/>
    <w:rsid w:val="006B1B1A"/>
    <w:rsid w:val="006B1D40"/>
    <w:rsid w:val="006B1EB6"/>
    <w:rsid w:val="006B205C"/>
    <w:rsid w:val="006B2069"/>
    <w:rsid w:val="006B2095"/>
    <w:rsid w:val="006B20EC"/>
    <w:rsid w:val="006B2352"/>
    <w:rsid w:val="006B24E7"/>
    <w:rsid w:val="006B24F0"/>
    <w:rsid w:val="006B24F1"/>
    <w:rsid w:val="006B2546"/>
    <w:rsid w:val="006B25B1"/>
    <w:rsid w:val="006B2A1B"/>
    <w:rsid w:val="006B2A79"/>
    <w:rsid w:val="006B2AC5"/>
    <w:rsid w:val="006B2B0D"/>
    <w:rsid w:val="006B2C7C"/>
    <w:rsid w:val="006B2FB9"/>
    <w:rsid w:val="006B31EF"/>
    <w:rsid w:val="006B3230"/>
    <w:rsid w:val="006B32AF"/>
    <w:rsid w:val="006B3621"/>
    <w:rsid w:val="006B3795"/>
    <w:rsid w:val="006B39A6"/>
    <w:rsid w:val="006B3BC4"/>
    <w:rsid w:val="006B3E48"/>
    <w:rsid w:val="006B3E69"/>
    <w:rsid w:val="006B4148"/>
    <w:rsid w:val="006B4165"/>
    <w:rsid w:val="006B4489"/>
    <w:rsid w:val="006B458C"/>
    <w:rsid w:val="006B4794"/>
    <w:rsid w:val="006B4820"/>
    <w:rsid w:val="006B4999"/>
    <w:rsid w:val="006B49EF"/>
    <w:rsid w:val="006B4A7D"/>
    <w:rsid w:val="006B4AE8"/>
    <w:rsid w:val="006B4BC5"/>
    <w:rsid w:val="006B4E12"/>
    <w:rsid w:val="006B4E71"/>
    <w:rsid w:val="006B50A3"/>
    <w:rsid w:val="006B5328"/>
    <w:rsid w:val="006B53A4"/>
    <w:rsid w:val="006B53F3"/>
    <w:rsid w:val="006B55B7"/>
    <w:rsid w:val="006B5605"/>
    <w:rsid w:val="006B56B8"/>
    <w:rsid w:val="006B57B4"/>
    <w:rsid w:val="006B5859"/>
    <w:rsid w:val="006B5993"/>
    <w:rsid w:val="006B59D6"/>
    <w:rsid w:val="006B59E6"/>
    <w:rsid w:val="006B5C04"/>
    <w:rsid w:val="006B5C11"/>
    <w:rsid w:val="006B5CE7"/>
    <w:rsid w:val="006B5E76"/>
    <w:rsid w:val="006B5EA1"/>
    <w:rsid w:val="006B5EC3"/>
    <w:rsid w:val="006B6081"/>
    <w:rsid w:val="006B62A3"/>
    <w:rsid w:val="006B63A7"/>
    <w:rsid w:val="006B659A"/>
    <w:rsid w:val="006B65D8"/>
    <w:rsid w:val="006B6691"/>
    <w:rsid w:val="006B67F8"/>
    <w:rsid w:val="006B6E73"/>
    <w:rsid w:val="006B7011"/>
    <w:rsid w:val="006B701A"/>
    <w:rsid w:val="006B7124"/>
    <w:rsid w:val="006B718C"/>
    <w:rsid w:val="006B74CF"/>
    <w:rsid w:val="006B756B"/>
    <w:rsid w:val="006B77AB"/>
    <w:rsid w:val="006B788C"/>
    <w:rsid w:val="006B7931"/>
    <w:rsid w:val="006B7B15"/>
    <w:rsid w:val="006B7F6F"/>
    <w:rsid w:val="006C0034"/>
    <w:rsid w:val="006C007B"/>
    <w:rsid w:val="006C0091"/>
    <w:rsid w:val="006C00C4"/>
    <w:rsid w:val="006C0364"/>
    <w:rsid w:val="006C0532"/>
    <w:rsid w:val="006C0681"/>
    <w:rsid w:val="006C0804"/>
    <w:rsid w:val="006C0C02"/>
    <w:rsid w:val="006C0FA8"/>
    <w:rsid w:val="006C1036"/>
    <w:rsid w:val="006C108F"/>
    <w:rsid w:val="006C109E"/>
    <w:rsid w:val="006C13D2"/>
    <w:rsid w:val="006C1680"/>
    <w:rsid w:val="006C171D"/>
    <w:rsid w:val="006C19C6"/>
    <w:rsid w:val="006C1A87"/>
    <w:rsid w:val="006C1DA8"/>
    <w:rsid w:val="006C1F2A"/>
    <w:rsid w:val="006C1F73"/>
    <w:rsid w:val="006C1FAE"/>
    <w:rsid w:val="006C205A"/>
    <w:rsid w:val="006C2325"/>
    <w:rsid w:val="006C24BE"/>
    <w:rsid w:val="006C278E"/>
    <w:rsid w:val="006C278F"/>
    <w:rsid w:val="006C27C2"/>
    <w:rsid w:val="006C2952"/>
    <w:rsid w:val="006C2AF5"/>
    <w:rsid w:val="006C2BD1"/>
    <w:rsid w:val="006C2CD6"/>
    <w:rsid w:val="006C2FC3"/>
    <w:rsid w:val="006C3148"/>
    <w:rsid w:val="006C3192"/>
    <w:rsid w:val="006C3535"/>
    <w:rsid w:val="006C3587"/>
    <w:rsid w:val="006C3695"/>
    <w:rsid w:val="006C3847"/>
    <w:rsid w:val="006C3A4A"/>
    <w:rsid w:val="006C40D7"/>
    <w:rsid w:val="006C41F5"/>
    <w:rsid w:val="006C473D"/>
    <w:rsid w:val="006C479A"/>
    <w:rsid w:val="006C494B"/>
    <w:rsid w:val="006C4B54"/>
    <w:rsid w:val="006C4B62"/>
    <w:rsid w:val="006C4BB4"/>
    <w:rsid w:val="006C54EB"/>
    <w:rsid w:val="006C58EF"/>
    <w:rsid w:val="006C594C"/>
    <w:rsid w:val="006C5963"/>
    <w:rsid w:val="006C5A5C"/>
    <w:rsid w:val="006C5DBA"/>
    <w:rsid w:val="006C5E3A"/>
    <w:rsid w:val="006C5F3D"/>
    <w:rsid w:val="006C5FA5"/>
    <w:rsid w:val="006C5FB8"/>
    <w:rsid w:val="006C602C"/>
    <w:rsid w:val="006C6046"/>
    <w:rsid w:val="006C628E"/>
    <w:rsid w:val="006C654F"/>
    <w:rsid w:val="006C6600"/>
    <w:rsid w:val="006C6628"/>
    <w:rsid w:val="006C663B"/>
    <w:rsid w:val="006C688C"/>
    <w:rsid w:val="006C6AAE"/>
    <w:rsid w:val="006C7091"/>
    <w:rsid w:val="006C7209"/>
    <w:rsid w:val="006C7473"/>
    <w:rsid w:val="006C76D1"/>
    <w:rsid w:val="006C77B0"/>
    <w:rsid w:val="006C780F"/>
    <w:rsid w:val="006C7C4D"/>
    <w:rsid w:val="006C7D2E"/>
    <w:rsid w:val="006C7EA4"/>
    <w:rsid w:val="006C7F56"/>
    <w:rsid w:val="006D0585"/>
    <w:rsid w:val="006D08E5"/>
    <w:rsid w:val="006D08EC"/>
    <w:rsid w:val="006D0938"/>
    <w:rsid w:val="006D09BA"/>
    <w:rsid w:val="006D0B8A"/>
    <w:rsid w:val="006D0D8A"/>
    <w:rsid w:val="006D152C"/>
    <w:rsid w:val="006D162A"/>
    <w:rsid w:val="006D16C6"/>
    <w:rsid w:val="006D1744"/>
    <w:rsid w:val="006D1955"/>
    <w:rsid w:val="006D1AA8"/>
    <w:rsid w:val="006D1C2C"/>
    <w:rsid w:val="006D1E14"/>
    <w:rsid w:val="006D204E"/>
    <w:rsid w:val="006D23CD"/>
    <w:rsid w:val="006D24EA"/>
    <w:rsid w:val="006D2653"/>
    <w:rsid w:val="006D2E21"/>
    <w:rsid w:val="006D2F36"/>
    <w:rsid w:val="006D3198"/>
    <w:rsid w:val="006D32F0"/>
    <w:rsid w:val="006D351F"/>
    <w:rsid w:val="006D359A"/>
    <w:rsid w:val="006D37BC"/>
    <w:rsid w:val="006D3819"/>
    <w:rsid w:val="006D389B"/>
    <w:rsid w:val="006D398C"/>
    <w:rsid w:val="006D3A45"/>
    <w:rsid w:val="006D3ACC"/>
    <w:rsid w:val="006D3AE7"/>
    <w:rsid w:val="006D3CA0"/>
    <w:rsid w:val="006D3DEF"/>
    <w:rsid w:val="006D3F3A"/>
    <w:rsid w:val="006D402B"/>
    <w:rsid w:val="006D40B3"/>
    <w:rsid w:val="006D41D0"/>
    <w:rsid w:val="006D4202"/>
    <w:rsid w:val="006D42D0"/>
    <w:rsid w:val="006D440F"/>
    <w:rsid w:val="006D473D"/>
    <w:rsid w:val="006D4973"/>
    <w:rsid w:val="006D4A01"/>
    <w:rsid w:val="006D4A5A"/>
    <w:rsid w:val="006D4E06"/>
    <w:rsid w:val="006D4FC7"/>
    <w:rsid w:val="006D5045"/>
    <w:rsid w:val="006D5120"/>
    <w:rsid w:val="006D5303"/>
    <w:rsid w:val="006D56BB"/>
    <w:rsid w:val="006D56C4"/>
    <w:rsid w:val="006D57E5"/>
    <w:rsid w:val="006D5934"/>
    <w:rsid w:val="006D59A9"/>
    <w:rsid w:val="006D5EF0"/>
    <w:rsid w:val="006D6141"/>
    <w:rsid w:val="006D62F0"/>
    <w:rsid w:val="006D6861"/>
    <w:rsid w:val="006D687E"/>
    <w:rsid w:val="006D68F5"/>
    <w:rsid w:val="006D6DAA"/>
    <w:rsid w:val="006D6FE1"/>
    <w:rsid w:val="006D708A"/>
    <w:rsid w:val="006D734A"/>
    <w:rsid w:val="006D7711"/>
    <w:rsid w:val="006D7B7E"/>
    <w:rsid w:val="006D7C74"/>
    <w:rsid w:val="006D7FA5"/>
    <w:rsid w:val="006E02A9"/>
    <w:rsid w:val="006E0499"/>
    <w:rsid w:val="006E0510"/>
    <w:rsid w:val="006E05F1"/>
    <w:rsid w:val="006E0632"/>
    <w:rsid w:val="006E0696"/>
    <w:rsid w:val="006E08CD"/>
    <w:rsid w:val="006E0CF6"/>
    <w:rsid w:val="006E0CFC"/>
    <w:rsid w:val="006E0D72"/>
    <w:rsid w:val="006E0EA1"/>
    <w:rsid w:val="006E124E"/>
    <w:rsid w:val="006E1258"/>
    <w:rsid w:val="006E12CF"/>
    <w:rsid w:val="006E1999"/>
    <w:rsid w:val="006E1D2D"/>
    <w:rsid w:val="006E1EC9"/>
    <w:rsid w:val="006E1F7F"/>
    <w:rsid w:val="006E2084"/>
    <w:rsid w:val="006E2128"/>
    <w:rsid w:val="006E2309"/>
    <w:rsid w:val="006E239C"/>
    <w:rsid w:val="006E239F"/>
    <w:rsid w:val="006E2571"/>
    <w:rsid w:val="006E2663"/>
    <w:rsid w:val="006E298E"/>
    <w:rsid w:val="006E2F24"/>
    <w:rsid w:val="006E2F58"/>
    <w:rsid w:val="006E2FFE"/>
    <w:rsid w:val="006E317A"/>
    <w:rsid w:val="006E3430"/>
    <w:rsid w:val="006E396A"/>
    <w:rsid w:val="006E3F37"/>
    <w:rsid w:val="006E45C9"/>
    <w:rsid w:val="006E47E8"/>
    <w:rsid w:val="006E4821"/>
    <w:rsid w:val="006E4998"/>
    <w:rsid w:val="006E49AE"/>
    <w:rsid w:val="006E4B1E"/>
    <w:rsid w:val="006E4BA8"/>
    <w:rsid w:val="006E4D29"/>
    <w:rsid w:val="006E4D7D"/>
    <w:rsid w:val="006E4D83"/>
    <w:rsid w:val="006E4E07"/>
    <w:rsid w:val="006E4F0C"/>
    <w:rsid w:val="006E4FD8"/>
    <w:rsid w:val="006E50BC"/>
    <w:rsid w:val="006E5130"/>
    <w:rsid w:val="006E51F5"/>
    <w:rsid w:val="006E525D"/>
    <w:rsid w:val="006E529F"/>
    <w:rsid w:val="006E5408"/>
    <w:rsid w:val="006E5551"/>
    <w:rsid w:val="006E5774"/>
    <w:rsid w:val="006E57BC"/>
    <w:rsid w:val="006E5856"/>
    <w:rsid w:val="006E58DB"/>
    <w:rsid w:val="006E59AC"/>
    <w:rsid w:val="006E5A5D"/>
    <w:rsid w:val="006E5B1E"/>
    <w:rsid w:val="006E5C10"/>
    <w:rsid w:val="006E5D11"/>
    <w:rsid w:val="006E5D68"/>
    <w:rsid w:val="006E6244"/>
    <w:rsid w:val="006E62A2"/>
    <w:rsid w:val="006E62D2"/>
    <w:rsid w:val="006E6421"/>
    <w:rsid w:val="006E67E5"/>
    <w:rsid w:val="006E69FD"/>
    <w:rsid w:val="006E6A72"/>
    <w:rsid w:val="006E6AD5"/>
    <w:rsid w:val="006E6B7A"/>
    <w:rsid w:val="006E6C2E"/>
    <w:rsid w:val="006E6D4E"/>
    <w:rsid w:val="006E6F63"/>
    <w:rsid w:val="006E72FE"/>
    <w:rsid w:val="006E753F"/>
    <w:rsid w:val="006E7847"/>
    <w:rsid w:val="006E7BA7"/>
    <w:rsid w:val="006E7DB1"/>
    <w:rsid w:val="006E7E71"/>
    <w:rsid w:val="006E7F85"/>
    <w:rsid w:val="006F0071"/>
    <w:rsid w:val="006F032E"/>
    <w:rsid w:val="006F03E6"/>
    <w:rsid w:val="006F0679"/>
    <w:rsid w:val="006F0772"/>
    <w:rsid w:val="006F0776"/>
    <w:rsid w:val="006F07C6"/>
    <w:rsid w:val="006F0A07"/>
    <w:rsid w:val="006F0B53"/>
    <w:rsid w:val="006F11FC"/>
    <w:rsid w:val="006F129D"/>
    <w:rsid w:val="006F12B6"/>
    <w:rsid w:val="006F1698"/>
    <w:rsid w:val="006F16F4"/>
    <w:rsid w:val="006F177E"/>
    <w:rsid w:val="006F17BD"/>
    <w:rsid w:val="006F18CF"/>
    <w:rsid w:val="006F1A0C"/>
    <w:rsid w:val="006F1A3D"/>
    <w:rsid w:val="006F1C4E"/>
    <w:rsid w:val="006F1EE7"/>
    <w:rsid w:val="006F2113"/>
    <w:rsid w:val="006F2165"/>
    <w:rsid w:val="006F219F"/>
    <w:rsid w:val="006F2292"/>
    <w:rsid w:val="006F251F"/>
    <w:rsid w:val="006F2A95"/>
    <w:rsid w:val="006F2BFA"/>
    <w:rsid w:val="006F2CA3"/>
    <w:rsid w:val="006F326E"/>
    <w:rsid w:val="006F32CA"/>
    <w:rsid w:val="006F3367"/>
    <w:rsid w:val="006F388A"/>
    <w:rsid w:val="006F39E3"/>
    <w:rsid w:val="006F401A"/>
    <w:rsid w:val="006F401D"/>
    <w:rsid w:val="006F4358"/>
    <w:rsid w:val="006F4710"/>
    <w:rsid w:val="006F4883"/>
    <w:rsid w:val="006F4A4F"/>
    <w:rsid w:val="006F4BBD"/>
    <w:rsid w:val="006F4C2F"/>
    <w:rsid w:val="006F4DA1"/>
    <w:rsid w:val="006F4FFE"/>
    <w:rsid w:val="006F5029"/>
    <w:rsid w:val="006F527A"/>
    <w:rsid w:val="006F52FC"/>
    <w:rsid w:val="006F54A6"/>
    <w:rsid w:val="006F54FD"/>
    <w:rsid w:val="006F565E"/>
    <w:rsid w:val="006F5874"/>
    <w:rsid w:val="006F58A7"/>
    <w:rsid w:val="006F5A08"/>
    <w:rsid w:val="006F5C84"/>
    <w:rsid w:val="006F5EBC"/>
    <w:rsid w:val="006F619C"/>
    <w:rsid w:val="006F61F0"/>
    <w:rsid w:val="006F61FE"/>
    <w:rsid w:val="006F62BF"/>
    <w:rsid w:val="006F6524"/>
    <w:rsid w:val="006F657E"/>
    <w:rsid w:val="006F6667"/>
    <w:rsid w:val="006F68E7"/>
    <w:rsid w:val="006F6901"/>
    <w:rsid w:val="006F6944"/>
    <w:rsid w:val="006F6986"/>
    <w:rsid w:val="006F6AB6"/>
    <w:rsid w:val="006F6AE1"/>
    <w:rsid w:val="006F6E10"/>
    <w:rsid w:val="006F6F25"/>
    <w:rsid w:val="006F7020"/>
    <w:rsid w:val="006F7160"/>
    <w:rsid w:val="006F71A5"/>
    <w:rsid w:val="006F723B"/>
    <w:rsid w:val="006F768E"/>
    <w:rsid w:val="006F76A8"/>
    <w:rsid w:val="006F786D"/>
    <w:rsid w:val="006F7A19"/>
    <w:rsid w:val="006F7A60"/>
    <w:rsid w:val="006F7ED3"/>
    <w:rsid w:val="006F7F4E"/>
    <w:rsid w:val="007006E5"/>
    <w:rsid w:val="0070086E"/>
    <w:rsid w:val="007009C1"/>
    <w:rsid w:val="00700A0C"/>
    <w:rsid w:val="00700A42"/>
    <w:rsid w:val="00700C1D"/>
    <w:rsid w:val="00700D76"/>
    <w:rsid w:val="00700EB8"/>
    <w:rsid w:val="007010F6"/>
    <w:rsid w:val="00701251"/>
    <w:rsid w:val="007014F5"/>
    <w:rsid w:val="00701570"/>
    <w:rsid w:val="00701592"/>
    <w:rsid w:val="0070167A"/>
    <w:rsid w:val="0070186D"/>
    <w:rsid w:val="00701D7D"/>
    <w:rsid w:val="00701F30"/>
    <w:rsid w:val="00702048"/>
    <w:rsid w:val="0070249A"/>
    <w:rsid w:val="0070269F"/>
    <w:rsid w:val="00702769"/>
    <w:rsid w:val="007027AD"/>
    <w:rsid w:val="0070288E"/>
    <w:rsid w:val="007029DA"/>
    <w:rsid w:val="00702D7C"/>
    <w:rsid w:val="00703079"/>
    <w:rsid w:val="00703385"/>
    <w:rsid w:val="0070342A"/>
    <w:rsid w:val="0070342D"/>
    <w:rsid w:val="0070349C"/>
    <w:rsid w:val="0070354C"/>
    <w:rsid w:val="0070370A"/>
    <w:rsid w:val="007037D2"/>
    <w:rsid w:val="00703F51"/>
    <w:rsid w:val="00704011"/>
    <w:rsid w:val="007040CF"/>
    <w:rsid w:val="007043A6"/>
    <w:rsid w:val="0070443A"/>
    <w:rsid w:val="00704523"/>
    <w:rsid w:val="007046D0"/>
    <w:rsid w:val="00704788"/>
    <w:rsid w:val="00704798"/>
    <w:rsid w:val="00704C1B"/>
    <w:rsid w:val="00704E1D"/>
    <w:rsid w:val="00705197"/>
    <w:rsid w:val="00705360"/>
    <w:rsid w:val="0070554C"/>
    <w:rsid w:val="007059E0"/>
    <w:rsid w:val="00705BFE"/>
    <w:rsid w:val="00705CED"/>
    <w:rsid w:val="00705DED"/>
    <w:rsid w:val="00705EF7"/>
    <w:rsid w:val="0070607D"/>
    <w:rsid w:val="007060C1"/>
    <w:rsid w:val="007065D6"/>
    <w:rsid w:val="007067FA"/>
    <w:rsid w:val="00707200"/>
    <w:rsid w:val="0070722B"/>
    <w:rsid w:val="007074CB"/>
    <w:rsid w:val="00707630"/>
    <w:rsid w:val="00707746"/>
    <w:rsid w:val="00707759"/>
    <w:rsid w:val="007077F6"/>
    <w:rsid w:val="00707C4F"/>
    <w:rsid w:val="00707DDA"/>
    <w:rsid w:val="00710345"/>
    <w:rsid w:val="0071041E"/>
    <w:rsid w:val="00710920"/>
    <w:rsid w:val="00710B43"/>
    <w:rsid w:val="00710BFC"/>
    <w:rsid w:val="00710C9D"/>
    <w:rsid w:val="00710CC7"/>
    <w:rsid w:val="00710FC0"/>
    <w:rsid w:val="0071103F"/>
    <w:rsid w:val="00711867"/>
    <w:rsid w:val="00711965"/>
    <w:rsid w:val="00711A47"/>
    <w:rsid w:val="00711AA3"/>
    <w:rsid w:val="00711BC7"/>
    <w:rsid w:val="00711C90"/>
    <w:rsid w:val="00711D71"/>
    <w:rsid w:val="00711D85"/>
    <w:rsid w:val="007120FF"/>
    <w:rsid w:val="00712176"/>
    <w:rsid w:val="0071222F"/>
    <w:rsid w:val="00712284"/>
    <w:rsid w:val="00712347"/>
    <w:rsid w:val="007123B3"/>
    <w:rsid w:val="00712422"/>
    <w:rsid w:val="00712435"/>
    <w:rsid w:val="00712464"/>
    <w:rsid w:val="0071286A"/>
    <w:rsid w:val="00712953"/>
    <w:rsid w:val="00712A1F"/>
    <w:rsid w:val="00712ACA"/>
    <w:rsid w:val="00712ACD"/>
    <w:rsid w:val="00712B86"/>
    <w:rsid w:val="00712E0B"/>
    <w:rsid w:val="00712E13"/>
    <w:rsid w:val="00712E1C"/>
    <w:rsid w:val="00712E26"/>
    <w:rsid w:val="00713087"/>
    <w:rsid w:val="0071316A"/>
    <w:rsid w:val="00713456"/>
    <w:rsid w:val="00713463"/>
    <w:rsid w:val="0071352D"/>
    <w:rsid w:val="00713626"/>
    <w:rsid w:val="0071389B"/>
    <w:rsid w:val="00713A52"/>
    <w:rsid w:val="0071415B"/>
    <w:rsid w:val="007142E1"/>
    <w:rsid w:val="00714644"/>
    <w:rsid w:val="00714834"/>
    <w:rsid w:val="00714B38"/>
    <w:rsid w:val="00714CFD"/>
    <w:rsid w:val="0071562D"/>
    <w:rsid w:val="0071590B"/>
    <w:rsid w:val="00715B91"/>
    <w:rsid w:val="00715D27"/>
    <w:rsid w:val="0071648F"/>
    <w:rsid w:val="00716C2E"/>
    <w:rsid w:val="00716CD0"/>
    <w:rsid w:val="00716CFB"/>
    <w:rsid w:val="00716D88"/>
    <w:rsid w:val="00716EC9"/>
    <w:rsid w:val="00717292"/>
    <w:rsid w:val="007175C7"/>
    <w:rsid w:val="007177C6"/>
    <w:rsid w:val="00717867"/>
    <w:rsid w:val="007178CE"/>
    <w:rsid w:val="00717C53"/>
    <w:rsid w:val="007200D4"/>
    <w:rsid w:val="0072033E"/>
    <w:rsid w:val="007203B0"/>
    <w:rsid w:val="00720476"/>
    <w:rsid w:val="0072050E"/>
    <w:rsid w:val="00720913"/>
    <w:rsid w:val="00720922"/>
    <w:rsid w:val="00720E56"/>
    <w:rsid w:val="00720F17"/>
    <w:rsid w:val="007210BD"/>
    <w:rsid w:val="007212B6"/>
    <w:rsid w:val="007212D5"/>
    <w:rsid w:val="0072152A"/>
    <w:rsid w:val="00721596"/>
    <w:rsid w:val="00721670"/>
    <w:rsid w:val="007216A7"/>
    <w:rsid w:val="00721721"/>
    <w:rsid w:val="0072187B"/>
    <w:rsid w:val="00721975"/>
    <w:rsid w:val="007219C2"/>
    <w:rsid w:val="00722115"/>
    <w:rsid w:val="00722222"/>
    <w:rsid w:val="0072267E"/>
    <w:rsid w:val="0072289D"/>
    <w:rsid w:val="0072290A"/>
    <w:rsid w:val="00722A50"/>
    <w:rsid w:val="00722C93"/>
    <w:rsid w:val="00722CE0"/>
    <w:rsid w:val="00722DD9"/>
    <w:rsid w:val="00722E41"/>
    <w:rsid w:val="0072323D"/>
    <w:rsid w:val="0072328E"/>
    <w:rsid w:val="00723608"/>
    <w:rsid w:val="007236D9"/>
    <w:rsid w:val="0072379B"/>
    <w:rsid w:val="007237B4"/>
    <w:rsid w:val="00723A60"/>
    <w:rsid w:val="00723CDC"/>
    <w:rsid w:val="00723FDF"/>
    <w:rsid w:val="00724438"/>
    <w:rsid w:val="00724554"/>
    <w:rsid w:val="00724589"/>
    <w:rsid w:val="00724A0F"/>
    <w:rsid w:val="00724D3E"/>
    <w:rsid w:val="00724D9F"/>
    <w:rsid w:val="00724F4F"/>
    <w:rsid w:val="00724F92"/>
    <w:rsid w:val="00725026"/>
    <w:rsid w:val="00725173"/>
    <w:rsid w:val="007251A5"/>
    <w:rsid w:val="007252BE"/>
    <w:rsid w:val="0072534A"/>
    <w:rsid w:val="007254DD"/>
    <w:rsid w:val="0072586F"/>
    <w:rsid w:val="007258AE"/>
    <w:rsid w:val="00725993"/>
    <w:rsid w:val="00725A3A"/>
    <w:rsid w:val="00725B17"/>
    <w:rsid w:val="00725CBC"/>
    <w:rsid w:val="00725CF4"/>
    <w:rsid w:val="00725DBA"/>
    <w:rsid w:val="00725DC4"/>
    <w:rsid w:val="00726080"/>
    <w:rsid w:val="0072623F"/>
    <w:rsid w:val="00726323"/>
    <w:rsid w:val="0072636F"/>
    <w:rsid w:val="0072656E"/>
    <w:rsid w:val="00726705"/>
    <w:rsid w:val="007267A9"/>
    <w:rsid w:val="00726839"/>
    <w:rsid w:val="007269EA"/>
    <w:rsid w:val="00726C7A"/>
    <w:rsid w:val="00726DE3"/>
    <w:rsid w:val="007270A6"/>
    <w:rsid w:val="007270D1"/>
    <w:rsid w:val="007271B4"/>
    <w:rsid w:val="00727215"/>
    <w:rsid w:val="00727306"/>
    <w:rsid w:val="0072776F"/>
    <w:rsid w:val="0072794C"/>
    <w:rsid w:val="00727AA1"/>
    <w:rsid w:val="00727B19"/>
    <w:rsid w:val="00727BF5"/>
    <w:rsid w:val="00727F17"/>
    <w:rsid w:val="00727F44"/>
    <w:rsid w:val="00730012"/>
    <w:rsid w:val="00730871"/>
    <w:rsid w:val="00730A51"/>
    <w:rsid w:val="00730C36"/>
    <w:rsid w:val="00730F50"/>
    <w:rsid w:val="007311A1"/>
    <w:rsid w:val="007314BF"/>
    <w:rsid w:val="00731823"/>
    <w:rsid w:val="00731B18"/>
    <w:rsid w:val="00731C81"/>
    <w:rsid w:val="00731C98"/>
    <w:rsid w:val="0073203B"/>
    <w:rsid w:val="00732052"/>
    <w:rsid w:val="00732096"/>
    <w:rsid w:val="007324B2"/>
    <w:rsid w:val="00732544"/>
    <w:rsid w:val="00732587"/>
    <w:rsid w:val="0073264B"/>
    <w:rsid w:val="007329E9"/>
    <w:rsid w:val="00732A23"/>
    <w:rsid w:val="00732A72"/>
    <w:rsid w:val="00732B1D"/>
    <w:rsid w:val="00732C74"/>
    <w:rsid w:val="00732CB2"/>
    <w:rsid w:val="00733051"/>
    <w:rsid w:val="00733204"/>
    <w:rsid w:val="00733368"/>
    <w:rsid w:val="0073380A"/>
    <w:rsid w:val="00733BFF"/>
    <w:rsid w:val="00733DAD"/>
    <w:rsid w:val="00734233"/>
    <w:rsid w:val="00734329"/>
    <w:rsid w:val="00734622"/>
    <w:rsid w:val="007346F1"/>
    <w:rsid w:val="007347BC"/>
    <w:rsid w:val="00734A05"/>
    <w:rsid w:val="00734A7F"/>
    <w:rsid w:val="00734AC0"/>
    <w:rsid w:val="00734B13"/>
    <w:rsid w:val="00734B24"/>
    <w:rsid w:val="00734B4F"/>
    <w:rsid w:val="00734F6B"/>
    <w:rsid w:val="00735081"/>
    <w:rsid w:val="007350F9"/>
    <w:rsid w:val="007352E0"/>
    <w:rsid w:val="00735368"/>
    <w:rsid w:val="007354EA"/>
    <w:rsid w:val="007355C4"/>
    <w:rsid w:val="0073568F"/>
    <w:rsid w:val="00735793"/>
    <w:rsid w:val="007357A7"/>
    <w:rsid w:val="007357BD"/>
    <w:rsid w:val="007357D5"/>
    <w:rsid w:val="00735960"/>
    <w:rsid w:val="00735E1B"/>
    <w:rsid w:val="00735E33"/>
    <w:rsid w:val="007361BD"/>
    <w:rsid w:val="007362A3"/>
    <w:rsid w:val="0073632D"/>
    <w:rsid w:val="00736635"/>
    <w:rsid w:val="00736941"/>
    <w:rsid w:val="00736A91"/>
    <w:rsid w:val="00736C0D"/>
    <w:rsid w:val="00736CF3"/>
    <w:rsid w:val="0073731D"/>
    <w:rsid w:val="007374D6"/>
    <w:rsid w:val="00737A0F"/>
    <w:rsid w:val="00737C7E"/>
    <w:rsid w:val="00737F9F"/>
    <w:rsid w:val="0074003A"/>
    <w:rsid w:val="00740216"/>
    <w:rsid w:val="0074021C"/>
    <w:rsid w:val="007402B4"/>
    <w:rsid w:val="00740376"/>
    <w:rsid w:val="007404ED"/>
    <w:rsid w:val="007407AE"/>
    <w:rsid w:val="007408C0"/>
    <w:rsid w:val="00741322"/>
    <w:rsid w:val="00741544"/>
    <w:rsid w:val="007416C8"/>
    <w:rsid w:val="00741792"/>
    <w:rsid w:val="00741830"/>
    <w:rsid w:val="00741A3D"/>
    <w:rsid w:val="00741DAE"/>
    <w:rsid w:val="00741DD7"/>
    <w:rsid w:val="00741E00"/>
    <w:rsid w:val="00742087"/>
    <w:rsid w:val="00742383"/>
    <w:rsid w:val="007424AE"/>
    <w:rsid w:val="007424D0"/>
    <w:rsid w:val="00742706"/>
    <w:rsid w:val="0074282A"/>
    <w:rsid w:val="00742B10"/>
    <w:rsid w:val="00742EA8"/>
    <w:rsid w:val="00742EDE"/>
    <w:rsid w:val="00742F5C"/>
    <w:rsid w:val="00742FAD"/>
    <w:rsid w:val="00743034"/>
    <w:rsid w:val="007430F8"/>
    <w:rsid w:val="00743345"/>
    <w:rsid w:val="007434E2"/>
    <w:rsid w:val="00743535"/>
    <w:rsid w:val="00743B08"/>
    <w:rsid w:val="00743D3B"/>
    <w:rsid w:val="00743DCD"/>
    <w:rsid w:val="00743E10"/>
    <w:rsid w:val="00743E95"/>
    <w:rsid w:val="007442FA"/>
    <w:rsid w:val="007443C2"/>
    <w:rsid w:val="00744515"/>
    <w:rsid w:val="007445E9"/>
    <w:rsid w:val="007447AD"/>
    <w:rsid w:val="00744D10"/>
    <w:rsid w:val="00744E06"/>
    <w:rsid w:val="00744F30"/>
    <w:rsid w:val="00744F52"/>
    <w:rsid w:val="0074527C"/>
    <w:rsid w:val="007455F0"/>
    <w:rsid w:val="0074560F"/>
    <w:rsid w:val="007456B6"/>
    <w:rsid w:val="007456E2"/>
    <w:rsid w:val="00745938"/>
    <w:rsid w:val="00745964"/>
    <w:rsid w:val="007459C1"/>
    <w:rsid w:val="007459FE"/>
    <w:rsid w:val="00745CB9"/>
    <w:rsid w:val="00745D1C"/>
    <w:rsid w:val="00745D90"/>
    <w:rsid w:val="00745DE3"/>
    <w:rsid w:val="00746055"/>
    <w:rsid w:val="00746372"/>
    <w:rsid w:val="0074652C"/>
    <w:rsid w:val="007465D2"/>
    <w:rsid w:val="00746AD4"/>
    <w:rsid w:val="00746B53"/>
    <w:rsid w:val="00746FB2"/>
    <w:rsid w:val="00747144"/>
    <w:rsid w:val="007471CE"/>
    <w:rsid w:val="00747230"/>
    <w:rsid w:val="00747233"/>
    <w:rsid w:val="0074737A"/>
    <w:rsid w:val="00747460"/>
    <w:rsid w:val="00747795"/>
    <w:rsid w:val="00747BCC"/>
    <w:rsid w:val="00747BDE"/>
    <w:rsid w:val="00747F7B"/>
    <w:rsid w:val="0075013B"/>
    <w:rsid w:val="007501A1"/>
    <w:rsid w:val="00750470"/>
    <w:rsid w:val="007506A6"/>
    <w:rsid w:val="007508F2"/>
    <w:rsid w:val="00750C1C"/>
    <w:rsid w:val="00750E91"/>
    <w:rsid w:val="0075104F"/>
    <w:rsid w:val="0075128A"/>
    <w:rsid w:val="0075138A"/>
    <w:rsid w:val="007513FE"/>
    <w:rsid w:val="0075143D"/>
    <w:rsid w:val="00751460"/>
    <w:rsid w:val="00751542"/>
    <w:rsid w:val="007518A9"/>
    <w:rsid w:val="00751910"/>
    <w:rsid w:val="00751A7F"/>
    <w:rsid w:val="00751B6E"/>
    <w:rsid w:val="00751D66"/>
    <w:rsid w:val="00751E86"/>
    <w:rsid w:val="00751F58"/>
    <w:rsid w:val="00752239"/>
    <w:rsid w:val="00752332"/>
    <w:rsid w:val="007527A1"/>
    <w:rsid w:val="007527FB"/>
    <w:rsid w:val="00752879"/>
    <w:rsid w:val="00752B75"/>
    <w:rsid w:val="00752BB3"/>
    <w:rsid w:val="00752D4C"/>
    <w:rsid w:val="00752D5A"/>
    <w:rsid w:val="007532D6"/>
    <w:rsid w:val="0075341D"/>
    <w:rsid w:val="0075354F"/>
    <w:rsid w:val="007536A3"/>
    <w:rsid w:val="00753732"/>
    <w:rsid w:val="00753B3E"/>
    <w:rsid w:val="00753C53"/>
    <w:rsid w:val="00753C5F"/>
    <w:rsid w:val="00753C71"/>
    <w:rsid w:val="00753ED6"/>
    <w:rsid w:val="0075402F"/>
    <w:rsid w:val="007540B3"/>
    <w:rsid w:val="00754168"/>
    <w:rsid w:val="007544BD"/>
    <w:rsid w:val="0075457B"/>
    <w:rsid w:val="007545C5"/>
    <w:rsid w:val="00754625"/>
    <w:rsid w:val="00754683"/>
    <w:rsid w:val="00754843"/>
    <w:rsid w:val="00754968"/>
    <w:rsid w:val="00754A34"/>
    <w:rsid w:val="00754AC7"/>
    <w:rsid w:val="00754ACB"/>
    <w:rsid w:val="00754B10"/>
    <w:rsid w:val="00754B1A"/>
    <w:rsid w:val="0075506F"/>
    <w:rsid w:val="0075517B"/>
    <w:rsid w:val="0075528E"/>
    <w:rsid w:val="0075532B"/>
    <w:rsid w:val="007553D3"/>
    <w:rsid w:val="00755503"/>
    <w:rsid w:val="0075551C"/>
    <w:rsid w:val="007555C9"/>
    <w:rsid w:val="0075568E"/>
    <w:rsid w:val="0075576C"/>
    <w:rsid w:val="00755936"/>
    <w:rsid w:val="00755AF5"/>
    <w:rsid w:val="00755E67"/>
    <w:rsid w:val="007562AD"/>
    <w:rsid w:val="007563A2"/>
    <w:rsid w:val="00756811"/>
    <w:rsid w:val="0075683D"/>
    <w:rsid w:val="007568D3"/>
    <w:rsid w:val="00756ADF"/>
    <w:rsid w:val="00756C1B"/>
    <w:rsid w:val="00756C51"/>
    <w:rsid w:val="00756CAC"/>
    <w:rsid w:val="00756D9C"/>
    <w:rsid w:val="00756F7C"/>
    <w:rsid w:val="0075728A"/>
    <w:rsid w:val="007576CD"/>
    <w:rsid w:val="0075797A"/>
    <w:rsid w:val="007579DC"/>
    <w:rsid w:val="00760511"/>
    <w:rsid w:val="00760585"/>
    <w:rsid w:val="00760623"/>
    <w:rsid w:val="00760668"/>
    <w:rsid w:val="00760809"/>
    <w:rsid w:val="00760BBD"/>
    <w:rsid w:val="00760C5F"/>
    <w:rsid w:val="00760E6A"/>
    <w:rsid w:val="00760E83"/>
    <w:rsid w:val="00760F90"/>
    <w:rsid w:val="00761108"/>
    <w:rsid w:val="00761381"/>
    <w:rsid w:val="007613EA"/>
    <w:rsid w:val="00761401"/>
    <w:rsid w:val="00761991"/>
    <w:rsid w:val="00761A27"/>
    <w:rsid w:val="00761AEC"/>
    <w:rsid w:val="0076223E"/>
    <w:rsid w:val="007624DA"/>
    <w:rsid w:val="0076266F"/>
    <w:rsid w:val="0076271D"/>
    <w:rsid w:val="0076273D"/>
    <w:rsid w:val="00762794"/>
    <w:rsid w:val="0076298B"/>
    <w:rsid w:val="007629B7"/>
    <w:rsid w:val="00762D48"/>
    <w:rsid w:val="00763093"/>
    <w:rsid w:val="007630A0"/>
    <w:rsid w:val="00763248"/>
    <w:rsid w:val="007632ED"/>
    <w:rsid w:val="0076337B"/>
    <w:rsid w:val="00763F49"/>
    <w:rsid w:val="0076407E"/>
    <w:rsid w:val="007640D3"/>
    <w:rsid w:val="00764394"/>
    <w:rsid w:val="007643ED"/>
    <w:rsid w:val="00764463"/>
    <w:rsid w:val="007644F5"/>
    <w:rsid w:val="0076464E"/>
    <w:rsid w:val="007646C7"/>
    <w:rsid w:val="00764845"/>
    <w:rsid w:val="00764B30"/>
    <w:rsid w:val="00764CA0"/>
    <w:rsid w:val="00764DDF"/>
    <w:rsid w:val="0076561B"/>
    <w:rsid w:val="007656AF"/>
    <w:rsid w:val="0076588B"/>
    <w:rsid w:val="00765A13"/>
    <w:rsid w:val="00765AA1"/>
    <w:rsid w:val="00765AD3"/>
    <w:rsid w:val="00765CE2"/>
    <w:rsid w:val="00765DD4"/>
    <w:rsid w:val="00765E0A"/>
    <w:rsid w:val="00765E23"/>
    <w:rsid w:val="00765FF9"/>
    <w:rsid w:val="0076628A"/>
    <w:rsid w:val="00766693"/>
    <w:rsid w:val="00766815"/>
    <w:rsid w:val="00766873"/>
    <w:rsid w:val="007669F7"/>
    <w:rsid w:val="00766A9B"/>
    <w:rsid w:val="00766C37"/>
    <w:rsid w:val="007671CE"/>
    <w:rsid w:val="00767865"/>
    <w:rsid w:val="00767B03"/>
    <w:rsid w:val="00767B82"/>
    <w:rsid w:val="00767C04"/>
    <w:rsid w:val="00767C2E"/>
    <w:rsid w:val="00770011"/>
    <w:rsid w:val="007701E3"/>
    <w:rsid w:val="00770236"/>
    <w:rsid w:val="00770249"/>
    <w:rsid w:val="00770272"/>
    <w:rsid w:val="007703B2"/>
    <w:rsid w:val="00770516"/>
    <w:rsid w:val="0077052F"/>
    <w:rsid w:val="0077082B"/>
    <w:rsid w:val="007709A9"/>
    <w:rsid w:val="00770A76"/>
    <w:rsid w:val="00770ACB"/>
    <w:rsid w:val="00770BF9"/>
    <w:rsid w:val="00770DFE"/>
    <w:rsid w:val="00770EF6"/>
    <w:rsid w:val="007710CE"/>
    <w:rsid w:val="007711DE"/>
    <w:rsid w:val="007712FD"/>
    <w:rsid w:val="007714F0"/>
    <w:rsid w:val="00771592"/>
    <w:rsid w:val="007716D5"/>
    <w:rsid w:val="007719C5"/>
    <w:rsid w:val="00771ABA"/>
    <w:rsid w:val="00771E28"/>
    <w:rsid w:val="00771F86"/>
    <w:rsid w:val="007722B7"/>
    <w:rsid w:val="007723A6"/>
    <w:rsid w:val="0077242B"/>
    <w:rsid w:val="00772496"/>
    <w:rsid w:val="007726E4"/>
    <w:rsid w:val="007729F7"/>
    <w:rsid w:val="00772A00"/>
    <w:rsid w:val="00772A28"/>
    <w:rsid w:val="00772B4F"/>
    <w:rsid w:val="00772E63"/>
    <w:rsid w:val="00773421"/>
    <w:rsid w:val="0077354C"/>
    <w:rsid w:val="00773552"/>
    <w:rsid w:val="007737F2"/>
    <w:rsid w:val="0077387E"/>
    <w:rsid w:val="007738D5"/>
    <w:rsid w:val="00773A8F"/>
    <w:rsid w:val="00773AA1"/>
    <w:rsid w:val="00773D4D"/>
    <w:rsid w:val="00773DB2"/>
    <w:rsid w:val="00773FE4"/>
    <w:rsid w:val="00774135"/>
    <w:rsid w:val="0077414F"/>
    <w:rsid w:val="00774293"/>
    <w:rsid w:val="007744B3"/>
    <w:rsid w:val="007747E6"/>
    <w:rsid w:val="00774814"/>
    <w:rsid w:val="00774950"/>
    <w:rsid w:val="00774A21"/>
    <w:rsid w:val="00774A69"/>
    <w:rsid w:val="00774B00"/>
    <w:rsid w:val="00774BE4"/>
    <w:rsid w:val="00774C2E"/>
    <w:rsid w:val="00774DD6"/>
    <w:rsid w:val="007750C1"/>
    <w:rsid w:val="0077521C"/>
    <w:rsid w:val="0077532A"/>
    <w:rsid w:val="007753A3"/>
    <w:rsid w:val="007760E1"/>
    <w:rsid w:val="0077623A"/>
    <w:rsid w:val="007762C6"/>
    <w:rsid w:val="007762E1"/>
    <w:rsid w:val="007766C7"/>
    <w:rsid w:val="00776796"/>
    <w:rsid w:val="007767BB"/>
    <w:rsid w:val="00776829"/>
    <w:rsid w:val="00776840"/>
    <w:rsid w:val="00776C86"/>
    <w:rsid w:val="00776E88"/>
    <w:rsid w:val="00776F9A"/>
    <w:rsid w:val="0077727D"/>
    <w:rsid w:val="007774D0"/>
    <w:rsid w:val="007774E0"/>
    <w:rsid w:val="00777612"/>
    <w:rsid w:val="00777734"/>
    <w:rsid w:val="007779F0"/>
    <w:rsid w:val="00780029"/>
    <w:rsid w:val="0078030F"/>
    <w:rsid w:val="0078077D"/>
    <w:rsid w:val="007808A9"/>
    <w:rsid w:val="00780928"/>
    <w:rsid w:val="00780D50"/>
    <w:rsid w:val="00781080"/>
    <w:rsid w:val="007811A8"/>
    <w:rsid w:val="0078136F"/>
    <w:rsid w:val="0078147D"/>
    <w:rsid w:val="007815C1"/>
    <w:rsid w:val="00781895"/>
    <w:rsid w:val="007819B4"/>
    <w:rsid w:val="00781C32"/>
    <w:rsid w:val="00781C64"/>
    <w:rsid w:val="00781CDE"/>
    <w:rsid w:val="007820AA"/>
    <w:rsid w:val="0078257A"/>
    <w:rsid w:val="00782597"/>
    <w:rsid w:val="007826DF"/>
    <w:rsid w:val="00782725"/>
    <w:rsid w:val="007828DE"/>
    <w:rsid w:val="00782D2D"/>
    <w:rsid w:val="00782F25"/>
    <w:rsid w:val="007830E7"/>
    <w:rsid w:val="007831CC"/>
    <w:rsid w:val="007831D7"/>
    <w:rsid w:val="00783425"/>
    <w:rsid w:val="00783481"/>
    <w:rsid w:val="007837B9"/>
    <w:rsid w:val="007837D4"/>
    <w:rsid w:val="0078383A"/>
    <w:rsid w:val="00783BF9"/>
    <w:rsid w:val="00783D1D"/>
    <w:rsid w:val="00783EB0"/>
    <w:rsid w:val="00783F95"/>
    <w:rsid w:val="007840EE"/>
    <w:rsid w:val="0078457D"/>
    <w:rsid w:val="00784768"/>
    <w:rsid w:val="0078493E"/>
    <w:rsid w:val="0078498E"/>
    <w:rsid w:val="00784CB1"/>
    <w:rsid w:val="00784D1D"/>
    <w:rsid w:val="00784D5C"/>
    <w:rsid w:val="00784D5F"/>
    <w:rsid w:val="00784E7E"/>
    <w:rsid w:val="00784F0C"/>
    <w:rsid w:val="00784F97"/>
    <w:rsid w:val="0078504E"/>
    <w:rsid w:val="007852F7"/>
    <w:rsid w:val="007855CE"/>
    <w:rsid w:val="0078563A"/>
    <w:rsid w:val="00785AA0"/>
    <w:rsid w:val="00785E87"/>
    <w:rsid w:val="00785F83"/>
    <w:rsid w:val="00785FB2"/>
    <w:rsid w:val="00786087"/>
    <w:rsid w:val="007860E6"/>
    <w:rsid w:val="007860F9"/>
    <w:rsid w:val="007864E5"/>
    <w:rsid w:val="007865A4"/>
    <w:rsid w:val="00786651"/>
    <w:rsid w:val="0078686E"/>
    <w:rsid w:val="00786AEA"/>
    <w:rsid w:val="00786E96"/>
    <w:rsid w:val="00786ED0"/>
    <w:rsid w:val="00786EF6"/>
    <w:rsid w:val="007871B9"/>
    <w:rsid w:val="007872A0"/>
    <w:rsid w:val="007872C9"/>
    <w:rsid w:val="007872D7"/>
    <w:rsid w:val="007874BF"/>
    <w:rsid w:val="007877D7"/>
    <w:rsid w:val="007878AE"/>
    <w:rsid w:val="00787C91"/>
    <w:rsid w:val="00787D1E"/>
    <w:rsid w:val="00787DFF"/>
    <w:rsid w:val="00787FC1"/>
    <w:rsid w:val="007901DA"/>
    <w:rsid w:val="007902E3"/>
    <w:rsid w:val="00790472"/>
    <w:rsid w:val="00790671"/>
    <w:rsid w:val="007906A5"/>
    <w:rsid w:val="007906FB"/>
    <w:rsid w:val="007909DB"/>
    <w:rsid w:val="00790A51"/>
    <w:rsid w:val="00790C73"/>
    <w:rsid w:val="00790C9D"/>
    <w:rsid w:val="00790EDB"/>
    <w:rsid w:val="00790EE2"/>
    <w:rsid w:val="00790FF9"/>
    <w:rsid w:val="00791506"/>
    <w:rsid w:val="00791619"/>
    <w:rsid w:val="0079185B"/>
    <w:rsid w:val="00791D87"/>
    <w:rsid w:val="00791EF5"/>
    <w:rsid w:val="00792081"/>
    <w:rsid w:val="007921A4"/>
    <w:rsid w:val="007925AA"/>
    <w:rsid w:val="0079267A"/>
    <w:rsid w:val="007926DA"/>
    <w:rsid w:val="0079281B"/>
    <w:rsid w:val="007929D1"/>
    <w:rsid w:val="00792D23"/>
    <w:rsid w:val="00792D46"/>
    <w:rsid w:val="00792DA5"/>
    <w:rsid w:val="00792F94"/>
    <w:rsid w:val="007930F8"/>
    <w:rsid w:val="0079315F"/>
    <w:rsid w:val="00793165"/>
    <w:rsid w:val="0079345B"/>
    <w:rsid w:val="00793464"/>
    <w:rsid w:val="00793553"/>
    <w:rsid w:val="00793880"/>
    <w:rsid w:val="007938C8"/>
    <w:rsid w:val="00793905"/>
    <w:rsid w:val="00793A07"/>
    <w:rsid w:val="00793EB7"/>
    <w:rsid w:val="00793F77"/>
    <w:rsid w:val="00794043"/>
    <w:rsid w:val="007940A3"/>
    <w:rsid w:val="00794196"/>
    <w:rsid w:val="007944F0"/>
    <w:rsid w:val="0079478C"/>
    <w:rsid w:val="00794A30"/>
    <w:rsid w:val="00794A80"/>
    <w:rsid w:val="00794AEA"/>
    <w:rsid w:val="00794B68"/>
    <w:rsid w:val="00794BFA"/>
    <w:rsid w:val="00794CB9"/>
    <w:rsid w:val="00794D1B"/>
    <w:rsid w:val="00794D56"/>
    <w:rsid w:val="00794DC4"/>
    <w:rsid w:val="0079516C"/>
    <w:rsid w:val="007951A9"/>
    <w:rsid w:val="0079535F"/>
    <w:rsid w:val="00795720"/>
    <w:rsid w:val="007957DA"/>
    <w:rsid w:val="00795BB7"/>
    <w:rsid w:val="00795C8A"/>
    <w:rsid w:val="00795EAD"/>
    <w:rsid w:val="007960BC"/>
    <w:rsid w:val="007961C2"/>
    <w:rsid w:val="00796289"/>
    <w:rsid w:val="00796369"/>
    <w:rsid w:val="007964AB"/>
    <w:rsid w:val="00796520"/>
    <w:rsid w:val="0079670F"/>
    <w:rsid w:val="00796D42"/>
    <w:rsid w:val="00796EA7"/>
    <w:rsid w:val="00796EEE"/>
    <w:rsid w:val="00797154"/>
    <w:rsid w:val="007972DB"/>
    <w:rsid w:val="0079730B"/>
    <w:rsid w:val="007973DE"/>
    <w:rsid w:val="00797738"/>
    <w:rsid w:val="00797C21"/>
    <w:rsid w:val="007A04F2"/>
    <w:rsid w:val="007A05F6"/>
    <w:rsid w:val="007A06D3"/>
    <w:rsid w:val="007A073B"/>
    <w:rsid w:val="007A08A2"/>
    <w:rsid w:val="007A08C3"/>
    <w:rsid w:val="007A0B16"/>
    <w:rsid w:val="007A0B9C"/>
    <w:rsid w:val="007A0C7D"/>
    <w:rsid w:val="007A0E5C"/>
    <w:rsid w:val="007A0F04"/>
    <w:rsid w:val="007A0F5E"/>
    <w:rsid w:val="007A132E"/>
    <w:rsid w:val="007A1440"/>
    <w:rsid w:val="007A155D"/>
    <w:rsid w:val="007A155E"/>
    <w:rsid w:val="007A1563"/>
    <w:rsid w:val="007A15CE"/>
    <w:rsid w:val="007A16BB"/>
    <w:rsid w:val="007A1A3A"/>
    <w:rsid w:val="007A1A49"/>
    <w:rsid w:val="007A1BBE"/>
    <w:rsid w:val="007A1BD1"/>
    <w:rsid w:val="007A1DBA"/>
    <w:rsid w:val="007A1F8D"/>
    <w:rsid w:val="007A22F6"/>
    <w:rsid w:val="007A23AC"/>
    <w:rsid w:val="007A23E7"/>
    <w:rsid w:val="007A266B"/>
    <w:rsid w:val="007A26E7"/>
    <w:rsid w:val="007A284E"/>
    <w:rsid w:val="007A2C9B"/>
    <w:rsid w:val="007A2E14"/>
    <w:rsid w:val="007A2F7D"/>
    <w:rsid w:val="007A3028"/>
    <w:rsid w:val="007A3442"/>
    <w:rsid w:val="007A3508"/>
    <w:rsid w:val="007A3509"/>
    <w:rsid w:val="007A35C3"/>
    <w:rsid w:val="007A36EE"/>
    <w:rsid w:val="007A3746"/>
    <w:rsid w:val="007A3957"/>
    <w:rsid w:val="007A3B30"/>
    <w:rsid w:val="007A3E66"/>
    <w:rsid w:val="007A3FE6"/>
    <w:rsid w:val="007A404B"/>
    <w:rsid w:val="007A40DD"/>
    <w:rsid w:val="007A41E8"/>
    <w:rsid w:val="007A43EC"/>
    <w:rsid w:val="007A47E2"/>
    <w:rsid w:val="007A49C0"/>
    <w:rsid w:val="007A4A42"/>
    <w:rsid w:val="007A4AB8"/>
    <w:rsid w:val="007A4B2A"/>
    <w:rsid w:val="007A4C6E"/>
    <w:rsid w:val="007A4D52"/>
    <w:rsid w:val="007A5051"/>
    <w:rsid w:val="007A5095"/>
    <w:rsid w:val="007A5145"/>
    <w:rsid w:val="007A5160"/>
    <w:rsid w:val="007A52A2"/>
    <w:rsid w:val="007A5378"/>
    <w:rsid w:val="007A540F"/>
    <w:rsid w:val="007A5824"/>
    <w:rsid w:val="007A59DD"/>
    <w:rsid w:val="007A5D90"/>
    <w:rsid w:val="007A5E35"/>
    <w:rsid w:val="007A607B"/>
    <w:rsid w:val="007A60A3"/>
    <w:rsid w:val="007A613E"/>
    <w:rsid w:val="007A66EE"/>
    <w:rsid w:val="007A695D"/>
    <w:rsid w:val="007A697F"/>
    <w:rsid w:val="007A6F19"/>
    <w:rsid w:val="007A70CA"/>
    <w:rsid w:val="007A7207"/>
    <w:rsid w:val="007A7425"/>
    <w:rsid w:val="007A7534"/>
    <w:rsid w:val="007A7634"/>
    <w:rsid w:val="007A76B8"/>
    <w:rsid w:val="007A77A5"/>
    <w:rsid w:val="007A7B8D"/>
    <w:rsid w:val="007A7B98"/>
    <w:rsid w:val="007A7BBA"/>
    <w:rsid w:val="007A7BFF"/>
    <w:rsid w:val="007A7D16"/>
    <w:rsid w:val="007B0236"/>
    <w:rsid w:val="007B0459"/>
    <w:rsid w:val="007B056F"/>
    <w:rsid w:val="007B06CB"/>
    <w:rsid w:val="007B0753"/>
    <w:rsid w:val="007B0801"/>
    <w:rsid w:val="007B09DD"/>
    <w:rsid w:val="007B09E2"/>
    <w:rsid w:val="007B0B6D"/>
    <w:rsid w:val="007B1279"/>
    <w:rsid w:val="007B14EF"/>
    <w:rsid w:val="007B1532"/>
    <w:rsid w:val="007B1925"/>
    <w:rsid w:val="007B1A3B"/>
    <w:rsid w:val="007B1AA9"/>
    <w:rsid w:val="007B1D7A"/>
    <w:rsid w:val="007B1FF0"/>
    <w:rsid w:val="007B2347"/>
    <w:rsid w:val="007B23D0"/>
    <w:rsid w:val="007B257F"/>
    <w:rsid w:val="007B25C5"/>
    <w:rsid w:val="007B2604"/>
    <w:rsid w:val="007B2739"/>
    <w:rsid w:val="007B29EF"/>
    <w:rsid w:val="007B2D08"/>
    <w:rsid w:val="007B2D6F"/>
    <w:rsid w:val="007B2D86"/>
    <w:rsid w:val="007B2F23"/>
    <w:rsid w:val="007B3039"/>
    <w:rsid w:val="007B30FF"/>
    <w:rsid w:val="007B32C9"/>
    <w:rsid w:val="007B337B"/>
    <w:rsid w:val="007B3381"/>
    <w:rsid w:val="007B3F86"/>
    <w:rsid w:val="007B4011"/>
    <w:rsid w:val="007B4107"/>
    <w:rsid w:val="007B4213"/>
    <w:rsid w:val="007B4542"/>
    <w:rsid w:val="007B45FD"/>
    <w:rsid w:val="007B4645"/>
    <w:rsid w:val="007B4724"/>
    <w:rsid w:val="007B4875"/>
    <w:rsid w:val="007B48F7"/>
    <w:rsid w:val="007B4E70"/>
    <w:rsid w:val="007B509E"/>
    <w:rsid w:val="007B51D6"/>
    <w:rsid w:val="007B5CF5"/>
    <w:rsid w:val="007B5D86"/>
    <w:rsid w:val="007B607D"/>
    <w:rsid w:val="007B60A5"/>
    <w:rsid w:val="007B6523"/>
    <w:rsid w:val="007B66E2"/>
    <w:rsid w:val="007B6770"/>
    <w:rsid w:val="007B68E0"/>
    <w:rsid w:val="007B69AA"/>
    <w:rsid w:val="007B69B0"/>
    <w:rsid w:val="007B6BCE"/>
    <w:rsid w:val="007B7147"/>
    <w:rsid w:val="007B71F3"/>
    <w:rsid w:val="007B72BB"/>
    <w:rsid w:val="007B72D2"/>
    <w:rsid w:val="007B74E4"/>
    <w:rsid w:val="007B762D"/>
    <w:rsid w:val="007B7671"/>
    <w:rsid w:val="007B7A8D"/>
    <w:rsid w:val="007B7CA6"/>
    <w:rsid w:val="007B7E90"/>
    <w:rsid w:val="007B7F84"/>
    <w:rsid w:val="007C009E"/>
    <w:rsid w:val="007C0285"/>
    <w:rsid w:val="007C02D1"/>
    <w:rsid w:val="007C060E"/>
    <w:rsid w:val="007C087A"/>
    <w:rsid w:val="007C0A11"/>
    <w:rsid w:val="007C0AE7"/>
    <w:rsid w:val="007C0F1C"/>
    <w:rsid w:val="007C110F"/>
    <w:rsid w:val="007C1119"/>
    <w:rsid w:val="007C1273"/>
    <w:rsid w:val="007C14C0"/>
    <w:rsid w:val="007C16DD"/>
    <w:rsid w:val="007C187C"/>
    <w:rsid w:val="007C190C"/>
    <w:rsid w:val="007C1D1D"/>
    <w:rsid w:val="007C1DFB"/>
    <w:rsid w:val="007C1F9F"/>
    <w:rsid w:val="007C22D0"/>
    <w:rsid w:val="007C2538"/>
    <w:rsid w:val="007C25B3"/>
    <w:rsid w:val="007C2659"/>
    <w:rsid w:val="007C29A7"/>
    <w:rsid w:val="007C2F61"/>
    <w:rsid w:val="007C2FB8"/>
    <w:rsid w:val="007C3264"/>
    <w:rsid w:val="007C386E"/>
    <w:rsid w:val="007C398A"/>
    <w:rsid w:val="007C3A7B"/>
    <w:rsid w:val="007C3B09"/>
    <w:rsid w:val="007C3F0A"/>
    <w:rsid w:val="007C424C"/>
    <w:rsid w:val="007C444D"/>
    <w:rsid w:val="007C44EF"/>
    <w:rsid w:val="007C44F2"/>
    <w:rsid w:val="007C4847"/>
    <w:rsid w:val="007C487C"/>
    <w:rsid w:val="007C48C8"/>
    <w:rsid w:val="007C4B59"/>
    <w:rsid w:val="007C4DA6"/>
    <w:rsid w:val="007C4DE6"/>
    <w:rsid w:val="007C5253"/>
    <w:rsid w:val="007C5295"/>
    <w:rsid w:val="007C52C9"/>
    <w:rsid w:val="007C5688"/>
    <w:rsid w:val="007C5C8E"/>
    <w:rsid w:val="007C5D5B"/>
    <w:rsid w:val="007C5F0D"/>
    <w:rsid w:val="007C6166"/>
    <w:rsid w:val="007C6292"/>
    <w:rsid w:val="007C64DB"/>
    <w:rsid w:val="007C65BF"/>
    <w:rsid w:val="007C6A64"/>
    <w:rsid w:val="007C6B51"/>
    <w:rsid w:val="007C6C3E"/>
    <w:rsid w:val="007C6C76"/>
    <w:rsid w:val="007C6CD9"/>
    <w:rsid w:val="007C6D68"/>
    <w:rsid w:val="007C6EFE"/>
    <w:rsid w:val="007C7234"/>
    <w:rsid w:val="007C72C2"/>
    <w:rsid w:val="007C72EE"/>
    <w:rsid w:val="007C7562"/>
    <w:rsid w:val="007C7582"/>
    <w:rsid w:val="007C7594"/>
    <w:rsid w:val="007C75B5"/>
    <w:rsid w:val="007C767D"/>
    <w:rsid w:val="007C76DB"/>
    <w:rsid w:val="007C7761"/>
    <w:rsid w:val="007C7C48"/>
    <w:rsid w:val="007D008C"/>
    <w:rsid w:val="007D02E1"/>
    <w:rsid w:val="007D0649"/>
    <w:rsid w:val="007D0A08"/>
    <w:rsid w:val="007D0AA7"/>
    <w:rsid w:val="007D0AB4"/>
    <w:rsid w:val="007D0BFD"/>
    <w:rsid w:val="007D0C0E"/>
    <w:rsid w:val="007D0C2E"/>
    <w:rsid w:val="007D109C"/>
    <w:rsid w:val="007D14BD"/>
    <w:rsid w:val="007D1592"/>
    <w:rsid w:val="007D1680"/>
    <w:rsid w:val="007D1BF5"/>
    <w:rsid w:val="007D1C2B"/>
    <w:rsid w:val="007D1EFB"/>
    <w:rsid w:val="007D1F73"/>
    <w:rsid w:val="007D20E0"/>
    <w:rsid w:val="007D23A8"/>
    <w:rsid w:val="007D2601"/>
    <w:rsid w:val="007D263B"/>
    <w:rsid w:val="007D2688"/>
    <w:rsid w:val="007D269A"/>
    <w:rsid w:val="007D2740"/>
    <w:rsid w:val="007D2853"/>
    <w:rsid w:val="007D29D9"/>
    <w:rsid w:val="007D2B78"/>
    <w:rsid w:val="007D2CD4"/>
    <w:rsid w:val="007D2E5B"/>
    <w:rsid w:val="007D2EB3"/>
    <w:rsid w:val="007D2EC7"/>
    <w:rsid w:val="007D310E"/>
    <w:rsid w:val="007D3299"/>
    <w:rsid w:val="007D35B4"/>
    <w:rsid w:val="007D36C1"/>
    <w:rsid w:val="007D36CC"/>
    <w:rsid w:val="007D3841"/>
    <w:rsid w:val="007D393D"/>
    <w:rsid w:val="007D394B"/>
    <w:rsid w:val="007D3962"/>
    <w:rsid w:val="007D39CB"/>
    <w:rsid w:val="007D39D9"/>
    <w:rsid w:val="007D3A15"/>
    <w:rsid w:val="007D3C2E"/>
    <w:rsid w:val="007D3CA9"/>
    <w:rsid w:val="007D3D4F"/>
    <w:rsid w:val="007D4081"/>
    <w:rsid w:val="007D4488"/>
    <w:rsid w:val="007D4660"/>
    <w:rsid w:val="007D46B4"/>
    <w:rsid w:val="007D48C9"/>
    <w:rsid w:val="007D4F94"/>
    <w:rsid w:val="007D4F95"/>
    <w:rsid w:val="007D520F"/>
    <w:rsid w:val="007D5216"/>
    <w:rsid w:val="007D5302"/>
    <w:rsid w:val="007D53C1"/>
    <w:rsid w:val="007D5424"/>
    <w:rsid w:val="007D54A3"/>
    <w:rsid w:val="007D5707"/>
    <w:rsid w:val="007D57E2"/>
    <w:rsid w:val="007D5987"/>
    <w:rsid w:val="007D59F4"/>
    <w:rsid w:val="007D5C90"/>
    <w:rsid w:val="007D5D73"/>
    <w:rsid w:val="007D631F"/>
    <w:rsid w:val="007D63B4"/>
    <w:rsid w:val="007D6554"/>
    <w:rsid w:val="007D663C"/>
    <w:rsid w:val="007D6B77"/>
    <w:rsid w:val="007D6BE5"/>
    <w:rsid w:val="007D6E91"/>
    <w:rsid w:val="007D7147"/>
    <w:rsid w:val="007D71E1"/>
    <w:rsid w:val="007D72BD"/>
    <w:rsid w:val="007D7765"/>
    <w:rsid w:val="007D78C3"/>
    <w:rsid w:val="007D796D"/>
    <w:rsid w:val="007D7B52"/>
    <w:rsid w:val="007D7B6F"/>
    <w:rsid w:val="007D7BF9"/>
    <w:rsid w:val="007E015E"/>
    <w:rsid w:val="007E0253"/>
    <w:rsid w:val="007E031E"/>
    <w:rsid w:val="007E0454"/>
    <w:rsid w:val="007E049E"/>
    <w:rsid w:val="007E04AD"/>
    <w:rsid w:val="007E072F"/>
    <w:rsid w:val="007E0848"/>
    <w:rsid w:val="007E08C0"/>
    <w:rsid w:val="007E094E"/>
    <w:rsid w:val="007E0E4E"/>
    <w:rsid w:val="007E0E64"/>
    <w:rsid w:val="007E0F69"/>
    <w:rsid w:val="007E0FB2"/>
    <w:rsid w:val="007E1006"/>
    <w:rsid w:val="007E11C4"/>
    <w:rsid w:val="007E15B6"/>
    <w:rsid w:val="007E167B"/>
    <w:rsid w:val="007E16C8"/>
    <w:rsid w:val="007E183F"/>
    <w:rsid w:val="007E1A66"/>
    <w:rsid w:val="007E1AF4"/>
    <w:rsid w:val="007E1F05"/>
    <w:rsid w:val="007E1F74"/>
    <w:rsid w:val="007E1FCF"/>
    <w:rsid w:val="007E20B6"/>
    <w:rsid w:val="007E21BB"/>
    <w:rsid w:val="007E229C"/>
    <w:rsid w:val="007E22C5"/>
    <w:rsid w:val="007E238D"/>
    <w:rsid w:val="007E2391"/>
    <w:rsid w:val="007E24F1"/>
    <w:rsid w:val="007E26B3"/>
    <w:rsid w:val="007E277C"/>
    <w:rsid w:val="007E2866"/>
    <w:rsid w:val="007E29C4"/>
    <w:rsid w:val="007E2C9F"/>
    <w:rsid w:val="007E3188"/>
    <w:rsid w:val="007E33EB"/>
    <w:rsid w:val="007E3D95"/>
    <w:rsid w:val="007E3E84"/>
    <w:rsid w:val="007E41A4"/>
    <w:rsid w:val="007E458A"/>
    <w:rsid w:val="007E4628"/>
    <w:rsid w:val="007E4A7F"/>
    <w:rsid w:val="007E4FE8"/>
    <w:rsid w:val="007E51F4"/>
    <w:rsid w:val="007E520E"/>
    <w:rsid w:val="007E5226"/>
    <w:rsid w:val="007E523B"/>
    <w:rsid w:val="007E5268"/>
    <w:rsid w:val="007E5284"/>
    <w:rsid w:val="007E52EA"/>
    <w:rsid w:val="007E55C9"/>
    <w:rsid w:val="007E5791"/>
    <w:rsid w:val="007E58F0"/>
    <w:rsid w:val="007E5A6C"/>
    <w:rsid w:val="007E5A92"/>
    <w:rsid w:val="007E5B46"/>
    <w:rsid w:val="007E5F0C"/>
    <w:rsid w:val="007E61E8"/>
    <w:rsid w:val="007E6226"/>
    <w:rsid w:val="007E65D2"/>
    <w:rsid w:val="007E66B7"/>
    <w:rsid w:val="007E6967"/>
    <w:rsid w:val="007E6BA5"/>
    <w:rsid w:val="007E6BA8"/>
    <w:rsid w:val="007E6BE6"/>
    <w:rsid w:val="007E6E87"/>
    <w:rsid w:val="007E6F56"/>
    <w:rsid w:val="007E71F0"/>
    <w:rsid w:val="007E7315"/>
    <w:rsid w:val="007E7473"/>
    <w:rsid w:val="007E77B6"/>
    <w:rsid w:val="007E786B"/>
    <w:rsid w:val="007E7CE6"/>
    <w:rsid w:val="007E7EB5"/>
    <w:rsid w:val="007F025A"/>
    <w:rsid w:val="007F034E"/>
    <w:rsid w:val="007F03C5"/>
    <w:rsid w:val="007F0411"/>
    <w:rsid w:val="007F051C"/>
    <w:rsid w:val="007F068D"/>
    <w:rsid w:val="007F07C1"/>
    <w:rsid w:val="007F07EA"/>
    <w:rsid w:val="007F0A12"/>
    <w:rsid w:val="007F0A3F"/>
    <w:rsid w:val="007F0CC6"/>
    <w:rsid w:val="007F0F9C"/>
    <w:rsid w:val="007F1035"/>
    <w:rsid w:val="007F1092"/>
    <w:rsid w:val="007F109B"/>
    <w:rsid w:val="007F10B3"/>
    <w:rsid w:val="007F1115"/>
    <w:rsid w:val="007F1256"/>
    <w:rsid w:val="007F125E"/>
    <w:rsid w:val="007F162A"/>
    <w:rsid w:val="007F163F"/>
    <w:rsid w:val="007F17C8"/>
    <w:rsid w:val="007F1831"/>
    <w:rsid w:val="007F1A48"/>
    <w:rsid w:val="007F1C14"/>
    <w:rsid w:val="007F1C7E"/>
    <w:rsid w:val="007F1F5C"/>
    <w:rsid w:val="007F2019"/>
    <w:rsid w:val="007F22BA"/>
    <w:rsid w:val="007F2728"/>
    <w:rsid w:val="007F29C3"/>
    <w:rsid w:val="007F2BFF"/>
    <w:rsid w:val="007F2DEA"/>
    <w:rsid w:val="007F308E"/>
    <w:rsid w:val="007F30CA"/>
    <w:rsid w:val="007F313C"/>
    <w:rsid w:val="007F3182"/>
    <w:rsid w:val="007F321B"/>
    <w:rsid w:val="007F32E6"/>
    <w:rsid w:val="007F331B"/>
    <w:rsid w:val="007F3643"/>
    <w:rsid w:val="007F36B3"/>
    <w:rsid w:val="007F36BB"/>
    <w:rsid w:val="007F3812"/>
    <w:rsid w:val="007F3891"/>
    <w:rsid w:val="007F3903"/>
    <w:rsid w:val="007F3913"/>
    <w:rsid w:val="007F3AA8"/>
    <w:rsid w:val="007F3AB5"/>
    <w:rsid w:val="007F3AD6"/>
    <w:rsid w:val="007F3B09"/>
    <w:rsid w:val="007F3CE5"/>
    <w:rsid w:val="007F3DE9"/>
    <w:rsid w:val="007F3EA6"/>
    <w:rsid w:val="007F3F3B"/>
    <w:rsid w:val="007F4160"/>
    <w:rsid w:val="007F46DC"/>
    <w:rsid w:val="007F4B31"/>
    <w:rsid w:val="007F4E57"/>
    <w:rsid w:val="007F50B6"/>
    <w:rsid w:val="007F5208"/>
    <w:rsid w:val="007F5286"/>
    <w:rsid w:val="007F5A26"/>
    <w:rsid w:val="007F5A29"/>
    <w:rsid w:val="007F5AA9"/>
    <w:rsid w:val="007F5DBD"/>
    <w:rsid w:val="007F5F29"/>
    <w:rsid w:val="007F5FF5"/>
    <w:rsid w:val="007F607E"/>
    <w:rsid w:val="007F6238"/>
    <w:rsid w:val="007F6373"/>
    <w:rsid w:val="007F64CC"/>
    <w:rsid w:val="007F6526"/>
    <w:rsid w:val="007F67F7"/>
    <w:rsid w:val="007F6912"/>
    <w:rsid w:val="007F69EB"/>
    <w:rsid w:val="007F6BD8"/>
    <w:rsid w:val="007F6C8D"/>
    <w:rsid w:val="007F6CB9"/>
    <w:rsid w:val="007F6DC8"/>
    <w:rsid w:val="007F7399"/>
    <w:rsid w:val="007F7443"/>
    <w:rsid w:val="007F7667"/>
    <w:rsid w:val="007F7EBD"/>
    <w:rsid w:val="008001E5"/>
    <w:rsid w:val="008002D4"/>
    <w:rsid w:val="008002E9"/>
    <w:rsid w:val="00800360"/>
    <w:rsid w:val="00800378"/>
    <w:rsid w:val="00800586"/>
    <w:rsid w:val="008007C2"/>
    <w:rsid w:val="008007F2"/>
    <w:rsid w:val="00800CF4"/>
    <w:rsid w:val="00801013"/>
    <w:rsid w:val="008010AA"/>
    <w:rsid w:val="00801228"/>
    <w:rsid w:val="00801339"/>
    <w:rsid w:val="0080136C"/>
    <w:rsid w:val="00801398"/>
    <w:rsid w:val="00801615"/>
    <w:rsid w:val="0080166C"/>
    <w:rsid w:val="00801808"/>
    <w:rsid w:val="00801942"/>
    <w:rsid w:val="00801A66"/>
    <w:rsid w:val="00801B71"/>
    <w:rsid w:val="00801BA3"/>
    <w:rsid w:val="00801D02"/>
    <w:rsid w:val="00801F2B"/>
    <w:rsid w:val="008023E6"/>
    <w:rsid w:val="008024EC"/>
    <w:rsid w:val="008026F0"/>
    <w:rsid w:val="00802757"/>
    <w:rsid w:val="008027FA"/>
    <w:rsid w:val="00802A8A"/>
    <w:rsid w:val="00802B41"/>
    <w:rsid w:val="00802E50"/>
    <w:rsid w:val="00802F84"/>
    <w:rsid w:val="00802FB0"/>
    <w:rsid w:val="00803395"/>
    <w:rsid w:val="00803501"/>
    <w:rsid w:val="00803897"/>
    <w:rsid w:val="008039B5"/>
    <w:rsid w:val="00803B88"/>
    <w:rsid w:val="00803BB4"/>
    <w:rsid w:val="00803BD4"/>
    <w:rsid w:val="00803C74"/>
    <w:rsid w:val="00803DCE"/>
    <w:rsid w:val="00803ED3"/>
    <w:rsid w:val="008040BC"/>
    <w:rsid w:val="008041C5"/>
    <w:rsid w:val="008042F0"/>
    <w:rsid w:val="008043DB"/>
    <w:rsid w:val="00804486"/>
    <w:rsid w:val="008047B3"/>
    <w:rsid w:val="00804933"/>
    <w:rsid w:val="008049FE"/>
    <w:rsid w:val="00804C2F"/>
    <w:rsid w:val="00804DD4"/>
    <w:rsid w:val="00804F07"/>
    <w:rsid w:val="00804F5B"/>
    <w:rsid w:val="00804F66"/>
    <w:rsid w:val="00804FE3"/>
    <w:rsid w:val="00805604"/>
    <w:rsid w:val="00805673"/>
    <w:rsid w:val="00805A99"/>
    <w:rsid w:val="00805B43"/>
    <w:rsid w:val="00805B87"/>
    <w:rsid w:val="00805C00"/>
    <w:rsid w:val="00805CBB"/>
    <w:rsid w:val="00806091"/>
    <w:rsid w:val="00806094"/>
    <w:rsid w:val="00806120"/>
    <w:rsid w:val="008061BC"/>
    <w:rsid w:val="00806316"/>
    <w:rsid w:val="00806914"/>
    <w:rsid w:val="00806AFE"/>
    <w:rsid w:val="00806CCC"/>
    <w:rsid w:val="00806EFA"/>
    <w:rsid w:val="00807111"/>
    <w:rsid w:val="0080725D"/>
    <w:rsid w:val="008072FC"/>
    <w:rsid w:val="008074B2"/>
    <w:rsid w:val="00807545"/>
    <w:rsid w:val="008077E3"/>
    <w:rsid w:val="008078B5"/>
    <w:rsid w:val="00807961"/>
    <w:rsid w:val="00807A42"/>
    <w:rsid w:val="00807AED"/>
    <w:rsid w:val="00807B94"/>
    <w:rsid w:val="00807D58"/>
    <w:rsid w:val="00810245"/>
    <w:rsid w:val="00810341"/>
    <w:rsid w:val="008103AC"/>
    <w:rsid w:val="0081046B"/>
    <w:rsid w:val="008107BD"/>
    <w:rsid w:val="008108F3"/>
    <w:rsid w:val="00810B3C"/>
    <w:rsid w:val="00810DBB"/>
    <w:rsid w:val="00810DFF"/>
    <w:rsid w:val="00810E1C"/>
    <w:rsid w:val="00810E28"/>
    <w:rsid w:val="00810F34"/>
    <w:rsid w:val="00810FF3"/>
    <w:rsid w:val="0081115D"/>
    <w:rsid w:val="00811211"/>
    <w:rsid w:val="0081125B"/>
    <w:rsid w:val="00811261"/>
    <w:rsid w:val="008114CF"/>
    <w:rsid w:val="008114E7"/>
    <w:rsid w:val="00811764"/>
    <w:rsid w:val="00811AB7"/>
    <w:rsid w:val="00811B4C"/>
    <w:rsid w:val="00811ED1"/>
    <w:rsid w:val="008124E2"/>
    <w:rsid w:val="00812642"/>
    <w:rsid w:val="00812846"/>
    <w:rsid w:val="00812A9B"/>
    <w:rsid w:val="00812C53"/>
    <w:rsid w:val="00812F7F"/>
    <w:rsid w:val="0081319A"/>
    <w:rsid w:val="00813346"/>
    <w:rsid w:val="008134A1"/>
    <w:rsid w:val="0081371A"/>
    <w:rsid w:val="008139BC"/>
    <w:rsid w:val="00813F74"/>
    <w:rsid w:val="008140FB"/>
    <w:rsid w:val="00814221"/>
    <w:rsid w:val="0081444C"/>
    <w:rsid w:val="008144E9"/>
    <w:rsid w:val="008144FA"/>
    <w:rsid w:val="00814880"/>
    <w:rsid w:val="00814968"/>
    <w:rsid w:val="00814A14"/>
    <w:rsid w:val="00814BCA"/>
    <w:rsid w:val="00814C99"/>
    <w:rsid w:val="00814E67"/>
    <w:rsid w:val="0081505C"/>
    <w:rsid w:val="008150FA"/>
    <w:rsid w:val="00815343"/>
    <w:rsid w:val="00815511"/>
    <w:rsid w:val="00815599"/>
    <w:rsid w:val="00815663"/>
    <w:rsid w:val="0081575E"/>
    <w:rsid w:val="008157B0"/>
    <w:rsid w:val="00815846"/>
    <w:rsid w:val="00815922"/>
    <w:rsid w:val="00815931"/>
    <w:rsid w:val="00815A53"/>
    <w:rsid w:val="00815B37"/>
    <w:rsid w:val="00815D58"/>
    <w:rsid w:val="00815E86"/>
    <w:rsid w:val="00815FDB"/>
    <w:rsid w:val="0081627B"/>
    <w:rsid w:val="008162B6"/>
    <w:rsid w:val="00816647"/>
    <w:rsid w:val="008168C9"/>
    <w:rsid w:val="00816945"/>
    <w:rsid w:val="00816C48"/>
    <w:rsid w:val="00816E4F"/>
    <w:rsid w:val="00816FC3"/>
    <w:rsid w:val="0081701C"/>
    <w:rsid w:val="00817226"/>
    <w:rsid w:val="0081731A"/>
    <w:rsid w:val="0081756D"/>
    <w:rsid w:val="008175C2"/>
    <w:rsid w:val="008175F9"/>
    <w:rsid w:val="00817771"/>
    <w:rsid w:val="00817E31"/>
    <w:rsid w:val="00820245"/>
    <w:rsid w:val="008206CC"/>
    <w:rsid w:val="00820869"/>
    <w:rsid w:val="0082089F"/>
    <w:rsid w:val="00820B2A"/>
    <w:rsid w:val="00820BCD"/>
    <w:rsid w:val="00820ECA"/>
    <w:rsid w:val="00820F4B"/>
    <w:rsid w:val="00821061"/>
    <w:rsid w:val="008211DA"/>
    <w:rsid w:val="00821290"/>
    <w:rsid w:val="0082134B"/>
    <w:rsid w:val="008213EE"/>
    <w:rsid w:val="0082151C"/>
    <w:rsid w:val="0082153E"/>
    <w:rsid w:val="00821640"/>
    <w:rsid w:val="00821688"/>
    <w:rsid w:val="00821796"/>
    <w:rsid w:val="00821806"/>
    <w:rsid w:val="00821839"/>
    <w:rsid w:val="008218CE"/>
    <w:rsid w:val="008218DF"/>
    <w:rsid w:val="008218FE"/>
    <w:rsid w:val="00821A91"/>
    <w:rsid w:val="00821C26"/>
    <w:rsid w:val="00821C6C"/>
    <w:rsid w:val="00821C9F"/>
    <w:rsid w:val="00821E25"/>
    <w:rsid w:val="00821F44"/>
    <w:rsid w:val="00821FDA"/>
    <w:rsid w:val="0082215E"/>
    <w:rsid w:val="00822166"/>
    <w:rsid w:val="008221D8"/>
    <w:rsid w:val="00822350"/>
    <w:rsid w:val="00822699"/>
    <w:rsid w:val="008228F3"/>
    <w:rsid w:val="00822E13"/>
    <w:rsid w:val="00822E62"/>
    <w:rsid w:val="00822FC1"/>
    <w:rsid w:val="00823225"/>
    <w:rsid w:val="00823303"/>
    <w:rsid w:val="0082350E"/>
    <w:rsid w:val="0082384E"/>
    <w:rsid w:val="008239C3"/>
    <w:rsid w:val="00823DA1"/>
    <w:rsid w:val="00823F62"/>
    <w:rsid w:val="0082410C"/>
    <w:rsid w:val="008244BB"/>
    <w:rsid w:val="008244E3"/>
    <w:rsid w:val="00824720"/>
    <w:rsid w:val="00824852"/>
    <w:rsid w:val="008248FB"/>
    <w:rsid w:val="00824B0E"/>
    <w:rsid w:val="00824B47"/>
    <w:rsid w:val="00824C1B"/>
    <w:rsid w:val="00824D71"/>
    <w:rsid w:val="00824F29"/>
    <w:rsid w:val="008250B1"/>
    <w:rsid w:val="008253AA"/>
    <w:rsid w:val="00825527"/>
    <w:rsid w:val="008255BD"/>
    <w:rsid w:val="00825662"/>
    <w:rsid w:val="00825938"/>
    <w:rsid w:val="0082595A"/>
    <w:rsid w:val="008259E6"/>
    <w:rsid w:val="00825A4C"/>
    <w:rsid w:val="00825E32"/>
    <w:rsid w:val="00825E93"/>
    <w:rsid w:val="00825F3B"/>
    <w:rsid w:val="00826242"/>
    <w:rsid w:val="0082631B"/>
    <w:rsid w:val="00826486"/>
    <w:rsid w:val="00826594"/>
    <w:rsid w:val="008266E0"/>
    <w:rsid w:val="008269D4"/>
    <w:rsid w:val="00826AE7"/>
    <w:rsid w:val="00826B0B"/>
    <w:rsid w:val="00826B99"/>
    <w:rsid w:val="00826EC4"/>
    <w:rsid w:val="00827477"/>
    <w:rsid w:val="008274A3"/>
    <w:rsid w:val="008278E5"/>
    <w:rsid w:val="008279B3"/>
    <w:rsid w:val="00827B6D"/>
    <w:rsid w:val="00827BAE"/>
    <w:rsid w:val="00827C57"/>
    <w:rsid w:val="00827CC0"/>
    <w:rsid w:val="00827F69"/>
    <w:rsid w:val="00830504"/>
    <w:rsid w:val="008308ED"/>
    <w:rsid w:val="00830919"/>
    <w:rsid w:val="00830A08"/>
    <w:rsid w:val="00830A93"/>
    <w:rsid w:val="00830B99"/>
    <w:rsid w:val="0083106E"/>
    <w:rsid w:val="00831660"/>
    <w:rsid w:val="008316B2"/>
    <w:rsid w:val="00831798"/>
    <w:rsid w:val="00831822"/>
    <w:rsid w:val="00831B1B"/>
    <w:rsid w:val="00831E96"/>
    <w:rsid w:val="00831EE5"/>
    <w:rsid w:val="00831FED"/>
    <w:rsid w:val="00832164"/>
    <w:rsid w:val="00832182"/>
    <w:rsid w:val="0083246E"/>
    <w:rsid w:val="0083253E"/>
    <w:rsid w:val="008327D0"/>
    <w:rsid w:val="0083286B"/>
    <w:rsid w:val="00832A05"/>
    <w:rsid w:val="00832D5E"/>
    <w:rsid w:val="00832F34"/>
    <w:rsid w:val="00832FBF"/>
    <w:rsid w:val="00833061"/>
    <w:rsid w:val="008330F2"/>
    <w:rsid w:val="00833330"/>
    <w:rsid w:val="008334DC"/>
    <w:rsid w:val="0083357B"/>
    <w:rsid w:val="0083362C"/>
    <w:rsid w:val="00833636"/>
    <w:rsid w:val="0083384E"/>
    <w:rsid w:val="008342C2"/>
    <w:rsid w:val="0083432D"/>
    <w:rsid w:val="008345F3"/>
    <w:rsid w:val="00834C98"/>
    <w:rsid w:val="00834D69"/>
    <w:rsid w:val="00834E5F"/>
    <w:rsid w:val="00834EE0"/>
    <w:rsid w:val="0083509D"/>
    <w:rsid w:val="00835397"/>
    <w:rsid w:val="00835614"/>
    <w:rsid w:val="00835D26"/>
    <w:rsid w:val="00835D32"/>
    <w:rsid w:val="00835E18"/>
    <w:rsid w:val="00836016"/>
    <w:rsid w:val="00836104"/>
    <w:rsid w:val="00836241"/>
    <w:rsid w:val="008362C8"/>
    <w:rsid w:val="008363CA"/>
    <w:rsid w:val="00836584"/>
    <w:rsid w:val="008367AE"/>
    <w:rsid w:val="008367D7"/>
    <w:rsid w:val="008368DA"/>
    <w:rsid w:val="00836937"/>
    <w:rsid w:val="0083698C"/>
    <w:rsid w:val="00836C71"/>
    <w:rsid w:val="00836D30"/>
    <w:rsid w:val="00836DF1"/>
    <w:rsid w:val="00836E80"/>
    <w:rsid w:val="00836EBE"/>
    <w:rsid w:val="00836F05"/>
    <w:rsid w:val="00836FB8"/>
    <w:rsid w:val="008372E9"/>
    <w:rsid w:val="008374B3"/>
    <w:rsid w:val="00837818"/>
    <w:rsid w:val="00837966"/>
    <w:rsid w:val="008379C0"/>
    <w:rsid w:val="00837A96"/>
    <w:rsid w:val="00837C28"/>
    <w:rsid w:val="00837D85"/>
    <w:rsid w:val="008400A9"/>
    <w:rsid w:val="0084061A"/>
    <w:rsid w:val="008407DA"/>
    <w:rsid w:val="00840848"/>
    <w:rsid w:val="0084098B"/>
    <w:rsid w:val="00840A2C"/>
    <w:rsid w:val="00840A8A"/>
    <w:rsid w:val="00840AE8"/>
    <w:rsid w:val="00840D1E"/>
    <w:rsid w:val="008412D0"/>
    <w:rsid w:val="008414F2"/>
    <w:rsid w:val="008417AE"/>
    <w:rsid w:val="00841802"/>
    <w:rsid w:val="00841814"/>
    <w:rsid w:val="00841C76"/>
    <w:rsid w:val="00842165"/>
    <w:rsid w:val="0084232B"/>
    <w:rsid w:val="0084244B"/>
    <w:rsid w:val="0084250A"/>
    <w:rsid w:val="008425EB"/>
    <w:rsid w:val="0084268E"/>
    <w:rsid w:val="00842A85"/>
    <w:rsid w:val="00842B6A"/>
    <w:rsid w:val="00842D54"/>
    <w:rsid w:val="00842F58"/>
    <w:rsid w:val="0084340D"/>
    <w:rsid w:val="008436A6"/>
    <w:rsid w:val="00843A04"/>
    <w:rsid w:val="00843A5A"/>
    <w:rsid w:val="00843BB4"/>
    <w:rsid w:val="00843E04"/>
    <w:rsid w:val="00843E21"/>
    <w:rsid w:val="00844080"/>
    <w:rsid w:val="008441D5"/>
    <w:rsid w:val="008442E4"/>
    <w:rsid w:val="00844323"/>
    <w:rsid w:val="00844368"/>
    <w:rsid w:val="008443C7"/>
    <w:rsid w:val="00844421"/>
    <w:rsid w:val="00844934"/>
    <w:rsid w:val="008449B7"/>
    <w:rsid w:val="00844C8C"/>
    <w:rsid w:val="00844EA8"/>
    <w:rsid w:val="00845082"/>
    <w:rsid w:val="008450BE"/>
    <w:rsid w:val="008451E8"/>
    <w:rsid w:val="008451FF"/>
    <w:rsid w:val="008452A8"/>
    <w:rsid w:val="00845394"/>
    <w:rsid w:val="0084552A"/>
    <w:rsid w:val="00845537"/>
    <w:rsid w:val="008455B1"/>
    <w:rsid w:val="00845BA9"/>
    <w:rsid w:val="00845BF2"/>
    <w:rsid w:val="00845C35"/>
    <w:rsid w:val="00845FA6"/>
    <w:rsid w:val="00846051"/>
    <w:rsid w:val="008460E3"/>
    <w:rsid w:val="008461B8"/>
    <w:rsid w:val="00846497"/>
    <w:rsid w:val="0084675F"/>
    <w:rsid w:val="00846829"/>
    <w:rsid w:val="00846A4E"/>
    <w:rsid w:val="00846A98"/>
    <w:rsid w:val="0084700B"/>
    <w:rsid w:val="008471A1"/>
    <w:rsid w:val="00847274"/>
    <w:rsid w:val="008478A8"/>
    <w:rsid w:val="008479A8"/>
    <w:rsid w:val="00847A00"/>
    <w:rsid w:val="00847AEE"/>
    <w:rsid w:val="00847BC3"/>
    <w:rsid w:val="00847BEC"/>
    <w:rsid w:val="00847C38"/>
    <w:rsid w:val="00847F4B"/>
    <w:rsid w:val="008500A1"/>
    <w:rsid w:val="008502D7"/>
    <w:rsid w:val="008503DD"/>
    <w:rsid w:val="00850406"/>
    <w:rsid w:val="008505B8"/>
    <w:rsid w:val="0085092F"/>
    <w:rsid w:val="00850B28"/>
    <w:rsid w:val="00850B46"/>
    <w:rsid w:val="00850BB5"/>
    <w:rsid w:val="00850CBF"/>
    <w:rsid w:val="00850CDD"/>
    <w:rsid w:val="00850D11"/>
    <w:rsid w:val="00850D7E"/>
    <w:rsid w:val="0085104F"/>
    <w:rsid w:val="008510C5"/>
    <w:rsid w:val="008511AB"/>
    <w:rsid w:val="00851333"/>
    <w:rsid w:val="00851385"/>
    <w:rsid w:val="0085139A"/>
    <w:rsid w:val="0085141E"/>
    <w:rsid w:val="008514A5"/>
    <w:rsid w:val="008517ED"/>
    <w:rsid w:val="008517F4"/>
    <w:rsid w:val="00851957"/>
    <w:rsid w:val="00851973"/>
    <w:rsid w:val="00851B3B"/>
    <w:rsid w:val="00851BE2"/>
    <w:rsid w:val="00851CF0"/>
    <w:rsid w:val="00851FD1"/>
    <w:rsid w:val="008520C9"/>
    <w:rsid w:val="00852286"/>
    <w:rsid w:val="0085237E"/>
    <w:rsid w:val="0085240B"/>
    <w:rsid w:val="008524CA"/>
    <w:rsid w:val="008527E9"/>
    <w:rsid w:val="00852802"/>
    <w:rsid w:val="00852857"/>
    <w:rsid w:val="00852CE6"/>
    <w:rsid w:val="00852E4A"/>
    <w:rsid w:val="00852E74"/>
    <w:rsid w:val="00852F06"/>
    <w:rsid w:val="00852F49"/>
    <w:rsid w:val="00853005"/>
    <w:rsid w:val="00853240"/>
    <w:rsid w:val="00853502"/>
    <w:rsid w:val="00853559"/>
    <w:rsid w:val="008537C2"/>
    <w:rsid w:val="0085393B"/>
    <w:rsid w:val="00853CD6"/>
    <w:rsid w:val="00853F36"/>
    <w:rsid w:val="00854202"/>
    <w:rsid w:val="0085420A"/>
    <w:rsid w:val="00854280"/>
    <w:rsid w:val="0085438C"/>
    <w:rsid w:val="008544E5"/>
    <w:rsid w:val="00854556"/>
    <w:rsid w:val="008547A9"/>
    <w:rsid w:val="0085480F"/>
    <w:rsid w:val="00854AF6"/>
    <w:rsid w:val="00854B3B"/>
    <w:rsid w:val="00854E9A"/>
    <w:rsid w:val="00854EDE"/>
    <w:rsid w:val="00854EE9"/>
    <w:rsid w:val="00854F1C"/>
    <w:rsid w:val="00855087"/>
    <w:rsid w:val="008550A5"/>
    <w:rsid w:val="00855230"/>
    <w:rsid w:val="0085528E"/>
    <w:rsid w:val="008554A1"/>
    <w:rsid w:val="008554A2"/>
    <w:rsid w:val="0085555A"/>
    <w:rsid w:val="008555D9"/>
    <w:rsid w:val="00855927"/>
    <w:rsid w:val="00855942"/>
    <w:rsid w:val="00855E11"/>
    <w:rsid w:val="00855E6B"/>
    <w:rsid w:val="00855FAA"/>
    <w:rsid w:val="0085621D"/>
    <w:rsid w:val="0085630C"/>
    <w:rsid w:val="008566AD"/>
    <w:rsid w:val="008566B7"/>
    <w:rsid w:val="008567AD"/>
    <w:rsid w:val="00856865"/>
    <w:rsid w:val="00856926"/>
    <w:rsid w:val="0085694F"/>
    <w:rsid w:val="00856F2A"/>
    <w:rsid w:val="00857031"/>
    <w:rsid w:val="00857145"/>
    <w:rsid w:val="0085756C"/>
    <w:rsid w:val="00857648"/>
    <w:rsid w:val="00857798"/>
    <w:rsid w:val="008577EE"/>
    <w:rsid w:val="008577FC"/>
    <w:rsid w:val="008579DE"/>
    <w:rsid w:val="00857C58"/>
    <w:rsid w:val="00857CB0"/>
    <w:rsid w:val="00857E5D"/>
    <w:rsid w:val="00857F4A"/>
    <w:rsid w:val="00857F63"/>
    <w:rsid w:val="0086003A"/>
    <w:rsid w:val="00860136"/>
    <w:rsid w:val="008601A6"/>
    <w:rsid w:val="0086023A"/>
    <w:rsid w:val="008602B8"/>
    <w:rsid w:val="0086035A"/>
    <w:rsid w:val="008603B6"/>
    <w:rsid w:val="00860401"/>
    <w:rsid w:val="00860610"/>
    <w:rsid w:val="00860896"/>
    <w:rsid w:val="0086092A"/>
    <w:rsid w:val="00860A04"/>
    <w:rsid w:val="00860A21"/>
    <w:rsid w:val="008611D0"/>
    <w:rsid w:val="008612F7"/>
    <w:rsid w:val="00861356"/>
    <w:rsid w:val="008614C3"/>
    <w:rsid w:val="0086156C"/>
    <w:rsid w:val="00861668"/>
    <w:rsid w:val="00861843"/>
    <w:rsid w:val="00861B30"/>
    <w:rsid w:val="00861E8B"/>
    <w:rsid w:val="00861F76"/>
    <w:rsid w:val="00861F7A"/>
    <w:rsid w:val="00862179"/>
    <w:rsid w:val="00862370"/>
    <w:rsid w:val="008626C9"/>
    <w:rsid w:val="00862B42"/>
    <w:rsid w:val="00862BDD"/>
    <w:rsid w:val="00862DEB"/>
    <w:rsid w:val="00863032"/>
    <w:rsid w:val="00863034"/>
    <w:rsid w:val="00863129"/>
    <w:rsid w:val="0086321E"/>
    <w:rsid w:val="008632E0"/>
    <w:rsid w:val="0086351C"/>
    <w:rsid w:val="0086389F"/>
    <w:rsid w:val="008639CD"/>
    <w:rsid w:val="008639EC"/>
    <w:rsid w:val="00863A92"/>
    <w:rsid w:val="00863C9B"/>
    <w:rsid w:val="00863E3D"/>
    <w:rsid w:val="00864285"/>
    <w:rsid w:val="00864394"/>
    <w:rsid w:val="00864563"/>
    <w:rsid w:val="0086468D"/>
    <w:rsid w:val="008646B3"/>
    <w:rsid w:val="008648C1"/>
    <w:rsid w:val="008648F9"/>
    <w:rsid w:val="00864951"/>
    <w:rsid w:val="00864B3C"/>
    <w:rsid w:val="00864C41"/>
    <w:rsid w:val="00864CEA"/>
    <w:rsid w:val="00864DBC"/>
    <w:rsid w:val="00864E58"/>
    <w:rsid w:val="00865034"/>
    <w:rsid w:val="0086522C"/>
    <w:rsid w:val="00865296"/>
    <w:rsid w:val="00865332"/>
    <w:rsid w:val="008655D0"/>
    <w:rsid w:val="008657FF"/>
    <w:rsid w:val="0086585A"/>
    <w:rsid w:val="00865A63"/>
    <w:rsid w:val="00865F16"/>
    <w:rsid w:val="00865F26"/>
    <w:rsid w:val="008660FB"/>
    <w:rsid w:val="0086625D"/>
    <w:rsid w:val="0086634E"/>
    <w:rsid w:val="00866596"/>
    <w:rsid w:val="0086668B"/>
    <w:rsid w:val="00866887"/>
    <w:rsid w:val="008669EB"/>
    <w:rsid w:val="00866B25"/>
    <w:rsid w:val="00866B36"/>
    <w:rsid w:val="00866DFD"/>
    <w:rsid w:val="008671C8"/>
    <w:rsid w:val="008673D5"/>
    <w:rsid w:val="00867433"/>
    <w:rsid w:val="0086744C"/>
    <w:rsid w:val="0086749A"/>
    <w:rsid w:val="0086750D"/>
    <w:rsid w:val="008679D6"/>
    <w:rsid w:val="00867A47"/>
    <w:rsid w:val="00867AB7"/>
    <w:rsid w:val="00867C0D"/>
    <w:rsid w:val="00867C59"/>
    <w:rsid w:val="00867DBE"/>
    <w:rsid w:val="00867F7A"/>
    <w:rsid w:val="00867FAC"/>
    <w:rsid w:val="00870126"/>
    <w:rsid w:val="008705FA"/>
    <w:rsid w:val="0087069A"/>
    <w:rsid w:val="00870843"/>
    <w:rsid w:val="008708DF"/>
    <w:rsid w:val="00870D95"/>
    <w:rsid w:val="00870EFC"/>
    <w:rsid w:val="0087112C"/>
    <w:rsid w:val="00871329"/>
    <w:rsid w:val="008715FE"/>
    <w:rsid w:val="0087180D"/>
    <w:rsid w:val="0087184E"/>
    <w:rsid w:val="008718BA"/>
    <w:rsid w:val="008718D5"/>
    <w:rsid w:val="00871D23"/>
    <w:rsid w:val="00871D27"/>
    <w:rsid w:val="00872070"/>
    <w:rsid w:val="00872305"/>
    <w:rsid w:val="00872427"/>
    <w:rsid w:val="00872854"/>
    <w:rsid w:val="0087294E"/>
    <w:rsid w:val="00872A4B"/>
    <w:rsid w:val="00872AAE"/>
    <w:rsid w:val="00873183"/>
    <w:rsid w:val="008732B2"/>
    <w:rsid w:val="008734FD"/>
    <w:rsid w:val="0087350E"/>
    <w:rsid w:val="00873618"/>
    <w:rsid w:val="00873637"/>
    <w:rsid w:val="008738E2"/>
    <w:rsid w:val="00873907"/>
    <w:rsid w:val="00873BC5"/>
    <w:rsid w:val="008740B4"/>
    <w:rsid w:val="00874100"/>
    <w:rsid w:val="008745A8"/>
    <w:rsid w:val="008745AD"/>
    <w:rsid w:val="00874650"/>
    <w:rsid w:val="00874A29"/>
    <w:rsid w:val="00874ADA"/>
    <w:rsid w:val="00874EF2"/>
    <w:rsid w:val="00875226"/>
    <w:rsid w:val="00875572"/>
    <w:rsid w:val="00875577"/>
    <w:rsid w:val="008755DD"/>
    <w:rsid w:val="008756B0"/>
    <w:rsid w:val="008757C6"/>
    <w:rsid w:val="00875892"/>
    <w:rsid w:val="00875B36"/>
    <w:rsid w:val="00875DF5"/>
    <w:rsid w:val="00876005"/>
    <w:rsid w:val="0087624F"/>
    <w:rsid w:val="00876616"/>
    <w:rsid w:val="00876867"/>
    <w:rsid w:val="008768FD"/>
    <w:rsid w:val="008768FF"/>
    <w:rsid w:val="00876927"/>
    <w:rsid w:val="00876C42"/>
    <w:rsid w:val="00876C6E"/>
    <w:rsid w:val="00876DB9"/>
    <w:rsid w:val="0087720D"/>
    <w:rsid w:val="0087720F"/>
    <w:rsid w:val="008772F9"/>
    <w:rsid w:val="00877601"/>
    <w:rsid w:val="008777BB"/>
    <w:rsid w:val="00877D2F"/>
    <w:rsid w:val="00877DB3"/>
    <w:rsid w:val="00877EF7"/>
    <w:rsid w:val="00880294"/>
    <w:rsid w:val="008802A3"/>
    <w:rsid w:val="00880434"/>
    <w:rsid w:val="008806BF"/>
    <w:rsid w:val="008807BC"/>
    <w:rsid w:val="00880866"/>
    <w:rsid w:val="00880CB0"/>
    <w:rsid w:val="00880CC5"/>
    <w:rsid w:val="00880D27"/>
    <w:rsid w:val="00880DED"/>
    <w:rsid w:val="00880EDE"/>
    <w:rsid w:val="00880F1F"/>
    <w:rsid w:val="0088114C"/>
    <w:rsid w:val="00881188"/>
    <w:rsid w:val="008811F7"/>
    <w:rsid w:val="0088129E"/>
    <w:rsid w:val="0088139F"/>
    <w:rsid w:val="008814B5"/>
    <w:rsid w:val="00881501"/>
    <w:rsid w:val="00881A1B"/>
    <w:rsid w:val="00881B23"/>
    <w:rsid w:val="008820A5"/>
    <w:rsid w:val="008822DB"/>
    <w:rsid w:val="008827DC"/>
    <w:rsid w:val="00882C0D"/>
    <w:rsid w:val="00882D90"/>
    <w:rsid w:val="00882FFC"/>
    <w:rsid w:val="00883057"/>
    <w:rsid w:val="008830DD"/>
    <w:rsid w:val="00883322"/>
    <w:rsid w:val="008833A4"/>
    <w:rsid w:val="008833B9"/>
    <w:rsid w:val="00883847"/>
    <w:rsid w:val="00883C8A"/>
    <w:rsid w:val="00883D76"/>
    <w:rsid w:val="00883DC3"/>
    <w:rsid w:val="00883DF2"/>
    <w:rsid w:val="00883E61"/>
    <w:rsid w:val="00883E93"/>
    <w:rsid w:val="00884123"/>
    <w:rsid w:val="0088429F"/>
    <w:rsid w:val="00884455"/>
    <w:rsid w:val="00884583"/>
    <w:rsid w:val="0088485E"/>
    <w:rsid w:val="00884A0C"/>
    <w:rsid w:val="00884B57"/>
    <w:rsid w:val="00884D1F"/>
    <w:rsid w:val="00884DFE"/>
    <w:rsid w:val="00884E79"/>
    <w:rsid w:val="00884EC4"/>
    <w:rsid w:val="0088554B"/>
    <w:rsid w:val="008857FB"/>
    <w:rsid w:val="00885A81"/>
    <w:rsid w:val="00885CF4"/>
    <w:rsid w:val="00885DA2"/>
    <w:rsid w:val="00885DB6"/>
    <w:rsid w:val="0088605D"/>
    <w:rsid w:val="0088606E"/>
    <w:rsid w:val="008861F9"/>
    <w:rsid w:val="008862D2"/>
    <w:rsid w:val="008864E5"/>
    <w:rsid w:val="008865D1"/>
    <w:rsid w:val="0088663D"/>
    <w:rsid w:val="008867BA"/>
    <w:rsid w:val="00886DA3"/>
    <w:rsid w:val="0088712C"/>
    <w:rsid w:val="0088756A"/>
    <w:rsid w:val="00887578"/>
    <w:rsid w:val="00887635"/>
    <w:rsid w:val="0088763B"/>
    <w:rsid w:val="0088798D"/>
    <w:rsid w:val="00887A30"/>
    <w:rsid w:val="00887B59"/>
    <w:rsid w:val="00887D6D"/>
    <w:rsid w:val="00887EA4"/>
    <w:rsid w:val="00887EF5"/>
    <w:rsid w:val="008900BA"/>
    <w:rsid w:val="00890239"/>
    <w:rsid w:val="00890450"/>
    <w:rsid w:val="008906EA"/>
    <w:rsid w:val="00890802"/>
    <w:rsid w:val="00890818"/>
    <w:rsid w:val="00891120"/>
    <w:rsid w:val="008911DC"/>
    <w:rsid w:val="00891230"/>
    <w:rsid w:val="0089131E"/>
    <w:rsid w:val="00891393"/>
    <w:rsid w:val="008917F0"/>
    <w:rsid w:val="00891886"/>
    <w:rsid w:val="00891A1C"/>
    <w:rsid w:val="00891B0C"/>
    <w:rsid w:val="00891CE8"/>
    <w:rsid w:val="00891D42"/>
    <w:rsid w:val="00891FA5"/>
    <w:rsid w:val="00891FFD"/>
    <w:rsid w:val="0089224D"/>
    <w:rsid w:val="008924AB"/>
    <w:rsid w:val="00892644"/>
    <w:rsid w:val="008927A8"/>
    <w:rsid w:val="008927C2"/>
    <w:rsid w:val="008929F5"/>
    <w:rsid w:val="00892AB3"/>
    <w:rsid w:val="00892BBC"/>
    <w:rsid w:val="00892C3C"/>
    <w:rsid w:val="00892F63"/>
    <w:rsid w:val="00892F89"/>
    <w:rsid w:val="00892FE2"/>
    <w:rsid w:val="008930CE"/>
    <w:rsid w:val="0089329E"/>
    <w:rsid w:val="00893301"/>
    <w:rsid w:val="008933DB"/>
    <w:rsid w:val="0089353F"/>
    <w:rsid w:val="008937D8"/>
    <w:rsid w:val="00893903"/>
    <w:rsid w:val="00893BE0"/>
    <w:rsid w:val="00893EFD"/>
    <w:rsid w:val="00894090"/>
    <w:rsid w:val="008940EF"/>
    <w:rsid w:val="0089412E"/>
    <w:rsid w:val="00894162"/>
    <w:rsid w:val="00894305"/>
    <w:rsid w:val="00894705"/>
    <w:rsid w:val="008948DC"/>
    <w:rsid w:val="008948F4"/>
    <w:rsid w:val="00894CAC"/>
    <w:rsid w:val="00894F96"/>
    <w:rsid w:val="008951D8"/>
    <w:rsid w:val="00895460"/>
    <w:rsid w:val="0089559B"/>
    <w:rsid w:val="008955C7"/>
    <w:rsid w:val="00895722"/>
    <w:rsid w:val="00895832"/>
    <w:rsid w:val="00895DCA"/>
    <w:rsid w:val="00895F4F"/>
    <w:rsid w:val="00895F89"/>
    <w:rsid w:val="0089630F"/>
    <w:rsid w:val="008964DF"/>
    <w:rsid w:val="00896587"/>
    <w:rsid w:val="00896802"/>
    <w:rsid w:val="00896DB4"/>
    <w:rsid w:val="00896E7A"/>
    <w:rsid w:val="00897155"/>
    <w:rsid w:val="008971B6"/>
    <w:rsid w:val="008972EE"/>
    <w:rsid w:val="00897307"/>
    <w:rsid w:val="0089737E"/>
    <w:rsid w:val="0089740F"/>
    <w:rsid w:val="00897637"/>
    <w:rsid w:val="00897708"/>
    <w:rsid w:val="00897C17"/>
    <w:rsid w:val="00897E72"/>
    <w:rsid w:val="00897F64"/>
    <w:rsid w:val="008A0364"/>
    <w:rsid w:val="008A0549"/>
    <w:rsid w:val="008A05E7"/>
    <w:rsid w:val="008A064C"/>
    <w:rsid w:val="008A07C6"/>
    <w:rsid w:val="008A07C7"/>
    <w:rsid w:val="008A0A25"/>
    <w:rsid w:val="008A0B90"/>
    <w:rsid w:val="008A0E22"/>
    <w:rsid w:val="008A0E23"/>
    <w:rsid w:val="008A112F"/>
    <w:rsid w:val="008A120A"/>
    <w:rsid w:val="008A131B"/>
    <w:rsid w:val="008A14BC"/>
    <w:rsid w:val="008A181D"/>
    <w:rsid w:val="008A18A3"/>
    <w:rsid w:val="008A1A17"/>
    <w:rsid w:val="008A1AC5"/>
    <w:rsid w:val="008A1F43"/>
    <w:rsid w:val="008A218F"/>
    <w:rsid w:val="008A24C2"/>
    <w:rsid w:val="008A26A7"/>
    <w:rsid w:val="008A28D2"/>
    <w:rsid w:val="008A2C2E"/>
    <w:rsid w:val="008A2E79"/>
    <w:rsid w:val="008A2FFE"/>
    <w:rsid w:val="008A3093"/>
    <w:rsid w:val="008A3944"/>
    <w:rsid w:val="008A39F4"/>
    <w:rsid w:val="008A39F7"/>
    <w:rsid w:val="008A3AB2"/>
    <w:rsid w:val="008A3ABC"/>
    <w:rsid w:val="008A3D5E"/>
    <w:rsid w:val="008A3F47"/>
    <w:rsid w:val="008A3F6D"/>
    <w:rsid w:val="008A3FEA"/>
    <w:rsid w:val="008A41EE"/>
    <w:rsid w:val="008A428B"/>
    <w:rsid w:val="008A431D"/>
    <w:rsid w:val="008A44D9"/>
    <w:rsid w:val="008A44DA"/>
    <w:rsid w:val="008A4576"/>
    <w:rsid w:val="008A45F1"/>
    <w:rsid w:val="008A4646"/>
    <w:rsid w:val="008A4AA0"/>
    <w:rsid w:val="008A4BBF"/>
    <w:rsid w:val="008A4D0A"/>
    <w:rsid w:val="008A4D6C"/>
    <w:rsid w:val="008A4E31"/>
    <w:rsid w:val="008A560B"/>
    <w:rsid w:val="008A5763"/>
    <w:rsid w:val="008A5942"/>
    <w:rsid w:val="008A5986"/>
    <w:rsid w:val="008A5A49"/>
    <w:rsid w:val="008A5BDE"/>
    <w:rsid w:val="008A5D3D"/>
    <w:rsid w:val="008A624C"/>
    <w:rsid w:val="008A631A"/>
    <w:rsid w:val="008A6391"/>
    <w:rsid w:val="008A63D0"/>
    <w:rsid w:val="008A65B0"/>
    <w:rsid w:val="008A65F8"/>
    <w:rsid w:val="008A68DF"/>
    <w:rsid w:val="008A6B01"/>
    <w:rsid w:val="008A6E59"/>
    <w:rsid w:val="008A6E8D"/>
    <w:rsid w:val="008A70F9"/>
    <w:rsid w:val="008A71B8"/>
    <w:rsid w:val="008A731A"/>
    <w:rsid w:val="008A738E"/>
    <w:rsid w:val="008A7663"/>
    <w:rsid w:val="008A787F"/>
    <w:rsid w:val="008A7B28"/>
    <w:rsid w:val="008A7DB4"/>
    <w:rsid w:val="008A7E7A"/>
    <w:rsid w:val="008B008A"/>
    <w:rsid w:val="008B0140"/>
    <w:rsid w:val="008B020A"/>
    <w:rsid w:val="008B0239"/>
    <w:rsid w:val="008B0471"/>
    <w:rsid w:val="008B0551"/>
    <w:rsid w:val="008B0574"/>
    <w:rsid w:val="008B057C"/>
    <w:rsid w:val="008B06D8"/>
    <w:rsid w:val="008B07D3"/>
    <w:rsid w:val="008B07DC"/>
    <w:rsid w:val="008B087A"/>
    <w:rsid w:val="008B0A46"/>
    <w:rsid w:val="008B0A53"/>
    <w:rsid w:val="008B0CCD"/>
    <w:rsid w:val="008B1364"/>
    <w:rsid w:val="008B14BA"/>
    <w:rsid w:val="008B1B6C"/>
    <w:rsid w:val="008B1CB9"/>
    <w:rsid w:val="008B1E01"/>
    <w:rsid w:val="008B20DD"/>
    <w:rsid w:val="008B213D"/>
    <w:rsid w:val="008B21A6"/>
    <w:rsid w:val="008B231A"/>
    <w:rsid w:val="008B26D5"/>
    <w:rsid w:val="008B2786"/>
    <w:rsid w:val="008B2806"/>
    <w:rsid w:val="008B2823"/>
    <w:rsid w:val="008B28E7"/>
    <w:rsid w:val="008B28F4"/>
    <w:rsid w:val="008B2A38"/>
    <w:rsid w:val="008B2B3B"/>
    <w:rsid w:val="008B2E97"/>
    <w:rsid w:val="008B2F57"/>
    <w:rsid w:val="008B3153"/>
    <w:rsid w:val="008B36C2"/>
    <w:rsid w:val="008B396B"/>
    <w:rsid w:val="008B39D2"/>
    <w:rsid w:val="008B3DA7"/>
    <w:rsid w:val="008B3DE2"/>
    <w:rsid w:val="008B4053"/>
    <w:rsid w:val="008B426C"/>
    <w:rsid w:val="008B452C"/>
    <w:rsid w:val="008B454F"/>
    <w:rsid w:val="008B4805"/>
    <w:rsid w:val="008B48C6"/>
    <w:rsid w:val="008B4968"/>
    <w:rsid w:val="008B49A3"/>
    <w:rsid w:val="008B4ABE"/>
    <w:rsid w:val="008B4AEE"/>
    <w:rsid w:val="008B4B62"/>
    <w:rsid w:val="008B4BAF"/>
    <w:rsid w:val="008B4C49"/>
    <w:rsid w:val="008B5045"/>
    <w:rsid w:val="008B50F9"/>
    <w:rsid w:val="008B549D"/>
    <w:rsid w:val="008B55F8"/>
    <w:rsid w:val="008B5606"/>
    <w:rsid w:val="008B5A9B"/>
    <w:rsid w:val="008B5AE8"/>
    <w:rsid w:val="008B5EE8"/>
    <w:rsid w:val="008B5EF4"/>
    <w:rsid w:val="008B6129"/>
    <w:rsid w:val="008B6145"/>
    <w:rsid w:val="008B6416"/>
    <w:rsid w:val="008B6434"/>
    <w:rsid w:val="008B6459"/>
    <w:rsid w:val="008B6589"/>
    <w:rsid w:val="008B658E"/>
    <w:rsid w:val="008B65B2"/>
    <w:rsid w:val="008B6689"/>
    <w:rsid w:val="008B6903"/>
    <w:rsid w:val="008B6958"/>
    <w:rsid w:val="008B6AB7"/>
    <w:rsid w:val="008B6AD0"/>
    <w:rsid w:val="008B6C48"/>
    <w:rsid w:val="008B6CDD"/>
    <w:rsid w:val="008B6F73"/>
    <w:rsid w:val="008B701C"/>
    <w:rsid w:val="008B73DD"/>
    <w:rsid w:val="008B7585"/>
    <w:rsid w:val="008B7A76"/>
    <w:rsid w:val="008B7C6B"/>
    <w:rsid w:val="008C0145"/>
    <w:rsid w:val="008C02FD"/>
    <w:rsid w:val="008C03CE"/>
    <w:rsid w:val="008C052B"/>
    <w:rsid w:val="008C0C31"/>
    <w:rsid w:val="008C0E9E"/>
    <w:rsid w:val="008C0F2F"/>
    <w:rsid w:val="008C0FD0"/>
    <w:rsid w:val="008C1227"/>
    <w:rsid w:val="008C1774"/>
    <w:rsid w:val="008C1811"/>
    <w:rsid w:val="008C1833"/>
    <w:rsid w:val="008C186E"/>
    <w:rsid w:val="008C1A02"/>
    <w:rsid w:val="008C1B43"/>
    <w:rsid w:val="008C1E54"/>
    <w:rsid w:val="008C1EAB"/>
    <w:rsid w:val="008C1EE4"/>
    <w:rsid w:val="008C2017"/>
    <w:rsid w:val="008C23AC"/>
    <w:rsid w:val="008C23E4"/>
    <w:rsid w:val="008C2412"/>
    <w:rsid w:val="008C24C3"/>
    <w:rsid w:val="008C273E"/>
    <w:rsid w:val="008C274B"/>
    <w:rsid w:val="008C2B10"/>
    <w:rsid w:val="008C2B9F"/>
    <w:rsid w:val="008C3189"/>
    <w:rsid w:val="008C3863"/>
    <w:rsid w:val="008C3BD8"/>
    <w:rsid w:val="008C3C97"/>
    <w:rsid w:val="008C40D5"/>
    <w:rsid w:val="008C4291"/>
    <w:rsid w:val="008C4417"/>
    <w:rsid w:val="008C448A"/>
    <w:rsid w:val="008C450C"/>
    <w:rsid w:val="008C497E"/>
    <w:rsid w:val="008C4B9F"/>
    <w:rsid w:val="008C4F6E"/>
    <w:rsid w:val="008C4FCB"/>
    <w:rsid w:val="008C5133"/>
    <w:rsid w:val="008C520B"/>
    <w:rsid w:val="008C5393"/>
    <w:rsid w:val="008C5755"/>
    <w:rsid w:val="008C5AA3"/>
    <w:rsid w:val="008C5C58"/>
    <w:rsid w:val="008C5E85"/>
    <w:rsid w:val="008C5ECE"/>
    <w:rsid w:val="008C5FA2"/>
    <w:rsid w:val="008C6532"/>
    <w:rsid w:val="008C6542"/>
    <w:rsid w:val="008C683B"/>
    <w:rsid w:val="008C68BE"/>
    <w:rsid w:val="008C6AF2"/>
    <w:rsid w:val="008C6C1F"/>
    <w:rsid w:val="008C6CE0"/>
    <w:rsid w:val="008C6E1C"/>
    <w:rsid w:val="008C6F09"/>
    <w:rsid w:val="008C70BE"/>
    <w:rsid w:val="008C74EB"/>
    <w:rsid w:val="008C7722"/>
    <w:rsid w:val="008C786F"/>
    <w:rsid w:val="008C7965"/>
    <w:rsid w:val="008C7BB9"/>
    <w:rsid w:val="008C7C48"/>
    <w:rsid w:val="008C7C84"/>
    <w:rsid w:val="008C7D49"/>
    <w:rsid w:val="008C7F77"/>
    <w:rsid w:val="008C7FF1"/>
    <w:rsid w:val="008D0084"/>
    <w:rsid w:val="008D0291"/>
    <w:rsid w:val="008D02FA"/>
    <w:rsid w:val="008D04DA"/>
    <w:rsid w:val="008D04F9"/>
    <w:rsid w:val="008D06E3"/>
    <w:rsid w:val="008D09B0"/>
    <w:rsid w:val="008D0A2A"/>
    <w:rsid w:val="008D109B"/>
    <w:rsid w:val="008D14E9"/>
    <w:rsid w:val="008D155F"/>
    <w:rsid w:val="008D1774"/>
    <w:rsid w:val="008D1A24"/>
    <w:rsid w:val="008D1A3E"/>
    <w:rsid w:val="008D1B0F"/>
    <w:rsid w:val="008D1E4D"/>
    <w:rsid w:val="008D2043"/>
    <w:rsid w:val="008D20FA"/>
    <w:rsid w:val="008D224D"/>
    <w:rsid w:val="008D2290"/>
    <w:rsid w:val="008D22A8"/>
    <w:rsid w:val="008D2338"/>
    <w:rsid w:val="008D25B9"/>
    <w:rsid w:val="008D281D"/>
    <w:rsid w:val="008D29F3"/>
    <w:rsid w:val="008D2A05"/>
    <w:rsid w:val="008D2A45"/>
    <w:rsid w:val="008D2C1C"/>
    <w:rsid w:val="008D2FB0"/>
    <w:rsid w:val="008D3005"/>
    <w:rsid w:val="008D31A9"/>
    <w:rsid w:val="008D32B1"/>
    <w:rsid w:val="008D33A9"/>
    <w:rsid w:val="008D3687"/>
    <w:rsid w:val="008D3780"/>
    <w:rsid w:val="008D3C31"/>
    <w:rsid w:val="008D3C9F"/>
    <w:rsid w:val="008D3DC5"/>
    <w:rsid w:val="008D3DEC"/>
    <w:rsid w:val="008D3F10"/>
    <w:rsid w:val="008D4101"/>
    <w:rsid w:val="008D410F"/>
    <w:rsid w:val="008D41CF"/>
    <w:rsid w:val="008D4395"/>
    <w:rsid w:val="008D43D7"/>
    <w:rsid w:val="008D4773"/>
    <w:rsid w:val="008D477D"/>
    <w:rsid w:val="008D492A"/>
    <w:rsid w:val="008D49F8"/>
    <w:rsid w:val="008D4A93"/>
    <w:rsid w:val="008D4D09"/>
    <w:rsid w:val="008D4E6C"/>
    <w:rsid w:val="008D506F"/>
    <w:rsid w:val="008D5637"/>
    <w:rsid w:val="008D563B"/>
    <w:rsid w:val="008D5707"/>
    <w:rsid w:val="008D5759"/>
    <w:rsid w:val="008D57C9"/>
    <w:rsid w:val="008D5A75"/>
    <w:rsid w:val="008D5AC6"/>
    <w:rsid w:val="008D5F11"/>
    <w:rsid w:val="008D6041"/>
    <w:rsid w:val="008D613F"/>
    <w:rsid w:val="008D62D4"/>
    <w:rsid w:val="008D63E2"/>
    <w:rsid w:val="008D66AD"/>
    <w:rsid w:val="008D687B"/>
    <w:rsid w:val="008D68E3"/>
    <w:rsid w:val="008D6B54"/>
    <w:rsid w:val="008D6C8C"/>
    <w:rsid w:val="008D6DA5"/>
    <w:rsid w:val="008D6E7F"/>
    <w:rsid w:val="008D6EAC"/>
    <w:rsid w:val="008D7070"/>
    <w:rsid w:val="008D70EA"/>
    <w:rsid w:val="008D7161"/>
    <w:rsid w:val="008D7319"/>
    <w:rsid w:val="008D77B4"/>
    <w:rsid w:val="008D77D2"/>
    <w:rsid w:val="008D7836"/>
    <w:rsid w:val="008D7869"/>
    <w:rsid w:val="008D78CD"/>
    <w:rsid w:val="008D7A9A"/>
    <w:rsid w:val="008E051B"/>
    <w:rsid w:val="008E067C"/>
    <w:rsid w:val="008E075E"/>
    <w:rsid w:val="008E07E0"/>
    <w:rsid w:val="008E0A1F"/>
    <w:rsid w:val="008E0DAD"/>
    <w:rsid w:val="008E1415"/>
    <w:rsid w:val="008E1E55"/>
    <w:rsid w:val="008E1F9D"/>
    <w:rsid w:val="008E208A"/>
    <w:rsid w:val="008E209E"/>
    <w:rsid w:val="008E2220"/>
    <w:rsid w:val="008E2390"/>
    <w:rsid w:val="008E278B"/>
    <w:rsid w:val="008E29B4"/>
    <w:rsid w:val="008E2A1A"/>
    <w:rsid w:val="008E2E2B"/>
    <w:rsid w:val="008E2F8B"/>
    <w:rsid w:val="008E30D2"/>
    <w:rsid w:val="008E3273"/>
    <w:rsid w:val="008E3742"/>
    <w:rsid w:val="008E376B"/>
    <w:rsid w:val="008E37DE"/>
    <w:rsid w:val="008E3BED"/>
    <w:rsid w:val="008E3CFB"/>
    <w:rsid w:val="008E3D5C"/>
    <w:rsid w:val="008E3DA5"/>
    <w:rsid w:val="008E3E28"/>
    <w:rsid w:val="008E400D"/>
    <w:rsid w:val="008E406C"/>
    <w:rsid w:val="008E40C8"/>
    <w:rsid w:val="008E41BE"/>
    <w:rsid w:val="008E434A"/>
    <w:rsid w:val="008E4495"/>
    <w:rsid w:val="008E464F"/>
    <w:rsid w:val="008E4690"/>
    <w:rsid w:val="008E46C2"/>
    <w:rsid w:val="008E4763"/>
    <w:rsid w:val="008E4821"/>
    <w:rsid w:val="008E4A2A"/>
    <w:rsid w:val="008E4C8D"/>
    <w:rsid w:val="008E4FE5"/>
    <w:rsid w:val="008E5228"/>
    <w:rsid w:val="008E5474"/>
    <w:rsid w:val="008E5A88"/>
    <w:rsid w:val="008E5E10"/>
    <w:rsid w:val="008E5F6F"/>
    <w:rsid w:val="008E6078"/>
    <w:rsid w:val="008E60B5"/>
    <w:rsid w:val="008E628C"/>
    <w:rsid w:val="008E633F"/>
    <w:rsid w:val="008E6375"/>
    <w:rsid w:val="008E64A7"/>
    <w:rsid w:val="008E6593"/>
    <w:rsid w:val="008E65CA"/>
    <w:rsid w:val="008E65CE"/>
    <w:rsid w:val="008E67EA"/>
    <w:rsid w:val="008E680F"/>
    <w:rsid w:val="008E6DFC"/>
    <w:rsid w:val="008E70D2"/>
    <w:rsid w:val="008E70EA"/>
    <w:rsid w:val="008E7272"/>
    <w:rsid w:val="008E746C"/>
    <w:rsid w:val="008E780D"/>
    <w:rsid w:val="008E7CF1"/>
    <w:rsid w:val="008E7D02"/>
    <w:rsid w:val="008E7FF8"/>
    <w:rsid w:val="008F0287"/>
    <w:rsid w:val="008F0557"/>
    <w:rsid w:val="008F0755"/>
    <w:rsid w:val="008F09B6"/>
    <w:rsid w:val="008F0A22"/>
    <w:rsid w:val="008F0AE9"/>
    <w:rsid w:val="008F0CBE"/>
    <w:rsid w:val="008F0EF9"/>
    <w:rsid w:val="008F102A"/>
    <w:rsid w:val="008F1244"/>
    <w:rsid w:val="008F1272"/>
    <w:rsid w:val="008F1631"/>
    <w:rsid w:val="008F1865"/>
    <w:rsid w:val="008F1A7A"/>
    <w:rsid w:val="008F1DFB"/>
    <w:rsid w:val="008F1E0C"/>
    <w:rsid w:val="008F2053"/>
    <w:rsid w:val="008F228F"/>
    <w:rsid w:val="008F22AB"/>
    <w:rsid w:val="008F2302"/>
    <w:rsid w:val="008F2548"/>
    <w:rsid w:val="008F266D"/>
    <w:rsid w:val="008F2811"/>
    <w:rsid w:val="008F29C3"/>
    <w:rsid w:val="008F2A2A"/>
    <w:rsid w:val="008F2ABA"/>
    <w:rsid w:val="008F2B83"/>
    <w:rsid w:val="008F31DA"/>
    <w:rsid w:val="008F346C"/>
    <w:rsid w:val="008F35A7"/>
    <w:rsid w:val="008F3847"/>
    <w:rsid w:val="008F3938"/>
    <w:rsid w:val="008F3AF8"/>
    <w:rsid w:val="008F3CFE"/>
    <w:rsid w:val="008F3DD2"/>
    <w:rsid w:val="008F3EF6"/>
    <w:rsid w:val="008F3F99"/>
    <w:rsid w:val="008F4062"/>
    <w:rsid w:val="008F44E5"/>
    <w:rsid w:val="008F45B3"/>
    <w:rsid w:val="008F49BE"/>
    <w:rsid w:val="008F4D5B"/>
    <w:rsid w:val="008F4DAA"/>
    <w:rsid w:val="008F5168"/>
    <w:rsid w:val="008F53FE"/>
    <w:rsid w:val="008F54F4"/>
    <w:rsid w:val="008F555A"/>
    <w:rsid w:val="008F55EE"/>
    <w:rsid w:val="008F574B"/>
    <w:rsid w:val="008F58CD"/>
    <w:rsid w:val="008F5A59"/>
    <w:rsid w:val="008F5E47"/>
    <w:rsid w:val="008F5FA2"/>
    <w:rsid w:val="008F6521"/>
    <w:rsid w:val="008F670F"/>
    <w:rsid w:val="008F6792"/>
    <w:rsid w:val="008F67BF"/>
    <w:rsid w:val="008F67C7"/>
    <w:rsid w:val="008F690C"/>
    <w:rsid w:val="008F69F6"/>
    <w:rsid w:val="008F6DA2"/>
    <w:rsid w:val="008F6EC1"/>
    <w:rsid w:val="008F6F5C"/>
    <w:rsid w:val="008F7015"/>
    <w:rsid w:val="008F7050"/>
    <w:rsid w:val="008F70AB"/>
    <w:rsid w:val="008F710E"/>
    <w:rsid w:val="008F7119"/>
    <w:rsid w:val="008F7188"/>
    <w:rsid w:val="008F71BF"/>
    <w:rsid w:val="008F745F"/>
    <w:rsid w:val="008F755C"/>
    <w:rsid w:val="008F77CA"/>
    <w:rsid w:val="008F7852"/>
    <w:rsid w:val="008F7C41"/>
    <w:rsid w:val="008F7CBE"/>
    <w:rsid w:val="009000CC"/>
    <w:rsid w:val="00900230"/>
    <w:rsid w:val="00900242"/>
    <w:rsid w:val="009008BC"/>
    <w:rsid w:val="00900902"/>
    <w:rsid w:val="009009F4"/>
    <w:rsid w:val="009009FA"/>
    <w:rsid w:val="00900B04"/>
    <w:rsid w:val="00900BB4"/>
    <w:rsid w:val="00900C0B"/>
    <w:rsid w:val="00900C9C"/>
    <w:rsid w:val="00900CB3"/>
    <w:rsid w:val="00900EDA"/>
    <w:rsid w:val="00901381"/>
    <w:rsid w:val="009014E5"/>
    <w:rsid w:val="009018B7"/>
    <w:rsid w:val="009018F6"/>
    <w:rsid w:val="0090190F"/>
    <w:rsid w:val="00901939"/>
    <w:rsid w:val="00901A25"/>
    <w:rsid w:val="00901BB6"/>
    <w:rsid w:val="00901CB6"/>
    <w:rsid w:val="0090215C"/>
    <w:rsid w:val="00902264"/>
    <w:rsid w:val="009024A8"/>
    <w:rsid w:val="00902627"/>
    <w:rsid w:val="009026F6"/>
    <w:rsid w:val="00902830"/>
    <w:rsid w:val="00902A32"/>
    <w:rsid w:val="00902AA5"/>
    <w:rsid w:val="00902BC1"/>
    <w:rsid w:val="00902ECC"/>
    <w:rsid w:val="00903402"/>
    <w:rsid w:val="00903513"/>
    <w:rsid w:val="009038BF"/>
    <w:rsid w:val="00903957"/>
    <w:rsid w:val="00903A6E"/>
    <w:rsid w:val="00903BC5"/>
    <w:rsid w:val="00903C98"/>
    <w:rsid w:val="009040CE"/>
    <w:rsid w:val="0090428F"/>
    <w:rsid w:val="00904795"/>
    <w:rsid w:val="009048A0"/>
    <w:rsid w:val="009048AC"/>
    <w:rsid w:val="009049C5"/>
    <w:rsid w:val="00904D4C"/>
    <w:rsid w:val="00904FD8"/>
    <w:rsid w:val="009052E4"/>
    <w:rsid w:val="009052F5"/>
    <w:rsid w:val="0090539B"/>
    <w:rsid w:val="0090549B"/>
    <w:rsid w:val="0090567F"/>
    <w:rsid w:val="0090574F"/>
    <w:rsid w:val="00905AFA"/>
    <w:rsid w:val="00905C37"/>
    <w:rsid w:val="0090602E"/>
    <w:rsid w:val="00906121"/>
    <w:rsid w:val="009061E6"/>
    <w:rsid w:val="00906406"/>
    <w:rsid w:val="00906970"/>
    <w:rsid w:val="00906D11"/>
    <w:rsid w:val="00906E80"/>
    <w:rsid w:val="0090700C"/>
    <w:rsid w:val="00907149"/>
    <w:rsid w:val="00907192"/>
    <w:rsid w:val="009072A1"/>
    <w:rsid w:val="00907671"/>
    <w:rsid w:val="00907B1E"/>
    <w:rsid w:val="00907B4D"/>
    <w:rsid w:val="00907C5C"/>
    <w:rsid w:val="00907F0E"/>
    <w:rsid w:val="00910354"/>
    <w:rsid w:val="009105E4"/>
    <w:rsid w:val="00910648"/>
    <w:rsid w:val="009108D7"/>
    <w:rsid w:val="00910936"/>
    <w:rsid w:val="0091095A"/>
    <w:rsid w:val="00910967"/>
    <w:rsid w:val="00910A33"/>
    <w:rsid w:val="00910AED"/>
    <w:rsid w:val="00910E78"/>
    <w:rsid w:val="00910E7D"/>
    <w:rsid w:val="00910FDB"/>
    <w:rsid w:val="0091139A"/>
    <w:rsid w:val="0091155B"/>
    <w:rsid w:val="00911B88"/>
    <w:rsid w:val="00911D7A"/>
    <w:rsid w:val="00911D84"/>
    <w:rsid w:val="00911E84"/>
    <w:rsid w:val="009121A7"/>
    <w:rsid w:val="0091248D"/>
    <w:rsid w:val="00912578"/>
    <w:rsid w:val="009126F1"/>
    <w:rsid w:val="0091271F"/>
    <w:rsid w:val="00912762"/>
    <w:rsid w:val="00912841"/>
    <w:rsid w:val="009128DA"/>
    <w:rsid w:val="0091293B"/>
    <w:rsid w:val="009129B0"/>
    <w:rsid w:val="009129D7"/>
    <w:rsid w:val="009129DA"/>
    <w:rsid w:val="00912A47"/>
    <w:rsid w:val="00912A7D"/>
    <w:rsid w:val="00912ABF"/>
    <w:rsid w:val="00912CF4"/>
    <w:rsid w:val="00912E33"/>
    <w:rsid w:val="00912F8D"/>
    <w:rsid w:val="00912FE0"/>
    <w:rsid w:val="009131E4"/>
    <w:rsid w:val="009132C9"/>
    <w:rsid w:val="009133DA"/>
    <w:rsid w:val="009134FD"/>
    <w:rsid w:val="009135DD"/>
    <w:rsid w:val="009136A3"/>
    <w:rsid w:val="009136D6"/>
    <w:rsid w:val="00913802"/>
    <w:rsid w:val="009138C1"/>
    <w:rsid w:val="00913A64"/>
    <w:rsid w:val="00913AB1"/>
    <w:rsid w:val="00913C63"/>
    <w:rsid w:val="00913E8F"/>
    <w:rsid w:val="00913F4B"/>
    <w:rsid w:val="009144B4"/>
    <w:rsid w:val="009146B9"/>
    <w:rsid w:val="00914894"/>
    <w:rsid w:val="00914A79"/>
    <w:rsid w:val="00914A85"/>
    <w:rsid w:val="00914B36"/>
    <w:rsid w:val="00914E65"/>
    <w:rsid w:val="00914F86"/>
    <w:rsid w:val="00915044"/>
    <w:rsid w:val="00915193"/>
    <w:rsid w:val="009153EF"/>
    <w:rsid w:val="00915555"/>
    <w:rsid w:val="009155FC"/>
    <w:rsid w:val="00915771"/>
    <w:rsid w:val="009157E5"/>
    <w:rsid w:val="00915810"/>
    <w:rsid w:val="009158A5"/>
    <w:rsid w:val="00915954"/>
    <w:rsid w:val="00915A9E"/>
    <w:rsid w:val="00915C1F"/>
    <w:rsid w:val="00915D7D"/>
    <w:rsid w:val="00915DEF"/>
    <w:rsid w:val="00915FED"/>
    <w:rsid w:val="00915FEE"/>
    <w:rsid w:val="00916017"/>
    <w:rsid w:val="009160CE"/>
    <w:rsid w:val="009162CA"/>
    <w:rsid w:val="0091631B"/>
    <w:rsid w:val="0091632F"/>
    <w:rsid w:val="00916576"/>
    <w:rsid w:val="009168A0"/>
    <w:rsid w:val="00916966"/>
    <w:rsid w:val="009169A2"/>
    <w:rsid w:val="009169B7"/>
    <w:rsid w:val="00916A92"/>
    <w:rsid w:val="00916B09"/>
    <w:rsid w:val="00916B2C"/>
    <w:rsid w:val="00916CA8"/>
    <w:rsid w:val="00916E22"/>
    <w:rsid w:val="00916E42"/>
    <w:rsid w:val="009170BD"/>
    <w:rsid w:val="00917460"/>
    <w:rsid w:val="009176D0"/>
    <w:rsid w:val="0091775D"/>
    <w:rsid w:val="009177F8"/>
    <w:rsid w:val="00917873"/>
    <w:rsid w:val="00917930"/>
    <w:rsid w:val="009179D6"/>
    <w:rsid w:val="00917A70"/>
    <w:rsid w:val="00917C6E"/>
    <w:rsid w:val="00917D3D"/>
    <w:rsid w:val="00917F69"/>
    <w:rsid w:val="00917FD3"/>
    <w:rsid w:val="00920036"/>
    <w:rsid w:val="00920073"/>
    <w:rsid w:val="00920284"/>
    <w:rsid w:val="00920372"/>
    <w:rsid w:val="0092044C"/>
    <w:rsid w:val="0092049D"/>
    <w:rsid w:val="0092080F"/>
    <w:rsid w:val="0092089A"/>
    <w:rsid w:val="00920CCB"/>
    <w:rsid w:val="00920D45"/>
    <w:rsid w:val="009210F7"/>
    <w:rsid w:val="00921168"/>
    <w:rsid w:val="00921232"/>
    <w:rsid w:val="0092150A"/>
    <w:rsid w:val="009215CE"/>
    <w:rsid w:val="00921613"/>
    <w:rsid w:val="0092168F"/>
    <w:rsid w:val="009216A4"/>
    <w:rsid w:val="00921746"/>
    <w:rsid w:val="00921911"/>
    <w:rsid w:val="00921CF0"/>
    <w:rsid w:val="00921CF8"/>
    <w:rsid w:val="00921E7D"/>
    <w:rsid w:val="00921EE7"/>
    <w:rsid w:val="00922029"/>
    <w:rsid w:val="009220BB"/>
    <w:rsid w:val="009220C7"/>
    <w:rsid w:val="00922448"/>
    <w:rsid w:val="009224E0"/>
    <w:rsid w:val="00922539"/>
    <w:rsid w:val="00922585"/>
    <w:rsid w:val="0092289E"/>
    <w:rsid w:val="00922A78"/>
    <w:rsid w:val="00922C8D"/>
    <w:rsid w:val="00922DDB"/>
    <w:rsid w:val="00922DE8"/>
    <w:rsid w:val="00922E26"/>
    <w:rsid w:val="00922FCF"/>
    <w:rsid w:val="0092307E"/>
    <w:rsid w:val="00923136"/>
    <w:rsid w:val="0092345F"/>
    <w:rsid w:val="009234B9"/>
    <w:rsid w:val="009234E2"/>
    <w:rsid w:val="00923592"/>
    <w:rsid w:val="0092362A"/>
    <w:rsid w:val="009239B0"/>
    <w:rsid w:val="009239BB"/>
    <w:rsid w:val="00923BAE"/>
    <w:rsid w:val="00923BDF"/>
    <w:rsid w:val="00923F3A"/>
    <w:rsid w:val="00923FA3"/>
    <w:rsid w:val="00924207"/>
    <w:rsid w:val="0092431A"/>
    <w:rsid w:val="0092443E"/>
    <w:rsid w:val="009247C7"/>
    <w:rsid w:val="009249E2"/>
    <w:rsid w:val="00924B92"/>
    <w:rsid w:val="00924CED"/>
    <w:rsid w:val="00924D81"/>
    <w:rsid w:val="00924EE4"/>
    <w:rsid w:val="0092501F"/>
    <w:rsid w:val="0092516F"/>
    <w:rsid w:val="009251D5"/>
    <w:rsid w:val="00925203"/>
    <w:rsid w:val="009253F2"/>
    <w:rsid w:val="00925463"/>
    <w:rsid w:val="0092557D"/>
    <w:rsid w:val="0092566B"/>
    <w:rsid w:val="009256CB"/>
    <w:rsid w:val="00925735"/>
    <w:rsid w:val="00925736"/>
    <w:rsid w:val="00925757"/>
    <w:rsid w:val="00925A64"/>
    <w:rsid w:val="00925CD0"/>
    <w:rsid w:val="00925CDF"/>
    <w:rsid w:val="00925F12"/>
    <w:rsid w:val="00926006"/>
    <w:rsid w:val="0092606B"/>
    <w:rsid w:val="009262A2"/>
    <w:rsid w:val="009263C4"/>
    <w:rsid w:val="00926583"/>
    <w:rsid w:val="009266E5"/>
    <w:rsid w:val="00926848"/>
    <w:rsid w:val="00926B70"/>
    <w:rsid w:val="00926D2F"/>
    <w:rsid w:val="00926D9F"/>
    <w:rsid w:val="00926EDD"/>
    <w:rsid w:val="00927010"/>
    <w:rsid w:val="0092734C"/>
    <w:rsid w:val="00927AE8"/>
    <w:rsid w:val="00927BA8"/>
    <w:rsid w:val="00927C1D"/>
    <w:rsid w:val="00927D6B"/>
    <w:rsid w:val="0093002D"/>
    <w:rsid w:val="0093014B"/>
    <w:rsid w:val="00930382"/>
    <w:rsid w:val="00930567"/>
    <w:rsid w:val="00930761"/>
    <w:rsid w:val="00930919"/>
    <w:rsid w:val="0093093C"/>
    <w:rsid w:val="009309BC"/>
    <w:rsid w:val="00930A4A"/>
    <w:rsid w:val="00930B4A"/>
    <w:rsid w:val="00930D98"/>
    <w:rsid w:val="00930DE4"/>
    <w:rsid w:val="00930F1D"/>
    <w:rsid w:val="00931052"/>
    <w:rsid w:val="00931586"/>
    <w:rsid w:val="009316CA"/>
    <w:rsid w:val="009319AB"/>
    <w:rsid w:val="00931CBC"/>
    <w:rsid w:val="00931D21"/>
    <w:rsid w:val="009322B7"/>
    <w:rsid w:val="00932777"/>
    <w:rsid w:val="00932C7E"/>
    <w:rsid w:val="00932F3B"/>
    <w:rsid w:val="00933244"/>
    <w:rsid w:val="00933365"/>
    <w:rsid w:val="00933413"/>
    <w:rsid w:val="009338D9"/>
    <w:rsid w:val="00933BE2"/>
    <w:rsid w:val="00933C57"/>
    <w:rsid w:val="00933E34"/>
    <w:rsid w:val="00933E55"/>
    <w:rsid w:val="0093429B"/>
    <w:rsid w:val="0093473A"/>
    <w:rsid w:val="0093475C"/>
    <w:rsid w:val="00934906"/>
    <w:rsid w:val="00934A8E"/>
    <w:rsid w:val="00934ACA"/>
    <w:rsid w:val="00934E1D"/>
    <w:rsid w:val="00934E66"/>
    <w:rsid w:val="00934FC1"/>
    <w:rsid w:val="009351FB"/>
    <w:rsid w:val="009352B6"/>
    <w:rsid w:val="009353BF"/>
    <w:rsid w:val="00935501"/>
    <w:rsid w:val="00935653"/>
    <w:rsid w:val="009356B0"/>
    <w:rsid w:val="00935879"/>
    <w:rsid w:val="00935AEA"/>
    <w:rsid w:val="00935BD8"/>
    <w:rsid w:val="00935DA3"/>
    <w:rsid w:val="00935EA0"/>
    <w:rsid w:val="00936048"/>
    <w:rsid w:val="009362FE"/>
    <w:rsid w:val="00936D45"/>
    <w:rsid w:val="00936D83"/>
    <w:rsid w:val="00936E6E"/>
    <w:rsid w:val="009371D2"/>
    <w:rsid w:val="009374A6"/>
    <w:rsid w:val="0093752E"/>
    <w:rsid w:val="009375A8"/>
    <w:rsid w:val="00937618"/>
    <w:rsid w:val="009378CD"/>
    <w:rsid w:val="00937919"/>
    <w:rsid w:val="00937C29"/>
    <w:rsid w:val="00937ED4"/>
    <w:rsid w:val="00940025"/>
    <w:rsid w:val="009400DE"/>
    <w:rsid w:val="00940216"/>
    <w:rsid w:val="00940236"/>
    <w:rsid w:val="00940377"/>
    <w:rsid w:val="00940434"/>
    <w:rsid w:val="00940570"/>
    <w:rsid w:val="00940594"/>
    <w:rsid w:val="009405A3"/>
    <w:rsid w:val="009405E2"/>
    <w:rsid w:val="00940709"/>
    <w:rsid w:val="009407F9"/>
    <w:rsid w:val="009408C6"/>
    <w:rsid w:val="009408F8"/>
    <w:rsid w:val="0094094A"/>
    <w:rsid w:val="00940C04"/>
    <w:rsid w:val="00940F17"/>
    <w:rsid w:val="00940F7D"/>
    <w:rsid w:val="00941207"/>
    <w:rsid w:val="009412C0"/>
    <w:rsid w:val="00941363"/>
    <w:rsid w:val="009413D6"/>
    <w:rsid w:val="00941681"/>
    <w:rsid w:val="009416D5"/>
    <w:rsid w:val="009418BE"/>
    <w:rsid w:val="009419F3"/>
    <w:rsid w:val="00941B29"/>
    <w:rsid w:val="00941D73"/>
    <w:rsid w:val="00941E4C"/>
    <w:rsid w:val="00941F21"/>
    <w:rsid w:val="00942161"/>
    <w:rsid w:val="009422B3"/>
    <w:rsid w:val="00942358"/>
    <w:rsid w:val="00942568"/>
    <w:rsid w:val="009427E9"/>
    <w:rsid w:val="009428FA"/>
    <w:rsid w:val="00942B5F"/>
    <w:rsid w:val="00942E8B"/>
    <w:rsid w:val="0094300B"/>
    <w:rsid w:val="00943093"/>
    <w:rsid w:val="009431EF"/>
    <w:rsid w:val="0094327F"/>
    <w:rsid w:val="00943348"/>
    <w:rsid w:val="00943538"/>
    <w:rsid w:val="00943577"/>
    <w:rsid w:val="0094357F"/>
    <w:rsid w:val="0094369D"/>
    <w:rsid w:val="009436CE"/>
    <w:rsid w:val="009436DD"/>
    <w:rsid w:val="00943718"/>
    <w:rsid w:val="009439E0"/>
    <w:rsid w:val="00943AAD"/>
    <w:rsid w:val="00943DBA"/>
    <w:rsid w:val="009440AB"/>
    <w:rsid w:val="009440DE"/>
    <w:rsid w:val="00944231"/>
    <w:rsid w:val="009443B8"/>
    <w:rsid w:val="00944899"/>
    <w:rsid w:val="009449B0"/>
    <w:rsid w:val="009449DA"/>
    <w:rsid w:val="00944CBA"/>
    <w:rsid w:val="00944D1C"/>
    <w:rsid w:val="00944D27"/>
    <w:rsid w:val="00944D36"/>
    <w:rsid w:val="00944EF5"/>
    <w:rsid w:val="009450D0"/>
    <w:rsid w:val="009451B9"/>
    <w:rsid w:val="0094568E"/>
    <w:rsid w:val="009456BF"/>
    <w:rsid w:val="00945848"/>
    <w:rsid w:val="00945A78"/>
    <w:rsid w:val="00945B2A"/>
    <w:rsid w:val="00945B91"/>
    <w:rsid w:val="00945E05"/>
    <w:rsid w:val="00945E22"/>
    <w:rsid w:val="00945EF6"/>
    <w:rsid w:val="00946260"/>
    <w:rsid w:val="0094707C"/>
    <w:rsid w:val="00947158"/>
    <w:rsid w:val="00947400"/>
    <w:rsid w:val="00947531"/>
    <w:rsid w:val="0094754E"/>
    <w:rsid w:val="00947597"/>
    <w:rsid w:val="0094787E"/>
    <w:rsid w:val="00947BD9"/>
    <w:rsid w:val="00947BF7"/>
    <w:rsid w:val="00947CC4"/>
    <w:rsid w:val="00947FE5"/>
    <w:rsid w:val="009500D7"/>
    <w:rsid w:val="0095032B"/>
    <w:rsid w:val="0095041A"/>
    <w:rsid w:val="009505F0"/>
    <w:rsid w:val="0095068C"/>
    <w:rsid w:val="009506D7"/>
    <w:rsid w:val="009507D9"/>
    <w:rsid w:val="009508EA"/>
    <w:rsid w:val="00950924"/>
    <w:rsid w:val="00950B6C"/>
    <w:rsid w:val="00950CCB"/>
    <w:rsid w:val="0095116C"/>
    <w:rsid w:val="009511F0"/>
    <w:rsid w:val="009512F0"/>
    <w:rsid w:val="009516C2"/>
    <w:rsid w:val="0095173A"/>
    <w:rsid w:val="00951982"/>
    <w:rsid w:val="00951B65"/>
    <w:rsid w:val="00951C6A"/>
    <w:rsid w:val="00951DA1"/>
    <w:rsid w:val="00952133"/>
    <w:rsid w:val="009524C6"/>
    <w:rsid w:val="009524CC"/>
    <w:rsid w:val="009525B6"/>
    <w:rsid w:val="0095266E"/>
    <w:rsid w:val="00952726"/>
    <w:rsid w:val="009527C2"/>
    <w:rsid w:val="00952882"/>
    <w:rsid w:val="0095288D"/>
    <w:rsid w:val="009528B2"/>
    <w:rsid w:val="00952942"/>
    <w:rsid w:val="00952AA6"/>
    <w:rsid w:val="0095315B"/>
    <w:rsid w:val="00953282"/>
    <w:rsid w:val="0095338B"/>
    <w:rsid w:val="009534A4"/>
    <w:rsid w:val="00953690"/>
    <w:rsid w:val="0095377E"/>
    <w:rsid w:val="009537FB"/>
    <w:rsid w:val="0095380B"/>
    <w:rsid w:val="00953924"/>
    <w:rsid w:val="0095395B"/>
    <w:rsid w:val="00953B35"/>
    <w:rsid w:val="00953DD8"/>
    <w:rsid w:val="00953E3A"/>
    <w:rsid w:val="00953EB7"/>
    <w:rsid w:val="00953F22"/>
    <w:rsid w:val="00953FE1"/>
    <w:rsid w:val="009541A2"/>
    <w:rsid w:val="0095445D"/>
    <w:rsid w:val="00954647"/>
    <w:rsid w:val="0095473D"/>
    <w:rsid w:val="00954756"/>
    <w:rsid w:val="0095496D"/>
    <w:rsid w:val="00954BAF"/>
    <w:rsid w:val="00954BE5"/>
    <w:rsid w:val="00954CAC"/>
    <w:rsid w:val="00954D3E"/>
    <w:rsid w:val="00954F1E"/>
    <w:rsid w:val="00955016"/>
    <w:rsid w:val="0095518F"/>
    <w:rsid w:val="009551E3"/>
    <w:rsid w:val="0095525D"/>
    <w:rsid w:val="00955285"/>
    <w:rsid w:val="009552A6"/>
    <w:rsid w:val="0095552F"/>
    <w:rsid w:val="0095564A"/>
    <w:rsid w:val="00955689"/>
    <w:rsid w:val="009557D5"/>
    <w:rsid w:val="009558B6"/>
    <w:rsid w:val="00955977"/>
    <w:rsid w:val="00955B84"/>
    <w:rsid w:val="00955F00"/>
    <w:rsid w:val="00955F3B"/>
    <w:rsid w:val="009560BD"/>
    <w:rsid w:val="0095615C"/>
    <w:rsid w:val="00956244"/>
    <w:rsid w:val="009562F8"/>
    <w:rsid w:val="0095634A"/>
    <w:rsid w:val="0095638D"/>
    <w:rsid w:val="00956889"/>
    <w:rsid w:val="00956A13"/>
    <w:rsid w:val="00956DC7"/>
    <w:rsid w:val="00956F33"/>
    <w:rsid w:val="00956FA9"/>
    <w:rsid w:val="00957113"/>
    <w:rsid w:val="0095716E"/>
    <w:rsid w:val="0095718A"/>
    <w:rsid w:val="0095721D"/>
    <w:rsid w:val="00957573"/>
    <w:rsid w:val="00957651"/>
    <w:rsid w:val="00957810"/>
    <w:rsid w:val="009579E2"/>
    <w:rsid w:val="00957A97"/>
    <w:rsid w:val="00957E9E"/>
    <w:rsid w:val="00957EAF"/>
    <w:rsid w:val="00957F11"/>
    <w:rsid w:val="00960245"/>
    <w:rsid w:val="00960554"/>
    <w:rsid w:val="009605E1"/>
    <w:rsid w:val="00960B56"/>
    <w:rsid w:val="00960DF9"/>
    <w:rsid w:val="00960EB9"/>
    <w:rsid w:val="009611AC"/>
    <w:rsid w:val="009612B3"/>
    <w:rsid w:val="009615D6"/>
    <w:rsid w:val="0096168F"/>
    <w:rsid w:val="00961755"/>
    <w:rsid w:val="009617E1"/>
    <w:rsid w:val="00961815"/>
    <w:rsid w:val="00961882"/>
    <w:rsid w:val="0096195D"/>
    <w:rsid w:val="00961B54"/>
    <w:rsid w:val="00961B9E"/>
    <w:rsid w:val="00961BA3"/>
    <w:rsid w:val="00961BB7"/>
    <w:rsid w:val="00961EA8"/>
    <w:rsid w:val="00961EC5"/>
    <w:rsid w:val="009620C5"/>
    <w:rsid w:val="009621A1"/>
    <w:rsid w:val="00962257"/>
    <w:rsid w:val="009623E5"/>
    <w:rsid w:val="00962533"/>
    <w:rsid w:val="00962566"/>
    <w:rsid w:val="00962604"/>
    <w:rsid w:val="0096267E"/>
    <w:rsid w:val="00962794"/>
    <w:rsid w:val="00962834"/>
    <w:rsid w:val="009628E4"/>
    <w:rsid w:val="00962BCE"/>
    <w:rsid w:val="00962D88"/>
    <w:rsid w:val="00962F16"/>
    <w:rsid w:val="00963131"/>
    <w:rsid w:val="00963200"/>
    <w:rsid w:val="009632A4"/>
    <w:rsid w:val="009632B7"/>
    <w:rsid w:val="009632E1"/>
    <w:rsid w:val="00963324"/>
    <w:rsid w:val="0096346E"/>
    <w:rsid w:val="00963630"/>
    <w:rsid w:val="009637E9"/>
    <w:rsid w:val="009638E5"/>
    <w:rsid w:val="009638EC"/>
    <w:rsid w:val="00963A91"/>
    <w:rsid w:val="00963D60"/>
    <w:rsid w:val="00963E74"/>
    <w:rsid w:val="00963F23"/>
    <w:rsid w:val="00963FEB"/>
    <w:rsid w:val="00964017"/>
    <w:rsid w:val="00964112"/>
    <w:rsid w:val="00964115"/>
    <w:rsid w:val="009643B6"/>
    <w:rsid w:val="009643B9"/>
    <w:rsid w:val="009644CB"/>
    <w:rsid w:val="0096453A"/>
    <w:rsid w:val="00964A39"/>
    <w:rsid w:val="00964BF5"/>
    <w:rsid w:val="00964C3D"/>
    <w:rsid w:val="00964C70"/>
    <w:rsid w:val="00964CBF"/>
    <w:rsid w:val="00964F6E"/>
    <w:rsid w:val="0096537B"/>
    <w:rsid w:val="00965857"/>
    <w:rsid w:val="00965896"/>
    <w:rsid w:val="00965941"/>
    <w:rsid w:val="0096595E"/>
    <w:rsid w:val="00965BA8"/>
    <w:rsid w:val="00965E2A"/>
    <w:rsid w:val="0096601D"/>
    <w:rsid w:val="0096613D"/>
    <w:rsid w:val="00966317"/>
    <w:rsid w:val="00966497"/>
    <w:rsid w:val="009668AB"/>
    <w:rsid w:val="009668F2"/>
    <w:rsid w:val="00966AEC"/>
    <w:rsid w:val="00966D71"/>
    <w:rsid w:val="00966F4D"/>
    <w:rsid w:val="00967170"/>
    <w:rsid w:val="0096717B"/>
    <w:rsid w:val="0096719A"/>
    <w:rsid w:val="00967235"/>
    <w:rsid w:val="0096727F"/>
    <w:rsid w:val="00967288"/>
    <w:rsid w:val="009672C6"/>
    <w:rsid w:val="009673AB"/>
    <w:rsid w:val="00967426"/>
    <w:rsid w:val="00967536"/>
    <w:rsid w:val="0096779A"/>
    <w:rsid w:val="00967A33"/>
    <w:rsid w:val="00967D81"/>
    <w:rsid w:val="00967DD9"/>
    <w:rsid w:val="00967F1C"/>
    <w:rsid w:val="009700BD"/>
    <w:rsid w:val="00970269"/>
    <w:rsid w:val="009703E6"/>
    <w:rsid w:val="00970610"/>
    <w:rsid w:val="00970724"/>
    <w:rsid w:val="00970818"/>
    <w:rsid w:val="009708F5"/>
    <w:rsid w:val="00970B77"/>
    <w:rsid w:val="00970C20"/>
    <w:rsid w:val="00970C27"/>
    <w:rsid w:val="00970CF6"/>
    <w:rsid w:val="00970D48"/>
    <w:rsid w:val="00970E22"/>
    <w:rsid w:val="0097122E"/>
    <w:rsid w:val="00971230"/>
    <w:rsid w:val="00971331"/>
    <w:rsid w:val="0097152B"/>
    <w:rsid w:val="00971629"/>
    <w:rsid w:val="00971640"/>
    <w:rsid w:val="009718DA"/>
    <w:rsid w:val="00971B15"/>
    <w:rsid w:val="00971D2C"/>
    <w:rsid w:val="00971F7B"/>
    <w:rsid w:val="0097224E"/>
    <w:rsid w:val="009722E0"/>
    <w:rsid w:val="0097254D"/>
    <w:rsid w:val="00972834"/>
    <w:rsid w:val="00972995"/>
    <w:rsid w:val="009729C7"/>
    <w:rsid w:val="00972A5C"/>
    <w:rsid w:val="00972B00"/>
    <w:rsid w:val="00972C26"/>
    <w:rsid w:val="00972DF5"/>
    <w:rsid w:val="00973267"/>
    <w:rsid w:val="009732D1"/>
    <w:rsid w:val="0097373C"/>
    <w:rsid w:val="0097373D"/>
    <w:rsid w:val="009737D4"/>
    <w:rsid w:val="009738DE"/>
    <w:rsid w:val="0097392C"/>
    <w:rsid w:val="009739FB"/>
    <w:rsid w:val="00973C0D"/>
    <w:rsid w:val="00973D82"/>
    <w:rsid w:val="00973FC2"/>
    <w:rsid w:val="009741AC"/>
    <w:rsid w:val="009742E3"/>
    <w:rsid w:val="009743A1"/>
    <w:rsid w:val="00974489"/>
    <w:rsid w:val="00974593"/>
    <w:rsid w:val="009748E5"/>
    <w:rsid w:val="00974A38"/>
    <w:rsid w:val="00975265"/>
    <w:rsid w:val="009752F0"/>
    <w:rsid w:val="0097544D"/>
    <w:rsid w:val="00975659"/>
    <w:rsid w:val="0097565A"/>
    <w:rsid w:val="0097576F"/>
    <w:rsid w:val="0097577A"/>
    <w:rsid w:val="00975852"/>
    <w:rsid w:val="00975858"/>
    <w:rsid w:val="00975A36"/>
    <w:rsid w:val="00975B70"/>
    <w:rsid w:val="00975D1F"/>
    <w:rsid w:val="00975EE7"/>
    <w:rsid w:val="0097635C"/>
    <w:rsid w:val="009765C9"/>
    <w:rsid w:val="009766DB"/>
    <w:rsid w:val="00976757"/>
    <w:rsid w:val="009767F7"/>
    <w:rsid w:val="00976A12"/>
    <w:rsid w:val="00976A93"/>
    <w:rsid w:val="00976B08"/>
    <w:rsid w:val="00976B88"/>
    <w:rsid w:val="00976E40"/>
    <w:rsid w:val="0097703A"/>
    <w:rsid w:val="0097719F"/>
    <w:rsid w:val="0097728B"/>
    <w:rsid w:val="0097748A"/>
    <w:rsid w:val="00977759"/>
    <w:rsid w:val="009777B8"/>
    <w:rsid w:val="00977882"/>
    <w:rsid w:val="009779A1"/>
    <w:rsid w:val="00977D6B"/>
    <w:rsid w:val="00977DC3"/>
    <w:rsid w:val="00977DFE"/>
    <w:rsid w:val="00977E06"/>
    <w:rsid w:val="00977E53"/>
    <w:rsid w:val="00977F87"/>
    <w:rsid w:val="009805E1"/>
    <w:rsid w:val="009806C8"/>
    <w:rsid w:val="0098087D"/>
    <w:rsid w:val="00980A78"/>
    <w:rsid w:val="00980A9D"/>
    <w:rsid w:val="00980D84"/>
    <w:rsid w:val="00980F22"/>
    <w:rsid w:val="0098108A"/>
    <w:rsid w:val="00981277"/>
    <w:rsid w:val="009815D4"/>
    <w:rsid w:val="00981C1D"/>
    <w:rsid w:val="00981F85"/>
    <w:rsid w:val="009820A4"/>
    <w:rsid w:val="009821EB"/>
    <w:rsid w:val="00982553"/>
    <w:rsid w:val="00982632"/>
    <w:rsid w:val="0098263A"/>
    <w:rsid w:val="009826FD"/>
    <w:rsid w:val="0098279E"/>
    <w:rsid w:val="00982921"/>
    <w:rsid w:val="009829EE"/>
    <w:rsid w:val="00982A34"/>
    <w:rsid w:val="00982B51"/>
    <w:rsid w:val="00982D49"/>
    <w:rsid w:val="00982DB1"/>
    <w:rsid w:val="00982DCD"/>
    <w:rsid w:val="00982FF4"/>
    <w:rsid w:val="0098307D"/>
    <w:rsid w:val="009831D8"/>
    <w:rsid w:val="0098329E"/>
    <w:rsid w:val="009832FF"/>
    <w:rsid w:val="0098377F"/>
    <w:rsid w:val="009838B4"/>
    <w:rsid w:val="00983AFF"/>
    <w:rsid w:val="00983BBC"/>
    <w:rsid w:val="00983DA3"/>
    <w:rsid w:val="009840C7"/>
    <w:rsid w:val="00984428"/>
    <w:rsid w:val="0098451D"/>
    <w:rsid w:val="00984673"/>
    <w:rsid w:val="009847D8"/>
    <w:rsid w:val="00984825"/>
    <w:rsid w:val="00984A12"/>
    <w:rsid w:val="00984AEC"/>
    <w:rsid w:val="00984B4B"/>
    <w:rsid w:val="00984BC8"/>
    <w:rsid w:val="00984D4B"/>
    <w:rsid w:val="00984F29"/>
    <w:rsid w:val="00985166"/>
    <w:rsid w:val="009852E1"/>
    <w:rsid w:val="00985362"/>
    <w:rsid w:val="009853D8"/>
    <w:rsid w:val="0098565F"/>
    <w:rsid w:val="0098579A"/>
    <w:rsid w:val="00985959"/>
    <w:rsid w:val="00985982"/>
    <w:rsid w:val="00985983"/>
    <w:rsid w:val="00985C27"/>
    <w:rsid w:val="00985D7A"/>
    <w:rsid w:val="00985E3E"/>
    <w:rsid w:val="009861AB"/>
    <w:rsid w:val="00986336"/>
    <w:rsid w:val="00986529"/>
    <w:rsid w:val="00986566"/>
    <w:rsid w:val="00986634"/>
    <w:rsid w:val="0098667F"/>
    <w:rsid w:val="0098675F"/>
    <w:rsid w:val="0098681E"/>
    <w:rsid w:val="0098683C"/>
    <w:rsid w:val="0098697C"/>
    <w:rsid w:val="009869C1"/>
    <w:rsid w:val="00986DC0"/>
    <w:rsid w:val="00987155"/>
    <w:rsid w:val="0098717A"/>
    <w:rsid w:val="0098724B"/>
    <w:rsid w:val="0098774D"/>
    <w:rsid w:val="0098779E"/>
    <w:rsid w:val="00987B71"/>
    <w:rsid w:val="00987BFD"/>
    <w:rsid w:val="00987F89"/>
    <w:rsid w:val="00990125"/>
    <w:rsid w:val="00990244"/>
    <w:rsid w:val="00990345"/>
    <w:rsid w:val="0099042C"/>
    <w:rsid w:val="009906A9"/>
    <w:rsid w:val="0099093B"/>
    <w:rsid w:val="00990DE3"/>
    <w:rsid w:val="00991185"/>
    <w:rsid w:val="00991259"/>
    <w:rsid w:val="00991653"/>
    <w:rsid w:val="0099166E"/>
    <w:rsid w:val="00991736"/>
    <w:rsid w:val="00991847"/>
    <w:rsid w:val="00991916"/>
    <w:rsid w:val="00991BB1"/>
    <w:rsid w:val="00991BD9"/>
    <w:rsid w:val="00991BEB"/>
    <w:rsid w:val="00991C23"/>
    <w:rsid w:val="00991C78"/>
    <w:rsid w:val="00991C9E"/>
    <w:rsid w:val="00991D91"/>
    <w:rsid w:val="00991F05"/>
    <w:rsid w:val="00992160"/>
    <w:rsid w:val="00992273"/>
    <w:rsid w:val="009923EC"/>
    <w:rsid w:val="00992545"/>
    <w:rsid w:val="00992607"/>
    <w:rsid w:val="00992706"/>
    <w:rsid w:val="0099273B"/>
    <w:rsid w:val="00992870"/>
    <w:rsid w:val="00992898"/>
    <w:rsid w:val="009928C6"/>
    <w:rsid w:val="00992A4D"/>
    <w:rsid w:val="00992A97"/>
    <w:rsid w:val="00992D29"/>
    <w:rsid w:val="00992FD5"/>
    <w:rsid w:val="009930CB"/>
    <w:rsid w:val="00993187"/>
    <w:rsid w:val="009933FF"/>
    <w:rsid w:val="009937B5"/>
    <w:rsid w:val="00993929"/>
    <w:rsid w:val="00993941"/>
    <w:rsid w:val="0099394B"/>
    <w:rsid w:val="00993B69"/>
    <w:rsid w:val="00993FCE"/>
    <w:rsid w:val="009941EC"/>
    <w:rsid w:val="00994390"/>
    <w:rsid w:val="00994499"/>
    <w:rsid w:val="009944E2"/>
    <w:rsid w:val="00994867"/>
    <w:rsid w:val="009949BC"/>
    <w:rsid w:val="00994CA0"/>
    <w:rsid w:val="00994CAA"/>
    <w:rsid w:val="00994D70"/>
    <w:rsid w:val="00994E05"/>
    <w:rsid w:val="0099535D"/>
    <w:rsid w:val="009953FD"/>
    <w:rsid w:val="00995570"/>
    <w:rsid w:val="0099560A"/>
    <w:rsid w:val="0099568A"/>
    <w:rsid w:val="009957DB"/>
    <w:rsid w:val="009959E8"/>
    <w:rsid w:val="00995A95"/>
    <w:rsid w:val="00995ACB"/>
    <w:rsid w:val="00995B07"/>
    <w:rsid w:val="00995C3F"/>
    <w:rsid w:val="00995FD4"/>
    <w:rsid w:val="0099631B"/>
    <w:rsid w:val="00996408"/>
    <w:rsid w:val="00996663"/>
    <w:rsid w:val="009967DE"/>
    <w:rsid w:val="009967FE"/>
    <w:rsid w:val="00996C4E"/>
    <w:rsid w:val="00997216"/>
    <w:rsid w:val="0099734A"/>
    <w:rsid w:val="0099761F"/>
    <w:rsid w:val="00997685"/>
    <w:rsid w:val="00997A5D"/>
    <w:rsid w:val="00997C81"/>
    <w:rsid w:val="00997D8D"/>
    <w:rsid w:val="00997F50"/>
    <w:rsid w:val="00997FE7"/>
    <w:rsid w:val="009A0182"/>
    <w:rsid w:val="009A01D2"/>
    <w:rsid w:val="009A06AB"/>
    <w:rsid w:val="009A095A"/>
    <w:rsid w:val="009A0B7C"/>
    <w:rsid w:val="009A0CE4"/>
    <w:rsid w:val="009A0DD4"/>
    <w:rsid w:val="009A0E03"/>
    <w:rsid w:val="009A0EA4"/>
    <w:rsid w:val="009A1249"/>
    <w:rsid w:val="009A13FB"/>
    <w:rsid w:val="009A1712"/>
    <w:rsid w:val="009A1A5B"/>
    <w:rsid w:val="009A1D69"/>
    <w:rsid w:val="009A1D80"/>
    <w:rsid w:val="009A1DE9"/>
    <w:rsid w:val="009A2130"/>
    <w:rsid w:val="009A230F"/>
    <w:rsid w:val="009A2464"/>
    <w:rsid w:val="009A2691"/>
    <w:rsid w:val="009A26C4"/>
    <w:rsid w:val="009A275C"/>
    <w:rsid w:val="009A2C5E"/>
    <w:rsid w:val="009A2CFE"/>
    <w:rsid w:val="009A2DEF"/>
    <w:rsid w:val="009A3069"/>
    <w:rsid w:val="009A3123"/>
    <w:rsid w:val="009A333E"/>
    <w:rsid w:val="009A3493"/>
    <w:rsid w:val="009A34BE"/>
    <w:rsid w:val="009A34F2"/>
    <w:rsid w:val="009A3534"/>
    <w:rsid w:val="009A35A2"/>
    <w:rsid w:val="009A389A"/>
    <w:rsid w:val="009A3C84"/>
    <w:rsid w:val="009A3ED8"/>
    <w:rsid w:val="009A4179"/>
    <w:rsid w:val="009A4365"/>
    <w:rsid w:val="009A4397"/>
    <w:rsid w:val="009A43B5"/>
    <w:rsid w:val="009A43BE"/>
    <w:rsid w:val="009A4419"/>
    <w:rsid w:val="009A4686"/>
    <w:rsid w:val="009A4B80"/>
    <w:rsid w:val="009A4D0B"/>
    <w:rsid w:val="009A4EDB"/>
    <w:rsid w:val="009A5071"/>
    <w:rsid w:val="009A54BF"/>
    <w:rsid w:val="009A5754"/>
    <w:rsid w:val="009A5931"/>
    <w:rsid w:val="009A595A"/>
    <w:rsid w:val="009A5BA2"/>
    <w:rsid w:val="009A5C8B"/>
    <w:rsid w:val="009A5EB5"/>
    <w:rsid w:val="009A62EB"/>
    <w:rsid w:val="009A65CB"/>
    <w:rsid w:val="009A6784"/>
    <w:rsid w:val="009A69B5"/>
    <w:rsid w:val="009A6A50"/>
    <w:rsid w:val="009A6B59"/>
    <w:rsid w:val="009A6B64"/>
    <w:rsid w:val="009A6B9C"/>
    <w:rsid w:val="009A6BA7"/>
    <w:rsid w:val="009A6BEE"/>
    <w:rsid w:val="009A6DC5"/>
    <w:rsid w:val="009A7137"/>
    <w:rsid w:val="009A716E"/>
    <w:rsid w:val="009A7207"/>
    <w:rsid w:val="009A7270"/>
    <w:rsid w:val="009A729C"/>
    <w:rsid w:val="009A72EC"/>
    <w:rsid w:val="009A7448"/>
    <w:rsid w:val="009A762E"/>
    <w:rsid w:val="009A76CC"/>
    <w:rsid w:val="009A78F4"/>
    <w:rsid w:val="009A7941"/>
    <w:rsid w:val="009A7C33"/>
    <w:rsid w:val="009A7CD4"/>
    <w:rsid w:val="009A7D8D"/>
    <w:rsid w:val="009A7DDC"/>
    <w:rsid w:val="009A7E46"/>
    <w:rsid w:val="009B03D5"/>
    <w:rsid w:val="009B04A2"/>
    <w:rsid w:val="009B05C8"/>
    <w:rsid w:val="009B098E"/>
    <w:rsid w:val="009B0C99"/>
    <w:rsid w:val="009B0DDA"/>
    <w:rsid w:val="009B0EEF"/>
    <w:rsid w:val="009B10A3"/>
    <w:rsid w:val="009B1266"/>
    <w:rsid w:val="009B1380"/>
    <w:rsid w:val="009B16FA"/>
    <w:rsid w:val="009B170B"/>
    <w:rsid w:val="009B18CC"/>
    <w:rsid w:val="009B1918"/>
    <w:rsid w:val="009B193D"/>
    <w:rsid w:val="009B1A23"/>
    <w:rsid w:val="009B1A94"/>
    <w:rsid w:val="009B1CE1"/>
    <w:rsid w:val="009B1EB0"/>
    <w:rsid w:val="009B1F92"/>
    <w:rsid w:val="009B1FA0"/>
    <w:rsid w:val="009B2034"/>
    <w:rsid w:val="009B208D"/>
    <w:rsid w:val="009B21F6"/>
    <w:rsid w:val="009B232E"/>
    <w:rsid w:val="009B24EA"/>
    <w:rsid w:val="009B26FA"/>
    <w:rsid w:val="009B27CB"/>
    <w:rsid w:val="009B27F3"/>
    <w:rsid w:val="009B2A56"/>
    <w:rsid w:val="009B2A93"/>
    <w:rsid w:val="009B2AF6"/>
    <w:rsid w:val="009B2F16"/>
    <w:rsid w:val="009B2F54"/>
    <w:rsid w:val="009B3195"/>
    <w:rsid w:val="009B31EC"/>
    <w:rsid w:val="009B3428"/>
    <w:rsid w:val="009B3465"/>
    <w:rsid w:val="009B35C4"/>
    <w:rsid w:val="009B362A"/>
    <w:rsid w:val="009B389A"/>
    <w:rsid w:val="009B3A91"/>
    <w:rsid w:val="009B3C23"/>
    <w:rsid w:val="009B3EB1"/>
    <w:rsid w:val="009B3EEA"/>
    <w:rsid w:val="009B3F41"/>
    <w:rsid w:val="009B4026"/>
    <w:rsid w:val="009B404F"/>
    <w:rsid w:val="009B407E"/>
    <w:rsid w:val="009B40A9"/>
    <w:rsid w:val="009B4391"/>
    <w:rsid w:val="009B45BD"/>
    <w:rsid w:val="009B4634"/>
    <w:rsid w:val="009B4A41"/>
    <w:rsid w:val="009B4A45"/>
    <w:rsid w:val="009B4CDC"/>
    <w:rsid w:val="009B508D"/>
    <w:rsid w:val="009B50FF"/>
    <w:rsid w:val="009B52B8"/>
    <w:rsid w:val="009B5316"/>
    <w:rsid w:val="009B55AC"/>
    <w:rsid w:val="009B57B0"/>
    <w:rsid w:val="009B5993"/>
    <w:rsid w:val="009B59D0"/>
    <w:rsid w:val="009B5E20"/>
    <w:rsid w:val="009B6009"/>
    <w:rsid w:val="009B604D"/>
    <w:rsid w:val="009B6122"/>
    <w:rsid w:val="009B62A3"/>
    <w:rsid w:val="009B64E6"/>
    <w:rsid w:val="009B667A"/>
    <w:rsid w:val="009B678E"/>
    <w:rsid w:val="009B6818"/>
    <w:rsid w:val="009B6C31"/>
    <w:rsid w:val="009B6E8B"/>
    <w:rsid w:val="009B6F68"/>
    <w:rsid w:val="009B6F98"/>
    <w:rsid w:val="009B7082"/>
    <w:rsid w:val="009B70D7"/>
    <w:rsid w:val="009B731B"/>
    <w:rsid w:val="009B7646"/>
    <w:rsid w:val="009B7ABC"/>
    <w:rsid w:val="009B7C19"/>
    <w:rsid w:val="009B7C3F"/>
    <w:rsid w:val="009B7DA8"/>
    <w:rsid w:val="009B7E14"/>
    <w:rsid w:val="009B7F0A"/>
    <w:rsid w:val="009C006B"/>
    <w:rsid w:val="009C00D5"/>
    <w:rsid w:val="009C033A"/>
    <w:rsid w:val="009C056A"/>
    <w:rsid w:val="009C057D"/>
    <w:rsid w:val="009C0625"/>
    <w:rsid w:val="009C0691"/>
    <w:rsid w:val="009C078D"/>
    <w:rsid w:val="009C09A8"/>
    <w:rsid w:val="009C09C4"/>
    <w:rsid w:val="009C0AF0"/>
    <w:rsid w:val="009C0C03"/>
    <w:rsid w:val="009C0C3A"/>
    <w:rsid w:val="009C0C73"/>
    <w:rsid w:val="009C0D9E"/>
    <w:rsid w:val="009C106F"/>
    <w:rsid w:val="009C1175"/>
    <w:rsid w:val="009C1243"/>
    <w:rsid w:val="009C157C"/>
    <w:rsid w:val="009C16EA"/>
    <w:rsid w:val="009C1825"/>
    <w:rsid w:val="009C1ABE"/>
    <w:rsid w:val="009C1AE7"/>
    <w:rsid w:val="009C1BCE"/>
    <w:rsid w:val="009C1D73"/>
    <w:rsid w:val="009C1E6D"/>
    <w:rsid w:val="009C1ECC"/>
    <w:rsid w:val="009C20AE"/>
    <w:rsid w:val="009C2285"/>
    <w:rsid w:val="009C228C"/>
    <w:rsid w:val="009C22C5"/>
    <w:rsid w:val="009C2418"/>
    <w:rsid w:val="009C25AA"/>
    <w:rsid w:val="009C262B"/>
    <w:rsid w:val="009C27FE"/>
    <w:rsid w:val="009C2D9B"/>
    <w:rsid w:val="009C3069"/>
    <w:rsid w:val="009C3679"/>
    <w:rsid w:val="009C3699"/>
    <w:rsid w:val="009C379A"/>
    <w:rsid w:val="009C39DA"/>
    <w:rsid w:val="009C3A72"/>
    <w:rsid w:val="009C3E7C"/>
    <w:rsid w:val="009C3ED7"/>
    <w:rsid w:val="009C4338"/>
    <w:rsid w:val="009C4514"/>
    <w:rsid w:val="009C4727"/>
    <w:rsid w:val="009C4861"/>
    <w:rsid w:val="009C4994"/>
    <w:rsid w:val="009C49AF"/>
    <w:rsid w:val="009C49B0"/>
    <w:rsid w:val="009C4A88"/>
    <w:rsid w:val="009C4C48"/>
    <w:rsid w:val="009C4ED1"/>
    <w:rsid w:val="009C56DE"/>
    <w:rsid w:val="009C5757"/>
    <w:rsid w:val="009C57BF"/>
    <w:rsid w:val="009C57EE"/>
    <w:rsid w:val="009C5826"/>
    <w:rsid w:val="009C58B4"/>
    <w:rsid w:val="009C5A11"/>
    <w:rsid w:val="009C5A26"/>
    <w:rsid w:val="009C5A27"/>
    <w:rsid w:val="009C5B46"/>
    <w:rsid w:val="009C5BD0"/>
    <w:rsid w:val="009C5DAC"/>
    <w:rsid w:val="009C60ED"/>
    <w:rsid w:val="009C634E"/>
    <w:rsid w:val="009C64CB"/>
    <w:rsid w:val="009C673F"/>
    <w:rsid w:val="009C679D"/>
    <w:rsid w:val="009C68C6"/>
    <w:rsid w:val="009C6935"/>
    <w:rsid w:val="009C698B"/>
    <w:rsid w:val="009C6B46"/>
    <w:rsid w:val="009C6E2D"/>
    <w:rsid w:val="009C7043"/>
    <w:rsid w:val="009C7539"/>
    <w:rsid w:val="009C759E"/>
    <w:rsid w:val="009C761E"/>
    <w:rsid w:val="009C774B"/>
    <w:rsid w:val="009C7931"/>
    <w:rsid w:val="009C7941"/>
    <w:rsid w:val="009C7A1A"/>
    <w:rsid w:val="009C7A96"/>
    <w:rsid w:val="009C7AE8"/>
    <w:rsid w:val="009C7DC9"/>
    <w:rsid w:val="009C7DF8"/>
    <w:rsid w:val="009C7E6A"/>
    <w:rsid w:val="009D0064"/>
    <w:rsid w:val="009D00F9"/>
    <w:rsid w:val="009D012D"/>
    <w:rsid w:val="009D040B"/>
    <w:rsid w:val="009D04DC"/>
    <w:rsid w:val="009D078A"/>
    <w:rsid w:val="009D0835"/>
    <w:rsid w:val="009D0925"/>
    <w:rsid w:val="009D0BE6"/>
    <w:rsid w:val="009D0D4A"/>
    <w:rsid w:val="009D0D7C"/>
    <w:rsid w:val="009D0DE0"/>
    <w:rsid w:val="009D0F1D"/>
    <w:rsid w:val="009D11B6"/>
    <w:rsid w:val="009D11BF"/>
    <w:rsid w:val="009D12F6"/>
    <w:rsid w:val="009D13B5"/>
    <w:rsid w:val="009D144E"/>
    <w:rsid w:val="009D1477"/>
    <w:rsid w:val="009D14C0"/>
    <w:rsid w:val="009D1670"/>
    <w:rsid w:val="009D1974"/>
    <w:rsid w:val="009D1995"/>
    <w:rsid w:val="009D1AC8"/>
    <w:rsid w:val="009D1D73"/>
    <w:rsid w:val="009D1DCE"/>
    <w:rsid w:val="009D1E60"/>
    <w:rsid w:val="009D1FA2"/>
    <w:rsid w:val="009D1FB4"/>
    <w:rsid w:val="009D2069"/>
    <w:rsid w:val="009D21D2"/>
    <w:rsid w:val="009D236E"/>
    <w:rsid w:val="009D267D"/>
    <w:rsid w:val="009D270A"/>
    <w:rsid w:val="009D27AE"/>
    <w:rsid w:val="009D27D6"/>
    <w:rsid w:val="009D2814"/>
    <w:rsid w:val="009D2BC1"/>
    <w:rsid w:val="009D2D04"/>
    <w:rsid w:val="009D308F"/>
    <w:rsid w:val="009D3268"/>
    <w:rsid w:val="009D3303"/>
    <w:rsid w:val="009D33AC"/>
    <w:rsid w:val="009D34D6"/>
    <w:rsid w:val="009D35CA"/>
    <w:rsid w:val="009D36D5"/>
    <w:rsid w:val="009D3716"/>
    <w:rsid w:val="009D3958"/>
    <w:rsid w:val="009D3C5C"/>
    <w:rsid w:val="009D3C62"/>
    <w:rsid w:val="009D3F5B"/>
    <w:rsid w:val="009D428C"/>
    <w:rsid w:val="009D444D"/>
    <w:rsid w:val="009D48ED"/>
    <w:rsid w:val="009D49A3"/>
    <w:rsid w:val="009D4B55"/>
    <w:rsid w:val="009D4B8A"/>
    <w:rsid w:val="009D4E37"/>
    <w:rsid w:val="009D4E55"/>
    <w:rsid w:val="009D506C"/>
    <w:rsid w:val="009D53E7"/>
    <w:rsid w:val="009D5565"/>
    <w:rsid w:val="009D5623"/>
    <w:rsid w:val="009D570C"/>
    <w:rsid w:val="009D5815"/>
    <w:rsid w:val="009D5928"/>
    <w:rsid w:val="009D59DB"/>
    <w:rsid w:val="009D5ABF"/>
    <w:rsid w:val="009D5E5D"/>
    <w:rsid w:val="009D5EA2"/>
    <w:rsid w:val="009D61B2"/>
    <w:rsid w:val="009D65F4"/>
    <w:rsid w:val="009D67BB"/>
    <w:rsid w:val="009D690B"/>
    <w:rsid w:val="009D6B0F"/>
    <w:rsid w:val="009D6F81"/>
    <w:rsid w:val="009D70D9"/>
    <w:rsid w:val="009D715E"/>
    <w:rsid w:val="009D72AB"/>
    <w:rsid w:val="009D73D4"/>
    <w:rsid w:val="009D750C"/>
    <w:rsid w:val="009D75F2"/>
    <w:rsid w:val="009D76D0"/>
    <w:rsid w:val="009D774F"/>
    <w:rsid w:val="009D7A01"/>
    <w:rsid w:val="009D7A42"/>
    <w:rsid w:val="009D7B0F"/>
    <w:rsid w:val="009D7E92"/>
    <w:rsid w:val="009D7ED6"/>
    <w:rsid w:val="009E00EB"/>
    <w:rsid w:val="009E029B"/>
    <w:rsid w:val="009E02C5"/>
    <w:rsid w:val="009E0BB7"/>
    <w:rsid w:val="009E0BD3"/>
    <w:rsid w:val="009E0BDC"/>
    <w:rsid w:val="009E0C14"/>
    <w:rsid w:val="009E0C32"/>
    <w:rsid w:val="009E0C76"/>
    <w:rsid w:val="009E0CC5"/>
    <w:rsid w:val="009E1058"/>
    <w:rsid w:val="009E11E8"/>
    <w:rsid w:val="009E13B3"/>
    <w:rsid w:val="009E13C4"/>
    <w:rsid w:val="009E1414"/>
    <w:rsid w:val="009E145F"/>
    <w:rsid w:val="009E191F"/>
    <w:rsid w:val="009E1A9B"/>
    <w:rsid w:val="009E1F10"/>
    <w:rsid w:val="009E1F6B"/>
    <w:rsid w:val="009E21B9"/>
    <w:rsid w:val="009E25C3"/>
    <w:rsid w:val="009E2733"/>
    <w:rsid w:val="009E2AE1"/>
    <w:rsid w:val="009E2AFC"/>
    <w:rsid w:val="009E2EA5"/>
    <w:rsid w:val="009E3693"/>
    <w:rsid w:val="009E37EB"/>
    <w:rsid w:val="009E3925"/>
    <w:rsid w:val="009E3A83"/>
    <w:rsid w:val="009E3ADF"/>
    <w:rsid w:val="009E3BB8"/>
    <w:rsid w:val="009E3CB8"/>
    <w:rsid w:val="009E3F7E"/>
    <w:rsid w:val="009E4020"/>
    <w:rsid w:val="009E403A"/>
    <w:rsid w:val="009E4237"/>
    <w:rsid w:val="009E454A"/>
    <w:rsid w:val="009E459A"/>
    <w:rsid w:val="009E46C5"/>
    <w:rsid w:val="009E4931"/>
    <w:rsid w:val="009E4B66"/>
    <w:rsid w:val="009E4BF6"/>
    <w:rsid w:val="009E4C82"/>
    <w:rsid w:val="009E4E74"/>
    <w:rsid w:val="009E5182"/>
    <w:rsid w:val="009E5256"/>
    <w:rsid w:val="009E5323"/>
    <w:rsid w:val="009E540B"/>
    <w:rsid w:val="009E5634"/>
    <w:rsid w:val="009E570E"/>
    <w:rsid w:val="009E5908"/>
    <w:rsid w:val="009E5D70"/>
    <w:rsid w:val="009E5DE8"/>
    <w:rsid w:val="009E5F33"/>
    <w:rsid w:val="009E6125"/>
    <w:rsid w:val="009E615F"/>
    <w:rsid w:val="009E61BB"/>
    <w:rsid w:val="009E6233"/>
    <w:rsid w:val="009E628E"/>
    <w:rsid w:val="009E64B8"/>
    <w:rsid w:val="009E6854"/>
    <w:rsid w:val="009E6921"/>
    <w:rsid w:val="009E69F1"/>
    <w:rsid w:val="009E6AF1"/>
    <w:rsid w:val="009E6AF3"/>
    <w:rsid w:val="009E6AFB"/>
    <w:rsid w:val="009E6B6C"/>
    <w:rsid w:val="009E6C16"/>
    <w:rsid w:val="009E6F89"/>
    <w:rsid w:val="009E7077"/>
    <w:rsid w:val="009E718A"/>
    <w:rsid w:val="009E7489"/>
    <w:rsid w:val="009E7650"/>
    <w:rsid w:val="009E7652"/>
    <w:rsid w:val="009E7779"/>
    <w:rsid w:val="009E79FF"/>
    <w:rsid w:val="009E7A8D"/>
    <w:rsid w:val="009F0030"/>
    <w:rsid w:val="009F020B"/>
    <w:rsid w:val="009F0347"/>
    <w:rsid w:val="009F07A1"/>
    <w:rsid w:val="009F089E"/>
    <w:rsid w:val="009F0A8B"/>
    <w:rsid w:val="009F0AD5"/>
    <w:rsid w:val="009F0AF2"/>
    <w:rsid w:val="009F0BBA"/>
    <w:rsid w:val="009F0D67"/>
    <w:rsid w:val="009F0E2C"/>
    <w:rsid w:val="009F0E99"/>
    <w:rsid w:val="009F0EE9"/>
    <w:rsid w:val="009F0FC1"/>
    <w:rsid w:val="009F1209"/>
    <w:rsid w:val="009F13EF"/>
    <w:rsid w:val="009F147F"/>
    <w:rsid w:val="009F1A90"/>
    <w:rsid w:val="009F1A93"/>
    <w:rsid w:val="009F1AFF"/>
    <w:rsid w:val="009F1B47"/>
    <w:rsid w:val="009F20CD"/>
    <w:rsid w:val="009F2170"/>
    <w:rsid w:val="009F2374"/>
    <w:rsid w:val="009F25E2"/>
    <w:rsid w:val="009F289F"/>
    <w:rsid w:val="009F2B38"/>
    <w:rsid w:val="009F2BF5"/>
    <w:rsid w:val="009F2C58"/>
    <w:rsid w:val="009F2CD2"/>
    <w:rsid w:val="009F2D32"/>
    <w:rsid w:val="009F2E33"/>
    <w:rsid w:val="009F329F"/>
    <w:rsid w:val="009F359D"/>
    <w:rsid w:val="009F3701"/>
    <w:rsid w:val="009F377B"/>
    <w:rsid w:val="009F391C"/>
    <w:rsid w:val="009F393D"/>
    <w:rsid w:val="009F39B6"/>
    <w:rsid w:val="009F3B3E"/>
    <w:rsid w:val="009F3EF6"/>
    <w:rsid w:val="009F443B"/>
    <w:rsid w:val="009F451C"/>
    <w:rsid w:val="009F4564"/>
    <w:rsid w:val="009F476D"/>
    <w:rsid w:val="009F483F"/>
    <w:rsid w:val="009F4BE2"/>
    <w:rsid w:val="009F4C1C"/>
    <w:rsid w:val="009F4D08"/>
    <w:rsid w:val="009F5143"/>
    <w:rsid w:val="009F53F7"/>
    <w:rsid w:val="009F55C7"/>
    <w:rsid w:val="009F5A98"/>
    <w:rsid w:val="009F5B56"/>
    <w:rsid w:val="009F5C13"/>
    <w:rsid w:val="009F5EFB"/>
    <w:rsid w:val="009F6026"/>
    <w:rsid w:val="009F60D0"/>
    <w:rsid w:val="009F6163"/>
    <w:rsid w:val="009F61E0"/>
    <w:rsid w:val="009F66D6"/>
    <w:rsid w:val="009F6844"/>
    <w:rsid w:val="009F6996"/>
    <w:rsid w:val="009F69B7"/>
    <w:rsid w:val="009F6AAC"/>
    <w:rsid w:val="009F6C37"/>
    <w:rsid w:val="009F6DC8"/>
    <w:rsid w:val="009F6DCC"/>
    <w:rsid w:val="009F6F38"/>
    <w:rsid w:val="009F726C"/>
    <w:rsid w:val="009F7422"/>
    <w:rsid w:val="009F74F9"/>
    <w:rsid w:val="009F7718"/>
    <w:rsid w:val="009F797E"/>
    <w:rsid w:val="009F7B2E"/>
    <w:rsid w:val="009F7C14"/>
    <w:rsid w:val="009F7D10"/>
    <w:rsid w:val="00A002C7"/>
    <w:rsid w:val="00A003A5"/>
    <w:rsid w:val="00A003B0"/>
    <w:rsid w:val="00A0047D"/>
    <w:rsid w:val="00A00808"/>
    <w:rsid w:val="00A009B1"/>
    <w:rsid w:val="00A00B8C"/>
    <w:rsid w:val="00A00BBE"/>
    <w:rsid w:val="00A00E5B"/>
    <w:rsid w:val="00A00EC1"/>
    <w:rsid w:val="00A00F64"/>
    <w:rsid w:val="00A00FF4"/>
    <w:rsid w:val="00A010E9"/>
    <w:rsid w:val="00A0116B"/>
    <w:rsid w:val="00A01374"/>
    <w:rsid w:val="00A0182A"/>
    <w:rsid w:val="00A01862"/>
    <w:rsid w:val="00A01A17"/>
    <w:rsid w:val="00A01D8D"/>
    <w:rsid w:val="00A02249"/>
    <w:rsid w:val="00A0244B"/>
    <w:rsid w:val="00A0250D"/>
    <w:rsid w:val="00A02810"/>
    <w:rsid w:val="00A02AEB"/>
    <w:rsid w:val="00A02C98"/>
    <w:rsid w:val="00A02E68"/>
    <w:rsid w:val="00A02F65"/>
    <w:rsid w:val="00A031BA"/>
    <w:rsid w:val="00A0332C"/>
    <w:rsid w:val="00A033CF"/>
    <w:rsid w:val="00A0349B"/>
    <w:rsid w:val="00A034C2"/>
    <w:rsid w:val="00A035F6"/>
    <w:rsid w:val="00A0389D"/>
    <w:rsid w:val="00A03CB7"/>
    <w:rsid w:val="00A03DF5"/>
    <w:rsid w:val="00A03EA7"/>
    <w:rsid w:val="00A041E9"/>
    <w:rsid w:val="00A042FA"/>
    <w:rsid w:val="00A0434F"/>
    <w:rsid w:val="00A04DFF"/>
    <w:rsid w:val="00A04F07"/>
    <w:rsid w:val="00A05152"/>
    <w:rsid w:val="00A052DC"/>
    <w:rsid w:val="00A052ED"/>
    <w:rsid w:val="00A0540F"/>
    <w:rsid w:val="00A0557B"/>
    <w:rsid w:val="00A0606F"/>
    <w:rsid w:val="00A06447"/>
    <w:rsid w:val="00A06695"/>
    <w:rsid w:val="00A066ED"/>
    <w:rsid w:val="00A067F6"/>
    <w:rsid w:val="00A068FF"/>
    <w:rsid w:val="00A06A0C"/>
    <w:rsid w:val="00A06AE9"/>
    <w:rsid w:val="00A06BBC"/>
    <w:rsid w:val="00A06ECA"/>
    <w:rsid w:val="00A06F4C"/>
    <w:rsid w:val="00A07004"/>
    <w:rsid w:val="00A07155"/>
    <w:rsid w:val="00A073C3"/>
    <w:rsid w:val="00A075DF"/>
    <w:rsid w:val="00A0761A"/>
    <w:rsid w:val="00A07857"/>
    <w:rsid w:val="00A0793D"/>
    <w:rsid w:val="00A07988"/>
    <w:rsid w:val="00A07AB2"/>
    <w:rsid w:val="00A07BCA"/>
    <w:rsid w:val="00A07C65"/>
    <w:rsid w:val="00A07CB8"/>
    <w:rsid w:val="00A07F94"/>
    <w:rsid w:val="00A10245"/>
    <w:rsid w:val="00A102A1"/>
    <w:rsid w:val="00A1032B"/>
    <w:rsid w:val="00A104C7"/>
    <w:rsid w:val="00A10674"/>
    <w:rsid w:val="00A1079F"/>
    <w:rsid w:val="00A10DAA"/>
    <w:rsid w:val="00A112EF"/>
    <w:rsid w:val="00A1154D"/>
    <w:rsid w:val="00A11661"/>
    <w:rsid w:val="00A117A5"/>
    <w:rsid w:val="00A11971"/>
    <w:rsid w:val="00A11B96"/>
    <w:rsid w:val="00A11E69"/>
    <w:rsid w:val="00A11ED8"/>
    <w:rsid w:val="00A12038"/>
    <w:rsid w:val="00A1212B"/>
    <w:rsid w:val="00A12136"/>
    <w:rsid w:val="00A122BC"/>
    <w:rsid w:val="00A1235F"/>
    <w:rsid w:val="00A12466"/>
    <w:rsid w:val="00A125FA"/>
    <w:rsid w:val="00A129CA"/>
    <w:rsid w:val="00A12DA2"/>
    <w:rsid w:val="00A12E08"/>
    <w:rsid w:val="00A12ED4"/>
    <w:rsid w:val="00A1321A"/>
    <w:rsid w:val="00A1326C"/>
    <w:rsid w:val="00A1331A"/>
    <w:rsid w:val="00A133AE"/>
    <w:rsid w:val="00A136D9"/>
    <w:rsid w:val="00A13979"/>
    <w:rsid w:val="00A13B4E"/>
    <w:rsid w:val="00A13BBE"/>
    <w:rsid w:val="00A13BDB"/>
    <w:rsid w:val="00A13CF1"/>
    <w:rsid w:val="00A13D02"/>
    <w:rsid w:val="00A14061"/>
    <w:rsid w:val="00A142F0"/>
    <w:rsid w:val="00A14358"/>
    <w:rsid w:val="00A143D7"/>
    <w:rsid w:val="00A144A2"/>
    <w:rsid w:val="00A146CF"/>
    <w:rsid w:val="00A14732"/>
    <w:rsid w:val="00A1480F"/>
    <w:rsid w:val="00A14B4E"/>
    <w:rsid w:val="00A14BC7"/>
    <w:rsid w:val="00A14C01"/>
    <w:rsid w:val="00A14FD7"/>
    <w:rsid w:val="00A1511D"/>
    <w:rsid w:val="00A153EC"/>
    <w:rsid w:val="00A154D5"/>
    <w:rsid w:val="00A1560A"/>
    <w:rsid w:val="00A15891"/>
    <w:rsid w:val="00A15A4D"/>
    <w:rsid w:val="00A15A8C"/>
    <w:rsid w:val="00A15AFF"/>
    <w:rsid w:val="00A15DD5"/>
    <w:rsid w:val="00A15F1B"/>
    <w:rsid w:val="00A16273"/>
    <w:rsid w:val="00A164AD"/>
    <w:rsid w:val="00A16712"/>
    <w:rsid w:val="00A1681C"/>
    <w:rsid w:val="00A16B37"/>
    <w:rsid w:val="00A16B71"/>
    <w:rsid w:val="00A16B88"/>
    <w:rsid w:val="00A16F2F"/>
    <w:rsid w:val="00A16F57"/>
    <w:rsid w:val="00A170DD"/>
    <w:rsid w:val="00A17360"/>
    <w:rsid w:val="00A174FD"/>
    <w:rsid w:val="00A17907"/>
    <w:rsid w:val="00A17A07"/>
    <w:rsid w:val="00A17BD8"/>
    <w:rsid w:val="00A17EBF"/>
    <w:rsid w:val="00A20055"/>
    <w:rsid w:val="00A2052C"/>
    <w:rsid w:val="00A205BB"/>
    <w:rsid w:val="00A207AE"/>
    <w:rsid w:val="00A20AAC"/>
    <w:rsid w:val="00A20B16"/>
    <w:rsid w:val="00A21298"/>
    <w:rsid w:val="00A212C0"/>
    <w:rsid w:val="00A213B0"/>
    <w:rsid w:val="00A214AE"/>
    <w:rsid w:val="00A215F2"/>
    <w:rsid w:val="00A21B47"/>
    <w:rsid w:val="00A21BC9"/>
    <w:rsid w:val="00A21F04"/>
    <w:rsid w:val="00A21F4C"/>
    <w:rsid w:val="00A2210C"/>
    <w:rsid w:val="00A2211C"/>
    <w:rsid w:val="00A222B7"/>
    <w:rsid w:val="00A223FC"/>
    <w:rsid w:val="00A225D6"/>
    <w:rsid w:val="00A22896"/>
    <w:rsid w:val="00A22EAF"/>
    <w:rsid w:val="00A22F38"/>
    <w:rsid w:val="00A22FC9"/>
    <w:rsid w:val="00A23066"/>
    <w:rsid w:val="00A239D5"/>
    <w:rsid w:val="00A23B25"/>
    <w:rsid w:val="00A23C29"/>
    <w:rsid w:val="00A23D34"/>
    <w:rsid w:val="00A23F64"/>
    <w:rsid w:val="00A23F92"/>
    <w:rsid w:val="00A23FE6"/>
    <w:rsid w:val="00A24697"/>
    <w:rsid w:val="00A2494E"/>
    <w:rsid w:val="00A24B80"/>
    <w:rsid w:val="00A24C95"/>
    <w:rsid w:val="00A24E61"/>
    <w:rsid w:val="00A24F7C"/>
    <w:rsid w:val="00A2537D"/>
    <w:rsid w:val="00A253AE"/>
    <w:rsid w:val="00A255DD"/>
    <w:rsid w:val="00A256C4"/>
    <w:rsid w:val="00A256DA"/>
    <w:rsid w:val="00A2575A"/>
    <w:rsid w:val="00A25A62"/>
    <w:rsid w:val="00A25C0E"/>
    <w:rsid w:val="00A25D53"/>
    <w:rsid w:val="00A25F7F"/>
    <w:rsid w:val="00A25F99"/>
    <w:rsid w:val="00A25FB8"/>
    <w:rsid w:val="00A2617B"/>
    <w:rsid w:val="00A262BE"/>
    <w:rsid w:val="00A26392"/>
    <w:rsid w:val="00A264D5"/>
    <w:rsid w:val="00A2663A"/>
    <w:rsid w:val="00A266D8"/>
    <w:rsid w:val="00A2671A"/>
    <w:rsid w:val="00A26912"/>
    <w:rsid w:val="00A26998"/>
    <w:rsid w:val="00A26B99"/>
    <w:rsid w:val="00A26C43"/>
    <w:rsid w:val="00A26C53"/>
    <w:rsid w:val="00A26DF5"/>
    <w:rsid w:val="00A26DF8"/>
    <w:rsid w:val="00A27048"/>
    <w:rsid w:val="00A27055"/>
    <w:rsid w:val="00A274EC"/>
    <w:rsid w:val="00A2754C"/>
    <w:rsid w:val="00A27C00"/>
    <w:rsid w:val="00A27C8C"/>
    <w:rsid w:val="00A27D27"/>
    <w:rsid w:val="00A27EA4"/>
    <w:rsid w:val="00A27F81"/>
    <w:rsid w:val="00A300FA"/>
    <w:rsid w:val="00A302A0"/>
    <w:rsid w:val="00A303EB"/>
    <w:rsid w:val="00A30599"/>
    <w:rsid w:val="00A30853"/>
    <w:rsid w:val="00A3095F"/>
    <w:rsid w:val="00A30C55"/>
    <w:rsid w:val="00A30DE9"/>
    <w:rsid w:val="00A30F75"/>
    <w:rsid w:val="00A310C7"/>
    <w:rsid w:val="00A31202"/>
    <w:rsid w:val="00A312A2"/>
    <w:rsid w:val="00A315AB"/>
    <w:rsid w:val="00A31738"/>
    <w:rsid w:val="00A3174C"/>
    <w:rsid w:val="00A319CB"/>
    <w:rsid w:val="00A31EFA"/>
    <w:rsid w:val="00A31F7D"/>
    <w:rsid w:val="00A323C4"/>
    <w:rsid w:val="00A32449"/>
    <w:rsid w:val="00A324E7"/>
    <w:rsid w:val="00A32782"/>
    <w:rsid w:val="00A32D77"/>
    <w:rsid w:val="00A32EA9"/>
    <w:rsid w:val="00A32FEB"/>
    <w:rsid w:val="00A33007"/>
    <w:rsid w:val="00A3316D"/>
    <w:rsid w:val="00A33186"/>
    <w:rsid w:val="00A331A0"/>
    <w:rsid w:val="00A33388"/>
    <w:rsid w:val="00A335C9"/>
    <w:rsid w:val="00A33886"/>
    <w:rsid w:val="00A338F2"/>
    <w:rsid w:val="00A339CF"/>
    <w:rsid w:val="00A339F3"/>
    <w:rsid w:val="00A33E10"/>
    <w:rsid w:val="00A33E3F"/>
    <w:rsid w:val="00A33E6F"/>
    <w:rsid w:val="00A3405D"/>
    <w:rsid w:val="00A3441A"/>
    <w:rsid w:val="00A3446B"/>
    <w:rsid w:val="00A34583"/>
    <w:rsid w:val="00A34696"/>
    <w:rsid w:val="00A34CC4"/>
    <w:rsid w:val="00A34FE9"/>
    <w:rsid w:val="00A34FF0"/>
    <w:rsid w:val="00A352DF"/>
    <w:rsid w:val="00A35777"/>
    <w:rsid w:val="00A3583D"/>
    <w:rsid w:val="00A3585D"/>
    <w:rsid w:val="00A3597A"/>
    <w:rsid w:val="00A35BC1"/>
    <w:rsid w:val="00A360E4"/>
    <w:rsid w:val="00A36205"/>
    <w:rsid w:val="00A362A1"/>
    <w:rsid w:val="00A364C7"/>
    <w:rsid w:val="00A365FB"/>
    <w:rsid w:val="00A36628"/>
    <w:rsid w:val="00A3670E"/>
    <w:rsid w:val="00A36763"/>
    <w:rsid w:val="00A36898"/>
    <w:rsid w:val="00A36AB0"/>
    <w:rsid w:val="00A36C8E"/>
    <w:rsid w:val="00A36EF8"/>
    <w:rsid w:val="00A36F2C"/>
    <w:rsid w:val="00A372D7"/>
    <w:rsid w:val="00A37399"/>
    <w:rsid w:val="00A373B5"/>
    <w:rsid w:val="00A37457"/>
    <w:rsid w:val="00A3749F"/>
    <w:rsid w:val="00A375BD"/>
    <w:rsid w:val="00A37851"/>
    <w:rsid w:val="00A37A45"/>
    <w:rsid w:val="00A37A76"/>
    <w:rsid w:val="00A37B2D"/>
    <w:rsid w:val="00A37BFA"/>
    <w:rsid w:val="00A37C9F"/>
    <w:rsid w:val="00A37F43"/>
    <w:rsid w:val="00A4008F"/>
    <w:rsid w:val="00A400E6"/>
    <w:rsid w:val="00A4025F"/>
    <w:rsid w:val="00A402F1"/>
    <w:rsid w:val="00A4031D"/>
    <w:rsid w:val="00A405BC"/>
    <w:rsid w:val="00A40633"/>
    <w:rsid w:val="00A407D4"/>
    <w:rsid w:val="00A40DC0"/>
    <w:rsid w:val="00A40F35"/>
    <w:rsid w:val="00A40F7A"/>
    <w:rsid w:val="00A412E9"/>
    <w:rsid w:val="00A41377"/>
    <w:rsid w:val="00A414E1"/>
    <w:rsid w:val="00A41571"/>
    <w:rsid w:val="00A417B4"/>
    <w:rsid w:val="00A41861"/>
    <w:rsid w:val="00A41A78"/>
    <w:rsid w:val="00A41CCB"/>
    <w:rsid w:val="00A41D7A"/>
    <w:rsid w:val="00A41ECC"/>
    <w:rsid w:val="00A42058"/>
    <w:rsid w:val="00A420A5"/>
    <w:rsid w:val="00A42165"/>
    <w:rsid w:val="00A42421"/>
    <w:rsid w:val="00A42607"/>
    <w:rsid w:val="00A42741"/>
    <w:rsid w:val="00A42A18"/>
    <w:rsid w:val="00A42CA6"/>
    <w:rsid w:val="00A42E46"/>
    <w:rsid w:val="00A42E58"/>
    <w:rsid w:val="00A4300A"/>
    <w:rsid w:val="00A4359B"/>
    <w:rsid w:val="00A43665"/>
    <w:rsid w:val="00A43975"/>
    <w:rsid w:val="00A43A90"/>
    <w:rsid w:val="00A43B91"/>
    <w:rsid w:val="00A43BBB"/>
    <w:rsid w:val="00A43C4F"/>
    <w:rsid w:val="00A43C6E"/>
    <w:rsid w:val="00A43D90"/>
    <w:rsid w:val="00A43EE6"/>
    <w:rsid w:val="00A440F9"/>
    <w:rsid w:val="00A4417D"/>
    <w:rsid w:val="00A441AA"/>
    <w:rsid w:val="00A44322"/>
    <w:rsid w:val="00A44336"/>
    <w:rsid w:val="00A44648"/>
    <w:rsid w:val="00A446FA"/>
    <w:rsid w:val="00A4499E"/>
    <w:rsid w:val="00A44FE3"/>
    <w:rsid w:val="00A4512B"/>
    <w:rsid w:val="00A451C3"/>
    <w:rsid w:val="00A4528B"/>
    <w:rsid w:val="00A4533A"/>
    <w:rsid w:val="00A454B5"/>
    <w:rsid w:val="00A455CA"/>
    <w:rsid w:val="00A45607"/>
    <w:rsid w:val="00A45645"/>
    <w:rsid w:val="00A45677"/>
    <w:rsid w:val="00A45718"/>
    <w:rsid w:val="00A457B3"/>
    <w:rsid w:val="00A458C1"/>
    <w:rsid w:val="00A45C04"/>
    <w:rsid w:val="00A45CE3"/>
    <w:rsid w:val="00A45D42"/>
    <w:rsid w:val="00A45EF6"/>
    <w:rsid w:val="00A460CE"/>
    <w:rsid w:val="00A46191"/>
    <w:rsid w:val="00A4679E"/>
    <w:rsid w:val="00A467AC"/>
    <w:rsid w:val="00A468A8"/>
    <w:rsid w:val="00A46990"/>
    <w:rsid w:val="00A46BD0"/>
    <w:rsid w:val="00A46D69"/>
    <w:rsid w:val="00A46E91"/>
    <w:rsid w:val="00A46FAF"/>
    <w:rsid w:val="00A47571"/>
    <w:rsid w:val="00A47AC6"/>
    <w:rsid w:val="00A47BAE"/>
    <w:rsid w:val="00A47D8A"/>
    <w:rsid w:val="00A47FF8"/>
    <w:rsid w:val="00A50076"/>
    <w:rsid w:val="00A50163"/>
    <w:rsid w:val="00A501C6"/>
    <w:rsid w:val="00A501E4"/>
    <w:rsid w:val="00A5025D"/>
    <w:rsid w:val="00A504B8"/>
    <w:rsid w:val="00A505E9"/>
    <w:rsid w:val="00A50B02"/>
    <w:rsid w:val="00A50BE9"/>
    <w:rsid w:val="00A50CBA"/>
    <w:rsid w:val="00A50E43"/>
    <w:rsid w:val="00A50EBE"/>
    <w:rsid w:val="00A50EDE"/>
    <w:rsid w:val="00A510F9"/>
    <w:rsid w:val="00A5113E"/>
    <w:rsid w:val="00A511B4"/>
    <w:rsid w:val="00A513ED"/>
    <w:rsid w:val="00A514E3"/>
    <w:rsid w:val="00A51628"/>
    <w:rsid w:val="00A51870"/>
    <w:rsid w:val="00A519A8"/>
    <w:rsid w:val="00A519E7"/>
    <w:rsid w:val="00A51A43"/>
    <w:rsid w:val="00A51D7F"/>
    <w:rsid w:val="00A51DB8"/>
    <w:rsid w:val="00A51F12"/>
    <w:rsid w:val="00A51F43"/>
    <w:rsid w:val="00A520D4"/>
    <w:rsid w:val="00A5222D"/>
    <w:rsid w:val="00A52270"/>
    <w:rsid w:val="00A522F2"/>
    <w:rsid w:val="00A52753"/>
    <w:rsid w:val="00A52909"/>
    <w:rsid w:val="00A52B1B"/>
    <w:rsid w:val="00A52DAF"/>
    <w:rsid w:val="00A52E0B"/>
    <w:rsid w:val="00A52EB7"/>
    <w:rsid w:val="00A52ED7"/>
    <w:rsid w:val="00A52F29"/>
    <w:rsid w:val="00A5305A"/>
    <w:rsid w:val="00A53198"/>
    <w:rsid w:val="00A5386D"/>
    <w:rsid w:val="00A53923"/>
    <w:rsid w:val="00A53A1F"/>
    <w:rsid w:val="00A53C78"/>
    <w:rsid w:val="00A53E1C"/>
    <w:rsid w:val="00A541BE"/>
    <w:rsid w:val="00A54433"/>
    <w:rsid w:val="00A54632"/>
    <w:rsid w:val="00A548A4"/>
    <w:rsid w:val="00A548B9"/>
    <w:rsid w:val="00A5493F"/>
    <w:rsid w:val="00A54AD4"/>
    <w:rsid w:val="00A54C19"/>
    <w:rsid w:val="00A54C82"/>
    <w:rsid w:val="00A54EDA"/>
    <w:rsid w:val="00A54EED"/>
    <w:rsid w:val="00A55003"/>
    <w:rsid w:val="00A5505E"/>
    <w:rsid w:val="00A550E6"/>
    <w:rsid w:val="00A5520C"/>
    <w:rsid w:val="00A55492"/>
    <w:rsid w:val="00A55755"/>
    <w:rsid w:val="00A55796"/>
    <w:rsid w:val="00A557C4"/>
    <w:rsid w:val="00A55911"/>
    <w:rsid w:val="00A55937"/>
    <w:rsid w:val="00A55B93"/>
    <w:rsid w:val="00A55E20"/>
    <w:rsid w:val="00A55E61"/>
    <w:rsid w:val="00A55FD6"/>
    <w:rsid w:val="00A562A4"/>
    <w:rsid w:val="00A563B0"/>
    <w:rsid w:val="00A56829"/>
    <w:rsid w:val="00A568BE"/>
    <w:rsid w:val="00A569B1"/>
    <w:rsid w:val="00A56B53"/>
    <w:rsid w:val="00A56D84"/>
    <w:rsid w:val="00A56DF7"/>
    <w:rsid w:val="00A56F3C"/>
    <w:rsid w:val="00A56F73"/>
    <w:rsid w:val="00A57195"/>
    <w:rsid w:val="00A57297"/>
    <w:rsid w:val="00A57446"/>
    <w:rsid w:val="00A578A4"/>
    <w:rsid w:val="00A578DF"/>
    <w:rsid w:val="00A57ADC"/>
    <w:rsid w:val="00A57AF5"/>
    <w:rsid w:val="00A57B33"/>
    <w:rsid w:val="00A57B8C"/>
    <w:rsid w:val="00A57F93"/>
    <w:rsid w:val="00A57FB4"/>
    <w:rsid w:val="00A60012"/>
    <w:rsid w:val="00A60060"/>
    <w:rsid w:val="00A602BD"/>
    <w:rsid w:val="00A6031F"/>
    <w:rsid w:val="00A604BA"/>
    <w:rsid w:val="00A6062C"/>
    <w:rsid w:val="00A606BB"/>
    <w:rsid w:val="00A6075A"/>
    <w:rsid w:val="00A60A56"/>
    <w:rsid w:val="00A60C77"/>
    <w:rsid w:val="00A60CD4"/>
    <w:rsid w:val="00A60DF3"/>
    <w:rsid w:val="00A60E58"/>
    <w:rsid w:val="00A60FC1"/>
    <w:rsid w:val="00A6101A"/>
    <w:rsid w:val="00A61099"/>
    <w:rsid w:val="00A610FD"/>
    <w:rsid w:val="00A61157"/>
    <w:rsid w:val="00A61312"/>
    <w:rsid w:val="00A617BE"/>
    <w:rsid w:val="00A617D8"/>
    <w:rsid w:val="00A61E17"/>
    <w:rsid w:val="00A61E9A"/>
    <w:rsid w:val="00A61F36"/>
    <w:rsid w:val="00A61F9E"/>
    <w:rsid w:val="00A6204A"/>
    <w:rsid w:val="00A6222D"/>
    <w:rsid w:val="00A62425"/>
    <w:rsid w:val="00A6244C"/>
    <w:rsid w:val="00A625E1"/>
    <w:rsid w:val="00A6275D"/>
    <w:rsid w:val="00A628CD"/>
    <w:rsid w:val="00A628EF"/>
    <w:rsid w:val="00A62988"/>
    <w:rsid w:val="00A62AD2"/>
    <w:rsid w:val="00A62B38"/>
    <w:rsid w:val="00A62B4D"/>
    <w:rsid w:val="00A62C7B"/>
    <w:rsid w:val="00A62E32"/>
    <w:rsid w:val="00A6300B"/>
    <w:rsid w:val="00A6317C"/>
    <w:rsid w:val="00A63182"/>
    <w:rsid w:val="00A632A7"/>
    <w:rsid w:val="00A63514"/>
    <w:rsid w:val="00A63719"/>
    <w:rsid w:val="00A6380D"/>
    <w:rsid w:val="00A63A45"/>
    <w:rsid w:val="00A63F2F"/>
    <w:rsid w:val="00A640BE"/>
    <w:rsid w:val="00A642B5"/>
    <w:rsid w:val="00A64467"/>
    <w:rsid w:val="00A64612"/>
    <w:rsid w:val="00A648C0"/>
    <w:rsid w:val="00A648FF"/>
    <w:rsid w:val="00A64AA8"/>
    <w:rsid w:val="00A64B02"/>
    <w:rsid w:val="00A64BB0"/>
    <w:rsid w:val="00A64BF3"/>
    <w:rsid w:val="00A64C1E"/>
    <w:rsid w:val="00A64C67"/>
    <w:rsid w:val="00A64D31"/>
    <w:rsid w:val="00A6520C"/>
    <w:rsid w:val="00A652A6"/>
    <w:rsid w:val="00A652A9"/>
    <w:rsid w:val="00A652FE"/>
    <w:rsid w:val="00A65534"/>
    <w:rsid w:val="00A6557F"/>
    <w:rsid w:val="00A657D7"/>
    <w:rsid w:val="00A6581B"/>
    <w:rsid w:val="00A65835"/>
    <w:rsid w:val="00A65846"/>
    <w:rsid w:val="00A6595C"/>
    <w:rsid w:val="00A65B7C"/>
    <w:rsid w:val="00A65BD7"/>
    <w:rsid w:val="00A65CFB"/>
    <w:rsid w:val="00A661C9"/>
    <w:rsid w:val="00A66359"/>
    <w:rsid w:val="00A66898"/>
    <w:rsid w:val="00A6692B"/>
    <w:rsid w:val="00A66930"/>
    <w:rsid w:val="00A66A2C"/>
    <w:rsid w:val="00A66CF8"/>
    <w:rsid w:val="00A66D6E"/>
    <w:rsid w:val="00A66DE6"/>
    <w:rsid w:val="00A66E1D"/>
    <w:rsid w:val="00A6707D"/>
    <w:rsid w:val="00A670FB"/>
    <w:rsid w:val="00A67221"/>
    <w:rsid w:val="00A6723D"/>
    <w:rsid w:val="00A67262"/>
    <w:rsid w:val="00A67351"/>
    <w:rsid w:val="00A6745B"/>
    <w:rsid w:val="00A67C90"/>
    <w:rsid w:val="00A67DAD"/>
    <w:rsid w:val="00A700AA"/>
    <w:rsid w:val="00A70109"/>
    <w:rsid w:val="00A7016A"/>
    <w:rsid w:val="00A7060E"/>
    <w:rsid w:val="00A708A5"/>
    <w:rsid w:val="00A70AF8"/>
    <w:rsid w:val="00A70C88"/>
    <w:rsid w:val="00A70C91"/>
    <w:rsid w:val="00A70D60"/>
    <w:rsid w:val="00A70EA0"/>
    <w:rsid w:val="00A70F01"/>
    <w:rsid w:val="00A712A6"/>
    <w:rsid w:val="00A714E0"/>
    <w:rsid w:val="00A71571"/>
    <w:rsid w:val="00A71712"/>
    <w:rsid w:val="00A71754"/>
    <w:rsid w:val="00A7176B"/>
    <w:rsid w:val="00A71807"/>
    <w:rsid w:val="00A71907"/>
    <w:rsid w:val="00A71C7A"/>
    <w:rsid w:val="00A71CFE"/>
    <w:rsid w:val="00A71D01"/>
    <w:rsid w:val="00A71EE1"/>
    <w:rsid w:val="00A71F89"/>
    <w:rsid w:val="00A71FD5"/>
    <w:rsid w:val="00A720BB"/>
    <w:rsid w:val="00A72339"/>
    <w:rsid w:val="00A7251F"/>
    <w:rsid w:val="00A72657"/>
    <w:rsid w:val="00A727EA"/>
    <w:rsid w:val="00A7297C"/>
    <w:rsid w:val="00A72AB1"/>
    <w:rsid w:val="00A72AD8"/>
    <w:rsid w:val="00A72D52"/>
    <w:rsid w:val="00A72DD9"/>
    <w:rsid w:val="00A72E2E"/>
    <w:rsid w:val="00A72FF8"/>
    <w:rsid w:val="00A7339F"/>
    <w:rsid w:val="00A73543"/>
    <w:rsid w:val="00A735D6"/>
    <w:rsid w:val="00A736BD"/>
    <w:rsid w:val="00A738FA"/>
    <w:rsid w:val="00A739F7"/>
    <w:rsid w:val="00A73AAB"/>
    <w:rsid w:val="00A73BED"/>
    <w:rsid w:val="00A73C93"/>
    <w:rsid w:val="00A73C98"/>
    <w:rsid w:val="00A73CA6"/>
    <w:rsid w:val="00A7407B"/>
    <w:rsid w:val="00A744DB"/>
    <w:rsid w:val="00A745DB"/>
    <w:rsid w:val="00A747EF"/>
    <w:rsid w:val="00A74BA5"/>
    <w:rsid w:val="00A74EAC"/>
    <w:rsid w:val="00A74F65"/>
    <w:rsid w:val="00A74FFF"/>
    <w:rsid w:val="00A7502F"/>
    <w:rsid w:val="00A75140"/>
    <w:rsid w:val="00A751A0"/>
    <w:rsid w:val="00A7581E"/>
    <w:rsid w:val="00A758E3"/>
    <w:rsid w:val="00A76152"/>
    <w:rsid w:val="00A76345"/>
    <w:rsid w:val="00A764C0"/>
    <w:rsid w:val="00A76699"/>
    <w:rsid w:val="00A767E4"/>
    <w:rsid w:val="00A76927"/>
    <w:rsid w:val="00A76C04"/>
    <w:rsid w:val="00A76C07"/>
    <w:rsid w:val="00A76F58"/>
    <w:rsid w:val="00A76FF0"/>
    <w:rsid w:val="00A7704E"/>
    <w:rsid w:val="00A77172"/>
    <w:rsid w:val="00A772FC"/>
    <w:rsid w:val="00A7746B"/>
    <w:rsid w:val="00A777D4"/>
    <w:rsid w:val="00A778CD"/>
    <w:rsid w:val="00A779CA"/>
    <w:rsid w:val="00A779E8"/>
    <w:rsid w:val="00A77A16"/>
    <w:rsid w:val="00A77BFE"/>
    <w:rsid w:val="00A77E4A"/>
    <w:rsid w:val="00A80315"/>
    <w:rsid w:val="00A803EE"/>
    <w:rsid w:val="00A80620"/>
    <w:rsid w:val="00A806C6"/>
    <w:rsid w:val="00A807C4"/>
    <w:rsid w:val="00A80879"/>
    <w:rsid w:val="00A80894"/>
    <w:rsid w:val="00A80908"/>
    <w:rsid w:val="00A80B62"/>
    <w:rsid w:val="00A80CC8"/>
    <w:rsid w:val="00A80DC8"/>
    <w:rsid w:val="00A80E48"/>
    <w:rsid w:val="00A80FC5"/>
    <w:rsid w:val="00A81060"/>
    <w:rsid w:val="00A813F3"/>
    <w:rsid w:val="00A81462"/>
    <w:rsid w:val="00A816B7"/>
    <w:rsid w:val="00A8172F"/>
    <w:rsid w:val="00A81861"/>
    <w:rsid w:val="00A818D4"/>
    <w:rsid w:val="00A81AAE"/>
    <w:rsid w:val="00A81C21"/>
    <w:rsid w:val="00A8207E"/>
    <w:rsid w:val="00A82288"/>
    <w:rsid w:val="00A8240D"/>
    <w:rsid w:val="00A82585"/>
    <w:rsid w:val="00A82735"/>
    <w:rsid w:val="00A829F5"/>
    <w:rsid w:val="00A82AFE"/>
    <w:rsid w:val="00A82B0B"/>
    <w:rsid w:val="00A82B1F"/>
    <w:rsid w:val="00A82B2C"/>
    <w:rsid w:val="00A831FC"/>
    <w:rsid w:val="00A83485"/>
    <w:rsid w:val="00A83639"/>
    <w:rsid w:val="00A8368F"/>
    <w:rsid w:val="00A837AB"/>
    <w:rsid w:val="00A83908"/>
    <w:rsid w:val="00A83BEE"/>
    <w:rsid w:val="00A83CB7"/>
    <w:rsid w:val="00A83E5E"/>
    <w:rsid w:val="00A83E61"/>
    <w:rsid w:val="00A8427E"/>
    <w:rsid w:val="00A8441B"/>
    <w:rsid w:val="00A845DE"/>
    <w:rsid w:val="00A846CE"/>
    <w:rsid w:val="00A84786"/>
    <w:rsid w:val="00A84860"/>
    <w:rsid w:val="00A84E87"/>
    <w:rsid w:val="00A853EE"/>
    <w:rsid w:val="00A8567D"/>
    <w:rsid w:val="00A856FE"/>
    <w:rsid w:val="00A8581B"/>
    <w:rsid w:val="00A858D5"/>
    <w:rsid w:val="00A859B1"/>
    <w:rsid w:val="00A85A44"/>
    <w:rsid w:val="00A85A58"/>
    <w:rsid w:val="00A85AA3"/>
    <w:rsid w:val="00A85B96"/>
    <w:rsid w:val="00A85CA8"/>
    <w:rsid w:val="00A85D03"/>
    <w:rsid w:val="00A85D46"/>
    <w:rsid w:val="00A85DD1"/>
    <w:rsid w:val="00A85F0F"/>
    <w:rsid w:val="00A8607F"/>
    <w:rsid w:val="00A86084"/>
    <w:rsid w:val="00A8625C"/>
    <w:rsid w:val="00A86286"/>
    <w:rsid w:val="00A86295"/>
    <w:rsid w:val="00A864F0"/>
    <w:rsid w:val="00A8676D"/>
    <w:rsid w:val="00A86924"/>
    <w:rsid w:val="00A87066"/>
    <w:rsid w:val="00A8706E"/>
    <w:rsid w:val="00A87126"/>
    <w:rsid w:val="00A87448"/>
    <w:rsid w:val="00A877B7"/>
    <w:rsid w:val="00A879DD"/>
    <w:rsid w:val="00A87B21"/>
    <w:rsid w:val="00A87BB5"/>
    <w:rsid w:val="00A87C12"/>
    <w:rsid w:val="00A87E79"/>
    <w:rsid w:val="00A87F35"/>
    <w:rsid w:val="00A9015B"/>
    <w:rsid w:val="00A90265"/>
    <w:rsid w:val="00A90296"/>
    <w:rsid w:val="00A902DF"/>
    <w:rsid w:val="00A9059D"/>
    <w:rsid w:val="00A905B5"/>
    <w:rsid w:val="00A90619"/>
    <w:rsid w:val="00A906F9"/>
    <w:rsid w:val="00A9072C"/>
    <w:rsid w:val="00A90A64"/>
    <w:rsid w:val="00A90BEB"/>
    <w:rsid w:val="00A90CB5"/>
    <w:rsid w:val="00A90E29"/>
    <w:rsid w:val="00A91232"/>
    <w:rsid w:val="00A91505"/>
    <w:rsid w:val="00A915E6"/>
    <w:rsid w:val="00A9160B"/>
    <w:rsid w:val="00A9165D"/>
    <w:rsid w:val="00A916AF"/>
    <w:rsid w:val="00A91844"/>
    <w:rsid w:val="00A91CA6"/>
    <w:rsid w:val="00A91E65"/>
    <w:rsid w:val="00A91EC9"/>
    <w:rsid w:val="00A9224E"/>
    <w:rsid w:val="00A922B9"/>
    <w:rsid w:val="00A922F8"/>
    <w:rsid w:val="00A92420"/>
    <w:rsid w:val="00A926F2"/>
    <w:rsid w:val="00A928E0"/>
    <w:rsid w:val="00A92AB0"/>
    <w:rsid w:val="00A92E8F"/>
    <w:rsid w:val="00A93108"/>
    <w:rsid w:val="00A93270"/>
    <w:rsid w:val="00A932E7"/>
    <w:rsid w:val="00A93451"/>
    <w:rsid w:val="00A93754"/>
    <w:rsid w:val="00A937C9"/>
    <w:rsid w:val="00A93875"/>
    <w:rsid w:val="00A939EE"/>
    <w:rsid w:val="00A939F9"/>
    <w:rsid w:val="00A93AFB"/>
    <w:rsid w:val="00A93B2A"/>
    <w:rsid w:val="00A93E6C"/>
    <w:rsid w:val="00A93F21"/>
    <w:rsid w:val="00A93F7F"/>
    <w:rsid w:val="00A93F98"/>
    <w:rsid w:val="00A94704"/>
    <w:rsid w:val="00A949CD"/>
    <w:rsid w:val="00A94A3D"/>
    <w:rsid w:val="00A94A61"/>
    <w:rsid w:val="00A94B24"/>
    <w:rsid w:val="00A94B48"/>
    <w:rsid w:val="00A94BB4"/>
    <w:rsid w:val="00A94D11"/>
    <w:rsid w:val="00A95193"/>
    <w:rsid w:val="00A95454"/>
    <w:rsid w:val="00A955A3"/>
    <w:rsid w:val="00A958CA"/>
    <w:rsid w:val="00A95DD9"/>
    <w:rsid w:val="00A95F6B"/>
    <w:rsid w:val="00A95F8A"/>
    <w:rsid w:val="00A96148"/>
    <w:rsid w:val="00A96295"/>
    <w:rsid w:val="00A962F4"/>
    <w:rsid w:val="00A96673"/>
    <w:rsid w:val="00A96701"/>
    <w:rsid w:val="00A96B37"/>
    <w:rsid w:val="00A96CAB"/>
    <w:rsid w:val="00A96F17"/>
    <w:rsid w:val="00A96F40"/>
    <w:rsid w:val="00A9709A"/>
    <w:rsid w:val="00A971B1"/>
    <w:rsid w:val="00A978F1"/>
    <w:rsid w:val="00A97903"/>
    <w:rsid w:val="00A97A5D"/>
    <w:rsid w:val="00A97CAA"/>
    <w:rsid w:val="00A97D67"/>
    <w:rsid w:val="00A97DB0"/>
    <w:rsid w:val="00A97DB3"/>
    <w:rsid w:val="00A97FC8"/>
    <w:rsid w:val="00AA0076"/>
    <w:rsid w:val="00AA009E"/>
    <w:rsid w:val="00AA00B5"/>
    <w:rsid w:val="00AA00B8"/>
    <w:rsid w:val="00AA01D9"/>
    <w:rsid w:val="00AA0372"/>
    <w:rsid w:val="00AA046A"/>
    <w:rsid w:val="00AA0648"/>
    <w:rsid w:val="00AA075E"/>
    <w:rsid w:val="00AA0822"/>
    <w:rsid w:val="00AA09D0"/>
    <w:rsid w:val="00AA0CAC"/>
    <w:rsid w:val="00AA0D82"/>
    <w:rsid w:val="00AA1525"/>
    <w:rsid w:val="00AA15A6"/>
    <w:rsid w:val="00AA15E8"/>
    <w:rsid w:val="00AA160F"/>
    <w:rsid w:val="00AA16E3"/>
    <w:rsid w:val="00AA184A"/>
    <w:rsid w:val="00AA18AC"/>
    <w:rsid w:val="00AA1BB8"/>
    <w:rsid w:val="00AA1DD6"/>
    <w:rsid w:val="00AA1E5B"/>
    <w:rsid w:val="00AA200D"/>
    <w:rsid w:val="00AA20AC"/>
    <w:rsid w:val="00AA237B"/>
    <w:rsid w:val="00AA25B4"/>
    <w:rsid w:val="00AA25EB"/>
    <w:rsid w:val="00AA2810"/>
    <w:rsid w:val="00AA289D"/>
    <w:rsid w:val="00AA2CA2"/>
    <w:rsid w:val="00AA34A6"/>
    <w:rsid w:val="00AA350F"/>
    <w:rsid w:val="00AA3586"/>
    <w:rsid w:val="00AA36E6"/>
    <w:rsid w:val="00AA3763"/>
    <w:rsid w:val="00AA3861"/>
    <w:rsid w:val="00AA3C9F"/>
    <w:rsid w:val="00AA3D16"/>
    <w:rsid w:val="00AA3D4D"/>
    <w:rsid w:val="00AA3E29"/>
    <w:rsid w:val="00AA3E8A"/>
    <w:rsid w:val="00AA3FC3"/>
    <w:rsid w:val="00AA4140"/>
    <w:rsid w:val="00AA4302"/>
    <w:rsid w:val="00AA438B"/>
    <w:rsid w:val="00AA447E"/>
    <w:rsid w:val="00AA465D"/>
    <w:rsid w:val="00AA4A2C"/>
    <w:rsid w:val="00AA4B94"/>
    <w:rsid w:val="00AA4BFF"/>
    <w:rsid w:val="00AA4C77"/>
    <w:rsid w:val="00AA502E"/>
    <w:rsid w:val="00AA5127"/>
    <w:rsid w:val="00AA51F8"/>
    <w:rsid w:val="00AA52FD"/>
    <w:rsid w:val="00AA5302"/>
    <w:rsid w:val="00AA5393"/>
    <w:rsid w:val="00AA53C2"/>
    <w:rsid w:val="00AA552C"/>
    <w:rsid w:val="00AA5699"/>
    <w:rsid w:val="00AA5893"/>
    <w:rsid w:val="00AA59F5"/>
    <w:rsid w:val="00AA5AEA"/>
    <w:rsid w:val="00AA5DEE"/>
    <w:rsid w:val="00AA5F22"/>
    <w:rsid w:val="00AA6047"/>
    <w:rsid w:val="00AA6128"/>
    <w:rsid w:val="00AA61A0"/>
    <w:rsid w:val="00AA62A9"/>
    <w:rsid w:val="00AA6354"/>
    <w:rsid w:val="00AA6362"/>
    <w:rsid w:val="00AA636F"/>
    <w:rsid w:val="00AA63B3"/>
    <w:rsid w:val="00AA63F3"/>
    <w:rsid w:val="00AA6B85"/>
    <w:rsid w:val="00AA6F2A"/>
    <w:rsid w:val="00AA6F92"/>
    <w:rsid w:val="00AA7026"/>
    <w:rsid w:val="00AA71CB"/>
    <w:rsid w:val="00AA750C"/>
    <w:rsid w:val="00AA7540"/>
    <w:rsid w:val="00AA76EF"/>
    <w:rsid w:val="00AA774D"/>
    <w:rsid w:val="00AA782C"/>
    <w:rsid w:val="00AA7BEF"/>
    <w:rsid w:val="00AA7C99"/>
    <w:rsid w:val="00AA7D29"/>
    <w:rsid w:val="00AA7DC2"/>
    <w:rsid w:val="00AA7E53"/>
    <w:rsid w:val="00AA7FAA"/>
    <w:rsid w:val="00AB00C8"/>
    <w:rsid w:val="00AB018C"/>
    <w:rsid w:val="00AB034A"/>
    <w:rsid w:val="00AB03DD"/>
    <w:rsid w:val="00AB0447"/>
    <w:rsid w:val="00AB046B"/>
    <w:rsid w:val="00AB04EA"/>
    <w:rsid w:val="00AB062B"/>
    <w:rsid w:val="00AB0946"/>
    <w:rsid w:val="00AB0C81"/>
    <w:rsid w:val="00AB0CA8"/>
    <w:rsid w:val="00AB0CE4"/>
    <w:rsid w:val="00AB1661"/>
    <w:rsid w:val="00AB1663"/>
    <w:rsid w:val="00AB1C78"/>
    <w:rsid w:val="00AB1CFC"/>
    <w:rsid w:val="00AB1E9D"/>
    <w:rsid w:val="00AB1F30"/>
    <w:rsid w:val="00AB246F"/>
    <w:rsid w:val="00AB28C2"/>
    <w:rsid w:val="00AB2F13"/>
    <w:rsid w:val="00AB2F41"/>
    <w:rsid w:val="00AB2F44"/>
    <w:rsid w:val="00AB2F48"/>
    <w:rsid w:val="00AB2F4A"/>
    <w:rsid w:val="00AB3292"/>
    <w:rsid w:val="00AB3293"/>
    <w:rsid w:val="00AB347B"/>
    <w:rsid w:val="00AB3587"/>
    <w:rsid w:val="00AB359B"/>
    <w:rsid w:val="00AB371E"/>
    <w:rsid w:val="00AB3957"/>
    <w:rsid w:val="00AB397C"/>
    <w:rsid w:val="00AB3AA0"/>
    <w:rsid w:val="00AB3D87"/>
    <w:rsid w:val="00AB3DAA"/>
    <w:rsid w:val="00AB3DC6"/>
    <w:rsid w:val="00AB3E0D"/>
    <w:rsid w:val="00AB3E32"/>
    <w:rsid w:val="00AB4057"/>
    <w:rsid w:val="00AB413A"/>
    <w:rsid w:val="00AB4363"/>
    <w:rsid w:val="00AB447F"/>
    <w:rsid w:val="00AB455A"/>
    <w:rsid w:val="00AB4608"/>
    <w:rsid w:val="00AB46F6"/>
    <w:rsid w:val="00AB495F"/>
    <w:rsid w:val="00AB4AA2"/>
    <w:rsid w:val="00AB4B0D"/>
    <w:rsid w:val="00AB4CE1"/>
    <w:rsid w:val="00AB4E6A"/>
    <w:rsid w:val="00AB4FFF"/>
    <w:rsid w:val="00AB50D5"/>
    <w:rsid w:val="00AB5642"/>
    <w:rsid w:val="00AB5767"/>
    <w:rsid w:val="00AB5B8A"/>
    <w:rsid w:val="00AB5CFE"/>
    <w:rsid w:val="00AB5DEC"/>
    <w:rsid w:val="00AB5EA6"/>
    <w:rsid w:val="00AB5EA9"/>
    <w:rsid w:val="00AB5EBA"/>
    <w:rsid w:val="00AB6309"/>
    <w:rsid w:val="00AB6622"/>
    <w:rsid w:val="00AB676C"/>
    <w:rsid w:val="00AB6A94"/>
    <w:rsid w:val="00AB6B9E"/>
    <w:rsid w:val="00AB6DBC"/>
    <w:rsid w:val="00AB6E48"/>
    <w:rsid w:val="00AB6E88"/>
    <w:rsid w:val="00AB6EC3"/>
    <w:rsid w:val="00AB707D"/>
    <w:rsid w:val="00AB70C3"/>
    <w:rsid w:val="00AB71BD"/>
    <w:rsid w:val="00AB72C1"/>
    <w:rsid w:val="00AB74C6"/>
    <w:rsid w:val="00AB76A7"/>
    <w:rsid w:val="00AB78E2"/>
    <w:rsid w:val="00AB7ACA"/>
    <w:rsid w:val="00AC02A1"/>
    <w:rsid w:val="00AC0519"/>
    <w:rsid w:val="00AC0992"/>
    <w:rsid w:val="00AC0BAB"/>
    <w:rsid w:val="00AC0EE6"/>
    <w:rsid w:val="00AC1487"/>
    <w:rsid w:val="00AC1521"/>
    <w:rsid w:val="00AC1546"/>
    <w:rsid w:val="00AC1B14"/>
    <w:rsid w:val="00AC1C49"/>
    <w:rsid w:val="00AC1C93"/>
    <w:rsid w:val="00AC1CEF"/>
    <w:rsid w:val="00AC1DAB"/>
    <w:rsid w:val="00AC1E1F"/>
    <w:rsid w:val="00AC205B"/>
    <w:rsid w:val="00AC212B"/>
    <w:rsid w:val="00AC222B"/>
    <w:rsid w:val="00AC26BA"/>
    <w:rsid w:val="00AC26CB"/>
    <w:rsid w:val="00AC26F3"/>
    <w:rsid w:val="00AC2710"/>
    <w:rsid w:val="00AC2AA7"/>
    <w:rsid w:val="00AC2C50"/>
    <w:rsid w:val="00AC2D5E"/>
    <w:rsid w:val="00AC2E64"/>
    <w:rsid w:val="00AC3570"/>
    <w:rsid w:val="00AC36ED"/>
    <w:rsid w:val="00AC38A7"/>
    <w:rsid w:val="00AC3B4D"/>
    <w:rsid w:val="00AC3C3A"/>
    <w:rsid w:val="00AC3C63"/>
    <w:rsid w:val="00AC3E3E"/>
    <w:rsid w:val="00AC3ED3"/>
    <w:rsid w:val="00AC4000"/>
    <w:rsid w:val="00AC41D2"/>
    <w:rsid w:val="00AC421E"/>
    <w:rsid w:val="00AC42EF"/>
    <w:rsid w:val="00AC439B"/>
    <w:rsid w:val="00AC43F7"/>
    <w:rsid w:val="00AC443B"/>
    <w:rsid w:val="00AC45FD"/>
    <w:rsid w:val="00AC467F"/>
    <w:rsid w:val="00AC4A23"/>
    <w:rsid w:val="00AC4CAD"/>
    <w:rsid w:val="00AC4CB0"/>
    <w:rsid w:val="00AC4DE6"/>
    <w:rsid w:val="00AC4EF5"/>
    <w:rsid w:val="00AC4F48"/>
    <w:rsid w:val="00AC4FE3"/>
    <w:rsid w:val="00AC5007"/>
    <w:rsid w:val="00AC5225"/>
    <w:rsid w:val="00AC529C"/>
    <w:rsid w:val="00AC5325"/>
    <w:rsid w:val="00AC555C"/>
    <w:rsid w:val="00AC5588"/>
    <w:rsid w:val="00AC55AD"/>
    <w:rsid w:val="00AC5740"/>
    <w:rsid w:val="00AC575F"/>
    <w:rsid w:val="00AC5A6F"/>
    <w:rsid w:val="00AC5B03"/>
    <w:rsid w:val="00AC5DF8"/>
    <w:rsid w:val="00AC5E8A"/>
    <w:rsid w:val="00AC624F"/>
    <w:rsid w:val="00AC63D5"/>
    <w:rsid w:val="00AC68F8"/>
    <w:rsid w:val="00AC6999"/>
    <w:rsid w:val="00AC699A"/>
    <w:rsid w:val="00AC6B06"/>
    <w:rsid w:val="00AC6E78"/>
    <w:rsid w:val="00AC6F92"/>
    <w:rsid w:val="00AC762F"/>
    <w:rsid w:val="00AC771F"/>
    <w:rsid w:val="00AC7798"/>
    <w:rsid w:val="00AC7799"/>
    <w:rsid w:val="00AC77B2"/>
    <w:rsid w:val="00AC7AE3"/>
    <w:rsid w:val="00AC7C3C"/>
    <w:rsid w:val="00AD0105"/>
    <w:rsid w:val="00AD01D3"/>
    <w:rsid w:val="00AD0426"/>
    <w:rsid w:val="00AD0667"/>
    <w:rsid w:val="00AD0673"/>
    <w:rsid w:val="00AD0758"/>
    <w:rsid w:val="00AD0A91"/>
    <w:rsid w:val="00AD0ADF"/>
    <w:rsid w:val="00AD0B83"/>
    <w:rsid w:val="00AD0C6C"/>
    <w:rsid w:val="00AD0EB5"/>
    <w:rsid w:val="00AD1055"/>
    <w:rsid w:val="00AD1381"/>
    <w:rsid w:val="00AD141E"/>
    <w:rsid w:val="00AD1596"/>
    <w:rsid w:val="00AD1599"/>
    <w:rsid w:val="00AD1603"/>
    <w:rsid w:val="00AD1670"/>
    <w:rsid w:val="00AD174D"/>
    <w:rsid w:val="00AD18D6"/>
    <w:rsid w:val="00AD1922"/>
    <w:rsid w:val="00AD19FD"/>
    <w:rsid w:val="00AD1A69"/>
    <w:rsid w:val="00AD1D60"/>
    <w:rsid w:val="00AD1DC7"/>
    <w:rsid w:val="00AD1DEB"/>
    <w:rsid w:val="00AD1E23"/>
    <w:rsid w:val="00AD1F55"/>
    <w:rsid w:val="00AD2133"/>
    <w:rsid w:val="00AD21DD"/>
    <w:rsid w:val="00AD2223"/>
    <w:rsid w:val="00AD22E1"/>
    <w:rsid w:val="00AD2328"/>
    <w:rsid w:val="00AD2719"/>
    <w:rsid w:val="00AD2A8A"/>
    <w:rsid w:val="00AD2C37"/>
    <w:rsid w:val="00AD2CCE"/>
    <w:rsid w:val="00AD2D3E"/>
    <w:rsid w:val="00AD30EB"/>
    <w:rsid w:val="00AD31A4"/>
    <w:rsid w:val="00AD3283"/>
    <w:rsid w:val="00AD368E"/>
    <w:rsid w:val="00AD370A"/>
    <w:rsid w:val="00AD3710"/>
    <w:rsid w:val="00AD3845"/>
    <w:rsid w:val="00AD3852"/>
    <w:rsid w:val="00AD38B1"/>
    <w:rsid w:val="00AD3A3D"/>
    <w:rsid w:val="00AD3B70"/>
    <w:rsid w:val="00AD42F6"/>
    <w:rsid w:val="00AD4A2D"/>
    <w:rsid w:val="00AD509B"/>
    <w:rsid w:val="00AD522B"/>
    <w:rsid w:val="00AD54B0"/>
    <w:rsid w:val="00AD54B1"/>
    <w:rsid w:val="00AD567F"/>
    <w:rsid w:val="00AD57BD"/>
    <w:rsid w:val="00AD589C"/>
    <w:rsid w:val="00AD5920"/>
    <w:rsid w:val="00AD5946"/>
    <w:rsid w:val="00AD5B2F"/>
    <w:rsid w:val="00AD5BF0"/>
    <w:rsid w:val="00AD5BF4"/>
    <w:rsid w:val="00AD5C7A"/>
    <w:rsid w:val="00AD5DF1"/>
    <w:rsid w:val="00AD5F57"/>
    <w:rsid w:val="00AD6232"/>
    <w:rsid w:val="00AD62F6"/>
    <w:rsid w:val="00AD6328"/>
    <w:rsid w:val="00AD6332"/>
    <w:rsid w:val="00AD64EB"/>
    <w:rsid w:val="00AD65D7"/>
    <w:rsid w:val="00AD65F9"/>
    <w:rsid w:val="00AD6685"/>
    <w:rsid w:val="00AD680D"/>
    <w:rsid w:val="00AD6B07"/>
    <w:rsid w:val="00AD6DD9"/>
    <w:rsid w:val="00AD6F62"/>
    <w:rsid w:val="00AD70FB"/>
    <w:rsid w:val="00AD71F7"/>
    <w:rsid w:val="00AD74EC"/>
    <w:rsid w:val="00AD7529"/>
    <w:rsid w:val="00AD7836"/>
    <w:rsid w:val="00AD78DA"/>
    <w:rsid w:val="00AD793B"/>
    <w:rsid w:val="00AD7BD3"/>
    <w:rsid w:val="00AD7E43"/>
    <w:rsid w:val="00AD7F1F"/>
    <w:rsid w:val="00AE0059"/>
    <w:rsid w:val="00AE025F"/>
    <w:rsid w:val="00AE03BF"/>
    <w:rsid w:val="00AE041F"/>
    <w:rsid w:val="00AE04BF"/>
    <w:rsid w:val="00AE058B"/>
    <w:rsid w:val="00AE0B53"/>
    <w:rsid w:val="00AE0C4A"/>
    <w:rsid w:val="00AE0C6B"/>
    <w:rsid w:val="00AE1145"/>
    <w:rsid w:val="00AE124D"/>
    <w:rsid w:val="00AE1583"/>
    <w:rsid w:val="00AE1C0F"/>
    <w:rsid w:val="00AE1C12"/>
    <w:rsid w:val="00AE1DC8"/>
    <w:rsid w:val="00AE1E92"/>
    <w:rsid w:val="00AE1F71"/>
    <w:rsid w:val="00AE20CF"/>
    <w:rsid w:val="00AE2299"/>
    <w:rsid w:val="00AE2303"/>
    <w:rsid w:val="00AE2316"/>
    <w:rsid w:val="00AE24D9"/>
    <w:rsid w:val="00AE257C"/>
    <w:rsid w:val="00AE25C5"/>
    <w:rsid w:val="00AE29F8"/>
    <w:rsid w:val="00AE2A4C"/>
    <w:rsid w:val="00AE2A61"/>
    <w:rsid w:val="00AE2CC8"/>
    <w:rsid w:val="00AE2D43"/>
    <w:rsid w:val="00AE2DB9"/>
    <w:rsid w:val="00AE2DCB"/>
    <w:rsid w:val="00AE2E2E"/>
    <w:rsid w:val="00AE339C"/>
    <w:rsid w:val="00AE3904"/>
    <w:rsid w:val="00AE3978"/>
    <w:rsid w:val="00AE399C"/>
    <w:rsid w:val="00AE39D6"/>
    <w:rsid w:val="00AE3B25"/>
    <w:rsid w:val="00AE3DC2"/>
    <w:rsid w:val="00AE3DD1"/>
    <w:rsid w:val="00AE3DD2"/>
    <w:rsid w:val="00AE3FA0"/>
    <w:rsid w:val="00AE4415"/>
    <w:rsid w:val="00AE4886"/>
    <w:rsid w:val="00AE48AF"/>
    <w:rsid w:val="00AE4BDD"/>
    <w:rsid w:val="00AE4E55"/>
    <w:rsid w:val="00AE4E81"/>
    <w:rsid w:val="00AE4E90"/>
    <w:rsid w:val="00AE5189"/>
    <w:rsid w:val="00AE518E"/>
    <w:rsid w:val="00AE522D"/>
    <w:rsid w:val="00AE54A0"/>
    <w:rsid w:val="00AE54C9"/>
    <w:rsid w:val="00AE55FC"/>
    <w:rsid w:val="00AE5AB3"/>
    <w:rsid w:val="00AE5E1C"/>
    <w:rsid w:val="00AE5EAD"/>
    <w:rsid w:val="00AE600F"/>
    <w:rsid w:val="00AE6275"/>
    <w:rsid w:val="00AE646A"/>
    <w:rsid w:val="00AE64A5"/>
    <w:rsid w:val="00AE64D2"/>
    <w:rsid w:val="00AE6657"/>
    <w:rsid w:val="00AE6799"/>
    <w:rsid w:val="00AE67A3"/>
    <w:rsid w:val="00AE67A6"/>
    <w:rsid w:val="00AE6B9A"/>
    <w:rsid w:val="00AE723D"/>
    <w:rsid w:val="00AE72AF"/>
    <w:rsid w:val="00AE72FE"/>
    <w:rsid w:val="00AE75AB"/>
    <w:rsid w:val="00AE76B2"/>
    <w:rsid w:val="00AE773F"/>
    <w:rsid w:val="00AE78AF"/>
    <w:rsid w:val="00AE7A02"/>
    <w:rsid w:val="00AE7FFD"/>
    <w:rsid w:val="00AF00A1"/>
    <w:rsid w:val="00AF00FF"/>
    <w:rsid w:val="00AF0206"/>
    <w:rsid w:val="00AF035A"/>
    <w:rsid w:val="00AF0484"/>
    <w:rsid w:val="00AF08A6"/>
    <w:rsid w:val="00AF08BF"/>
    <w:rsid w:val="00AF0B0A"/>
    <w:rsid w:val="00AF148E"/>
    <w:rsid w:val="00AF14BA"/>
    <w:rsid w:val="00AF15F6"/>
    <w:rsid w:val="00AF166C"/>
    <w:rsid w:val="00AF166E"/>
    <w:rsid w:val="00AF1949"/>
    <w:rsid w:val="00AF195D"/>
    <w:rsid w:val="00AF1E44"/>
    <w:rsid w:val="00AF1EF7"/>
    <w:rsid w:val="00AF20F1"/>
    <w:rsid w:val="00AF2196"/>
    <w:rsid w:val="00AF2297"/>
    <w:rsid w:val="00AF23E1"/>
    <w:rsid w:val="00AF264A"/>
    <w:rsid w:val="00AF26BC"/>
    <w:rsid w:val="00AF2757"/>
    <w:rsid w:val="00AF28CF"/>
    <w:rsid w:val="00AF2984"/>
    <w:rsid w:val="00AF29C0"/>
    <w:rsid w:val="00AF2ADF"/>
    <w:rsid w:val="00AF2D97"/>
    <w:rsid w:val="00AF2EFE"/>
    <w:rsid w:val="00AF2F36"/>
    <w:rsid w:val="00AF2FA9"/>
    <w:rsid w:val="00AF3197"/>
    <w:rsid w:val="00AF3231"/>
    <w:rsid w:val="00AF372B"/>
    <w:rsid w:val="00AF373B"/>
    <w:rsid w:val="00AF3779"/>
    <w:rsid w:val="00AF3808"/>
    <w:rsid w:val="00AF3932"/>
    <w:rsid w:val="00AF3941"/>
    <w:rsid w:val="00AF3989"/>
    <w:rsid w:val="00AF3C44"/>
    <w:rsid w:val="00AF3C6E"/>
    <w:rsid w:val="00AF3CCC"/>
    <w:rsid w:val="00AF3E2B"/>
    <w:rsid w:val="00AF3F0C"/>
    <w:rsid w:val="00AF4334"/>
    <w:rsid w:val="00AF44BB"/>
    <w:rsid w:val="00AF4565"/>
    <w:rsid w:val="00AF48DF"/>
    <w:rsid w:val="00AF4975"/>
    <w:rsid w:val="00AF4A43"/>
    <w:rsid w:val="00AF4DC0"/>
    <w:rsid w:val="00AF4E04"/>
    <w:rsid w:val="00AF4EDF"/>
    <w:rsid w:val="00AF4F0B"/>
    <w:rsid w:val="00AF4FBA"/>
    <w:rsid w:val="00AF50E3"/>
    <w:rsid w:val="00AF528F"/>
    <w:rsid w:val="00AF5455"/>
    <w:rsid w:val="00AF55DA"/>
    <w:rsid w:val="00AF5906"/>
    <w:rsid w:val="00AF5AC2"/>
    <w:rsid w:val="00AF5D60"/>
    <w:rsid w:val="00AF5F53"/>
    <w:rsid w:val="00AF6228"/>
    <w:rsid w:val="00AF631D"/>
    <w:rsid w:val="00AF6410"/>
    <w:rsid w:val="00AF641A"/>
    <w:rsid w:val="00AF646D"/>
    <w:rsid w:val="00AF6676"/>
    <w:rsid w:val="00AF66B0"/>
    <w:rsid w:val="00AF67AE"/>
    <w:rsid w:val="00AF6868"/>
    <w:rsid w:val="00AF6897"/>
    <w:rsid w:val="00AF68F8"/>
    <w:rsid w:val="00AF6A6B"/>
    <w:rsid w:val="00AF6BF0"/>
    <w:rsid w:val="00AF7082"/>
    <w:rsid w:val="00AF70E1"/>
    <w:rsid w:val="00AF715C"/>
    <w:rsid w:val="00AF71D0"/>
    <w:rsid w:val="00AF76D7"/>
    <w:rsid w:val="00AF77EE"/>
    <w:rsid w:val="00AF77EF"/>
    <w:rsid w:val="00AF7849"/>
    <w:rsid w:val="00AF7A96"/>
    <w:rsid w:val="00AF7B2B"/>
    <w:rsid w:val="00AF7D79"/>
    <w:rsid w:val="00AF7DCD"/>
    <w:rsid w:val="00AF7DFC"/>
    <w:rsid w:val="00AF7E06"/>
    <w:rsid w:val="00AF7F17"/>
    <w:rsid w:val="00B0011E"/>
    <w:rsid w:val="00B0013D"/>
    <w:rsid w:val="00B00359"/>
    <w:rsid w:val="00B0044F"/>
    <w:rsid w:val="00B00463"/>
    <w:rsid w:val="00B00493"/>
    <w:rsid w:val="00B0055C"/>
    <w:rsid w:val="00B00725"/>
    <w:rsid w:val="00B0086F"/>
    <w:rsid w:val="00B00A7B"/>
    <w:rsid w:val="00B00B3B"/>
    <w:rsid w:val="00B00B3D"/>
    <w:rsid w:val="00B00CE7"/>
    <w:rsid w:val="00B00D44"/>
    <w:rsid w:val="00B0106C"/>
    <w:rsid w:val="00B018A7"/>
    <w:rsid w:val="00B01B0D"/>
    <w:rsid w:val="00B01B43"/>
    <w:rsid w:val="00B01C3A"/>
    <w:rsid w:val="00B01FE7"/>
    <w:rsid w:val="00B02038"/>
    <w:rsid w:val="00B020DD"/>
    <w:rsid w:val="00B02458"/>
    <w:rsid w:val="00B02AA6"/>
    <w:rsid w:val="00B02CA7"/>
    <w:rsid w:val="00B02DBD"/>
    <w:rsid w:val="00B02E98"/>
    <w:rsid w:val="00B02F2D"/>
    <w:rsid w:val="00B02F97"/>
    <w:rsid w:val="00B03073"/>
    <w:rsid w:val="00B030C6"/>
    <w:rsid w:val="00B03171"/>
    <w:rsid w:val="00B032C3"/>
    <w:rsid w:val="00B032F2"/>
    <w:rsid w:val="00B03600"/>
    <w:rsid w:val="00B038C9"/>
    <w:rsid w:val="00B03A42"/>
    <w:rsid w:val="00B03D84"/>
    <w:rsid w:val="00B03DBB"/>
    <w:rsid w:val="00B03E0D"/>
    <w:rsid w:val="00B03FA1"/>
    <w:rsid w:val="00B03FFB"/>
    <w:rsid w:val="00B041EF"/>
    <w:rsid w:val="00B044C7"/>
    <w:rsid w:val="00B04610"/>
    <w:rsid w:val="00B046E5"/>
    <w:rsid w:val="00B04729"/>
    <w:rsid w:val="00B04BFB"/>
    <w:rsid w:val="00B04EBF"/>
    <w:rsid w:val="00B0516A"/>
    <w:rsid w:val="00B051FF"/>
    <w:rsid w:val="00B052E0"/>
    <w:rsid w:val="00B05413"/>
    <w:rsid w:val="00B0543A"/>
    <w:rsid w:val="00B0555B"/>
    <w:rsid w:val="00B055F7"/>
    <w:rsid w:val="00B05892"/>
    <w:rsid w:val="00B0590E"/>
    <w:rsid w:val="00B0592B"/>
    <w:rsid w:val="00B05D11"/>
    <w:rsid w:val="00B05F01"/>
    <w:rsid w:val="00B06213"/>
    <w:rsid w:val="00B062BF"/>
    <w:rsid w:val="00B063F5"/>
    <w:rsid w:val="00B0644D"/>
    <w:rsid w:val="00B0668C"/>
    <w:rsid w:val="00B066DB"/>
    <w:rsid w:val="00B0672C"/>
    <w:rsid w:val="00B06760"/>
    <w:rsid w:val="00B0679F"/>
    <w:rsid w:val="00B067EE"/>
    <w:rsid w:val="00B06AC2"/>
    <w:rsid w:val="00B06F25"/>
    <w:rsid w:val="00B06FAF"/>
    <w:rsid w:val="00B06FBA"/>
    <w:rsid w:val="00B071B0"/>
    <w:rsid w:val="00B0723C"/>
    <w:rsid w:val="00B072AE"/>
    <w:rsid w:val="00B07349"/>
    <w:rsid w:val="00B0737C"/>
    <w:rsid w:val="00B0757C"/>
    <w:rsid w:val="00B075B3"/>
    <w:rsid w:val="00B07635"/>
    <w:rsid w:val="00B07676"/>
    <w:rsid w:val="00B076AF"/>
    <w:rsid w:val="00B0774B"/>
    <w:rsid w:val="00B07899"/>
    <w:rsid w:val="00B07BFB"/>
    <w:rsid w:val="00B10281"/>
    <w:rsid w:val="00B1044E"/>
    <w:rsid w:val="00B1048C"/>
    <w:rsid w:val="00B104F3"/>
    <w:rsid w:val="00B10938"/>
    <w:rsid w:val="00B109ED"/>
    <w:rsid w:val="00B10A1A"/>
    <w:rsid w:val="00B10B00"/>
    <w:rsid w:val="00B10B49"/>
    <w:rsid w:val="00B10BA3"/>
    <w:rsid w:val="00B10DBC"/>
    <w:rsid w:val="00B10E2E"/>
    <w:rsid w:val="00B1104F"/>
    <w:rsid w:val="00B110AD"/>
    <w:rsid w:val="00B110C9"/>
    <w:rsid w:val="00B11173"/>
    <w:rsid w:val="00B111FA"/>
    <w:rsid w:val="00B1129C"/>
    <w:rsid w:val="00B117BC"/>
    <w:rsid w:val="00B117C9"/>
    <w:rsid w:val="00B11E31"/>
    <w:rsid w:val="00B120EF"/>
    <w:rsid w:val="00B12135"/>
    <w:rsid w:val="00B12187"/>
    <w:rsid w:val="00B121FD"/>
    <w:rsid w:val="00B12751"/>
    <w:rsid w:val="00B12952"/>
    <w:rsid w:val="00B129F9"/>
    <w:rsid w:val="00B12CFB"/>
    <w:rsid w:val="00B12E04"/>
    <w:rsid w:val="00B12E1F"/>
    <w:rsid w:val="00B12EBD"/>
    <w:rsid w:val="00B130DD"/>
    <w:rsid w:val="00B13202"/>
    <w:rsid w:val="00B1327B"/>
    <w:rsid w:val="00B132D9"/>
    <w:rsid w:val="00B132E6"/>
    <w:rsid w:val="00B1336E"/>
    <w:rsid w:val="00B135A8"/>
    <w:rsid w:val="00B13AA5"/>
    <w:rsid w:val="00B13AEF"/>
    <w:rsid w:val="00B13BE6"/>
    <w:rsid w:val="00B13C2B"/>
    <w:rsid w:val="00B13C6F"/>
    <w:rsid w:val="00B13C7C"/>
    <w:rsid w:val="00B13CD1"/>
    <w:rsid w:val="00B13E82"/>
    <w:rsid w:val="00B13F44"/>
    <w:rsid w:val="00B14215"/>
    <w:rsid w:val="00B142E7"/>
    <w:rsid w:val="00B1438D"/>
    <w:rsid w:val="00B14565"/>
    <w:rsid w:val="00B145BD"/>
    <w:rsid w:val="00B14C95"/>
    <w:rsid w:val="00B14D14"/>
    <w:rsid w:val="00B14D6A"/>
    <w:rsid w:val="00B14D79"/>
    <w:rsid w:val="00B14E4F"/>
    <w:rsid w:val="00B14EF2"/>
    <w:rsid w:val="00B14F94"/>
    <w:rsid w:val="00B15037"/>
    <w:rsid w:val="00B1514D"/>
    <w:rsid w:val="00B1549D"/>
    <w:rsid w:val="00B155A5"/>
    <w:rsid w:val="00B15744"/>
    <w:rsid w:val="00B157AB"/>
    <w:rsid w:val="00B15A19"/>
    <w:rsid w:val="00B15BB5"/>
    <w:rsid w:val="00B15C5B"/>
    <w:rsid w:val="00B16061"/>
    <w:rsid w:val="00B16470"/>
    <w:rsid w:val="00B165C6"/>
    <w:rsid w:val="00B1666C"/>
    <w:rsid w:val="00B167FE"/>
    <w:rsid w:val="00B1681B"/>
    <w:rsid w:val="00B168F7"/>
    <w:rsid w:val="00B16CBE"/>
    <w:rsid w:val="00B170E9"/>
    <w:rsid w:val="00B1712D"/>
    <w:rsid w:val="00B17410"/>
    <w:rsid w:val="00B1747F"/>
    <w:rsid w:val="00B1799E"/>
    <w:rsid w:val="00B179EE"/>
    <w:rsid w:val="00B17B80"/>
    <w:rsid w:val="00B17BA0"/>
    <w:rsid w:val="00B17BAD"/>
    <w:rsid w:val="00B200F7"/>
    <w:rsid w:val="00B2033F"/>
    <w:rsid w:val="00B20533"/>
    <w:rsid w:val="00B20579"/>
    <w:rsid w:val="00B206F3"/>
    <w:rsid w:val="00B20A29"/>
    <w:rsid w:val="00B21262"/>
    <w:rsid w:val="00B2129C"/>
    <w:rsid w:val="00B214BF"/>
    <w:rsid w:val="00B214E7"/>
    <w:rsid w:val="00B21786"/>
    <w:rsid w:val="00B218B6"/>
    <w:rsid w:val="00B21927"/>
    <w:rsid w:val="00B21CC8"/>
    <w:rsid w:val="00B22080"/>
    <w:rsid w:val="00B22138"/>
    <w:rsid w:val="00B22489"/>
    <w:rsid w:val="00B224EF"/>
    <w:rsid w:val="00B2254E"/>
    <w:rsid w:val="00B22702"/>
    <w:rsid w:val="00B228C4"/>
    <w:rsid w:val="00B22A15"/>
    <w:rsid w:val="00B22A74"/>
    <w:rsid w:val="00B22B2C"/>
    <w:rsid w:val="00B22BE0"/>
    <w:rsid w:val="00B23049"/>
    <w:rsid w:val="00B23054"/>
    <w:rsid w:val="00B2312B"/>
    <w:rsid w:val="00B231BB"/>
    <w:rsid w:val="00B23316"/>
    <w:rsid w:val="00B23426"/>
    <w:rsid w:val="00B234EF"/>
    <w:rsid w:val="00B2362C"/>
    <w:rsid w:val="00B2367E"/>
    <w:rsid w:val="00B237F6"/>
    <w:rsid w:val="00B23A0C"/>
    <w:rsid w:val="00B23A1C"/>
    <w:rsid w:val="00B23ADC"/>
    <w:rsid w:val="00B23BA2"/>
    <w:rsid w:val="00B23F7D"/>
    <w:rsid w:val="00B24089"/>
    <w:rsid w:val="00B24113"/>
    <w:rsid w:val="00B24120"/>
    <w:rsid w:val="00B24419"/>
    <w:rsid w:val="00B24442"/>
    <w:rsid w:val="00B24791"/>
    <w:rsid w:val="00B2499B"/>
    <w:rsid w:val="00B249E0"/>
    <w:rsid w:val="00B24B57"/>
    <w:rsid w:val="00B24E66"/>
    <w:rsid w:val="00B251C0"/>
    <w:rsid w:val="00B25279"/>
    <w:rsid w:val="00B252EE"/>
    <w:rsid w:val="00B25365"/>
    <w:rsid w:val="00B254E1"/>
    <w:rsid w:val="00B25571"/>
    <w:rsid w:val="00B256A6"/>
    <w:rsid w:val="00B257BC"/>
    <w:rsid w:val="00B25823"/>
    <w:rsid w:val="00B2584B"/>
    <w:rsid w:val="00B259A1"/>
    <w:rsid w:val="00B25A26"/>
    <w:rsid w:val="00B25ADE"/>
    <w:rsid w:val="00B25B60"/>
    <w:rsid w:val="00B25BB5"/>
    <w:rsid w:val="00B25D0B"/>
    <w:rsid w:val="00B25D2E"/>
    <w:rsid w:val="00B25DD8"/>
    <w:rsid w:val="00B25F7E"/>
    <w:rsid w:val="00B25F96"/>
    <w:rsid w:val="00B26035"/>
    <w:rsid w:val="00B261AA"/>
    <w:rsid w:val="00B2628D"/>
    <w:rsid w:val="00B262BD"/>
    <w:rsid w:val="00B264E4"/>
    <w:rsid w:val="00B2663F"/>
    <w:rsid w:val="00B26946"/>
    <w:rsid w:val="00B26D23"/>
    <w:rsid w:val="00B26D5E"/>
    <w:rsid w:val="00B26FAD"/>
    <w:rsid w:val="00B270A6"/>
    <w:rsid w:val="00B2726E"/>
    <w:rsid w:val="00B2759A"/>
    <w:rsid w:val="00B27A07"/>
    <w:rsid w:val="00B27A51"/>
    <w:rsid w:val="00B27D10"/>
    <w:rsid w:val="00B27E7A"/>
    <w:rsid w:val="00B27F1C"/>
    <w:rsid w:val="00B27FFE"/>
    <w:rsid w:val="00B30330"/>
    <w:rsid w:val="00B304D7"/>
    <w:rsid w:val="00B30503"/>
    <w:rsid w:val="00B30630"/>
    <w:rsid w:val="00B30B5D"/>
    <w:rsid w:val="00B30BC1"/>
    <w:rsid w:val="00B30CB7"/>
    <w:rsid w:val="00B30ECA"/>
    <w:rsid w:val="00B30F3F"/>
    <w:rsid w:val="00B31201"/>
    <w:rsid w:val="00B313F8"/>
    <w:rsid w:val="00B3144E"/>
    <w:rsid w:val="00B317E6"/>
    <w:rsid w:val="00B31A35"/>
    <w:rsid w:val="00B31A90"/>
    <w:rsid w:val="00B31B71"/>
    <w:rsid w:val="00B31BBC"/>
    <w:rsid w:val="00B31C0F"/>
    <w:rsid w:val="00B31C34"/>
    <w:rsid w:val="00B31F65"/>
    <w:rsid w:val="00B323C7"/>
    <w:rsid w:val="00B3272D"/>
    <w:rsid w:val="00B3289A"/>
    <w:rsid w:val="00B32BC4"/>
    <w:rsid w:val="00B32D91"/>
    <w:rsid w:val="00B32E46"/>
    <w:rsid w:val="00B32F2C"/>
    <w:rsid w:val="00B32F84"/>
    <w:rsid w:val="00B32FEF"/>
    <w:rsid w:val="00B3301E"/>
    <w:rsid w:val="00B33035"/>
    <w:rsid w:val="00B33044"/>
    <w:rsid w:val="00B330F8"/>
    <w:rsid w:val="00B333C9"/>
    <w:rsid w:val="00B335C4"/>
    <w:rsid w:val="00B336A6"/>
    <w:rsid w:val="00B337CE"/>
    <w:rsid w:val="00B337F1"/>
    <w:rsid w:val="00B33943"/>
    <w:rsid w:val="00B339A6"/>
    <w:rsid w:val="00B339D8"/>
    <w:rsid w:val="00B33A31"/>
    <w:rsid w:val="00B33B6E"/>
    <w:rsid w:val="00B33D57"/>
    <w:rsid w:val="00B33D96"/>
    <w:rsid w:val="00B33E80"/>
    <w:rsid w:val="00B33EC1"/>
    <w:rsid w:val="00B340C7"/>
    <w:rsid w:val="00B341A4"/>
    <w:rsid w:val="00B34204"/>
    <w:rsid w:val="00B342F0"/>
    <w:rsid w:val="00B344FF"/>
    <w:rsid w:val="00B34E1D"/>
    <w:rsid w:val="00B3529C"/>
    <w:rsid w:val="00B35353"/>
    <w:rsid w:val="00B3557E"/>
    <w:rsid w:val="00B355D9"/>
    <w:rsid w:val="00B35759"/>
    <w:rsid w:val="00B3579A"/>
    <w:rsid w:val="00B358C1"/>
    <w:rsid w:val="00B35B1B"/>
    <w:rsid w:val="00B35C5B"/>
    <w:rsid w:val="00B35CD3"/>
    <w:rsid w:val="00B35E7C"/>
    <w:rsid w:val="00B360CD"/>
    <w:rsid w:val="00B36444"/>
    <w:rsid w:val="00B36491"/>
    <w:rsid w:val="00B365DD"/>
    <w:rsid w:val="00B3665F"/>
    <w:rsid w:val="00B3693B"/>
    <w:rsid w:val="00B36C48"/>
    <w:rsid w:val="00B36F48"/>
    <w:rsid w:val="00B36F85"/>
    <w:rsid w:val="00B3724A"/>
    <w:rsid w:val="00B372BC"/>
    <w:rsid w:val="00B37468"/>
    <w:rsid w:val="00B37482"/>
    <w:rsid w:val="00B3759A"/>
    <w:rsid w:val="00B376E9"/>
    <w:rsid w:val="00B3781D"/>
    <w:rsid w:val="00B37881"/>
    <w:rsid w:val="00B378FC"/>
    <w:rsid w:val="00B37970"/>
    <w:rsid w:val="00B37A89"/>
    <w:rsid w:val="00B37C24"/>
    <w:rsid w:val="00B37CC9"/>
    <w:rsid w:val="00B37DC6"/>
    <w:rsid w:val="00B37E14"/>
    <w:rsid w:val="00B37F03"/>
    <w:rsid w:val="00B4010C"/>
    <w:rsid w:val="00B40848"/>
    <w:rsid w:val="00B408B5"/>
    <w:rsid w:val="00B408BD"/>
    <w:rsid w:val="00B40A1F"/>
    <w:rsid w:val="00B4102C"/>
    <w:rsid w:val="00B4119A"/>
    <w:rsid w:val="00B41330"/>
    <w:rsid w:val="00B4139D"/>
    <w:rsid w:val="00B413DE"/>
    <w:rsid w:val="00B416B4"/>
    <w:rsid w:val="00B4183D"/>
    <w:rsid w:val="00B418D2"/>
    <w:rsid w:val="00B4190C"/>
    <w:rsid w:val="00B41A81"/>
    <w:rsid w:val="00B41AAE"/>
    <w:rsid w:val="00B41AB6"/>
    <w:rsid w:val="00B41EE2"/>
    <w:rsid w:val="00B41F22"/>
    <w:rsid w:val="00B4208A"/>
    <w:rsid w:val="00B4213A"/>
    <w:rsid w:val="00B42170"/>
    <w:rsid w:val="00B4228F"/>
    <w:rsid w:val="00B423D1"/>
    <w:rsid w:val="00B42487"/>
    <w:rsid w:val="00B424AE"/>
    <w:rsid w:val="00B42517"/>
    <w:rsid w:val="00B425F7"/>
    <w:rsid w:val="00B4268C"/>
    <w:rsid w:val="00B426D2"/>
    <w:rsid w:val="00B4270A"/>
    <w:rsid w:val="00B4284D"/>
    <w:rsid w:val="00B42943"/>
    <w:rsid w:val="00B429E9"/>
    <w:rsid w:val="00B42C4D"/>
    <w:rsid w:val="00B43344"/>
    <w:rsid w:val="00B43575"/>
    <w:rsid w:val="00B4359B"/>
    <w:rsid w:val="00B436CB"/>
    <w:rsid w:val="00B43A7D"/>
    <w:rsid w:val="00B43BF4"/>
    <w:rsid w:val="00B43CFE"/>
    <w:rsid w:val="00B44081"/>
    <w:rsid w:val="00B4416C"/>
    <w:rsid w:val="00B442EF"/>
    <w:rsid w:val="00B44340"/>
    <w:rsid w:val="00B444D7"/>
    <w:rsid w:val="00B44509"/>
    <w:rsid w:val="00B44668"/>
    <w:rsid w:val="00B44914"/>
    <w:rsid w:val="00B44CE7"/>
    <w:rsid w:val="00B44E1D"/>
    <w:rsid w:val="00B451E0"/>
    <w:rsid w:val="00B454B8"/>
    <w:rsid w:val="00B45648"/>
    <w:rsid w:val="00B4571B"/>
    <w:rsid w:val="00B4573A"/>
    <w:rsid w:val="00B45C34"/>
    <w:rsid w:val="00B45C9A"/>
    <w:rsid w:val="00B45FDE"/>
    <w:rsid w:val="00B45FEF"/>
    <w:rsid w:val="00B461FE"/>
    <w:rsid w:val="00B4644C"/>
    <w:rsid w:val="00B464E1"/>
    <w:rsid w:val="00B4681A"/>
    <w:rsid w:val="00B46885"/>
    <w:rsid w:val="00B46A7C"/>
    <w:rsid w:val="00B46B26"/>
    <w:rsid w:val="00B46B4B"/>
    <w:rsid w:val="00B46CB3"/>
    <w:rsid w:val="00B46D0A"/>
    <w:rsid w:val="00B46D4F"/>
    <w:rsid w:val="00B46FFE"/>
    <w:rsid w:val="00B470C8"/>
    <w:rsid w:val="00B470ED"/>
    <w:rsid w:val="00B471D7"/>
    <w:rsid w:val="00B472D2"/>
    <w:rsid w:val="00B4734F"/>
    <w:rsid w:val="00B473A8"/>
    <w:rsid w:val="00B473C6"/>
    <w:rsid w:val="00B475E9"/>
    <w:rsid w:val="00B47751"/>
    <w:rsid w:val="00B477BF"/>
    <w:rsid w:val="00B478D9"/>
    <w:rsid w:val="00B47A08"/>
    <w:rsid w:val="00B47A85"/>
    <w:rsid w:val="00B47D59"/>
    <w:rsid w:val="00B47E6B"/>
    <w:rsid w:val="00B47F5E"/>
    <w:rsid w:val="00B500F2"/>
    <w:rsid w:val="00B504A5"/>
    <w:rsid w:val="00B50680"/>
    <w:rsid w:val="00B50AA2"/>
    <w:rsid w:val="00B50C4D"/>
    <w:rsid w:val="00B50C5B"/>
    <w:rsid w:val="00B50E01"/>
    <w:rsid w:val="00B50F20"/>
    <w:rsid w:val="00B50FC2"/>
    <w:rsid w:val="00B51102"/>
    <w:rsid w:val="00B5117A"/>
    <w:rsid w:val="00B51363"/>
    <w:rsid w:val="00B514BD"/>
    <w:rsid w:val="00B5173F"/>
    <w:rsid w:val="00B51A4D"/>
    <w:rsid w:val="00B51B20"/>
    <w:rsid w:val="00B51B2D"/>
    <w:rsid w:val="00B51D9C"/>
    <w:rsid w:val="00B51DF7"/>
    <w:rsid w:val="00B5202F"/>
    <w:rsid w:val="00B52189"/>
    <w:rsid w:val="00B524EE"/>
    <w:rsid w:val="00B5270E"/>
    <w:rsid w:val="00B5272B"/>
    <w:rsid w:val="00B528EA"/>
    <w:rsid w:val="00B52933"/>
    <w:rsid w:val="00B52AC2"/>
    <w:rsid w:val="00B52D29"/>
    <w:rsid w:val="00B52DF3"/>
    <w:rsid w:val="00B52E89"/>
    <w:rsid w:val="00B530BF"/>
    <w:rsid w:val="00B530F8"/>
    <w:rsid w:val="00B5329F"/>
    <w:rsid w:val="00B533DB"/>
    <w:rsid w:val="00B53585"/>
    <w:rsid w:val="00B5361F"/>
    <w:rsid w:val="00B5392A"/>
    <w:rsid w:val="00B53C4D"/>
    <w:rsid w:val="00B53D12"/>
    <w:rsid w:val="00B53E8A"/>
    <w:rsid w:val="00B53FF5"/>
    <w:rsid w:val="00B54090"/>
    <w:rsid w:val="00B54146"/>
    <w:rsid w:val="00B54710"/>
    <w:rsid w:val="00B54893"/>
    <w:rsid w:val="00B54902"/>
    <w:rsid w:val="00B54FA3"/>
    <w:rsid w:val="00B5502E"/>
    <w:rsid w:val="00B55104"/>
    <w:rsid w:val="00B552AB"/>
    <w:rsid w:val="00B552E8"/>
    <w:rsid w:val="00B55363"/>
    <w:rsid w:val="00B5542B"/>
    <w:rsid w:val="00B555B3"/>
    <w:rsid w:val="00B55607"/>
    <w:rsid w:val="00B55610"/>
    <w:rsid w:val="00B5565D"/>
    <w:rsid w:val="00B557B8"/>
    <w:rsid w:val="00B55847"/>
    <w:rsid w:val="00B55A69"/>
    <w:rsid w:val="00B55B07"/>
    <w:rsid w:val="00B55B18"/>
    <w:rsid w:val="00B55B98"/>
    <w:rsid w:val="00B55C16"/>
    <w:rsid w:val="00B55C1B"/>
    <w:rsid w:val="00B55C9D"/>
    <w:rsid w:val="00B55DBC"/>
    <w:rsid w:val="00B55E12"/>
    <w:rsid w:val="00B55F6F"/>
    <w:rsid w:val="00B5608C"/>
    <w:rsid w:val="00B564A4"/>
    <w:rsid w:val="00B5654D"/>
    <w:rsid w:val="00B56826"/>
    <w:rsid w:val="00B56A5A"/>
    <w:rsid w:val="00B56D31"/>
    <w:rsid w:val="00B56D5D"/>
    <w:rsid w:val="00B56D87"/>
    <w:rsid w:val="00B56D88"/>
    <w:rsid w:val="00B56F43"/>
    <w:rsid w:val="00B57039"/>
    <w:rsid w:val="00B570CA"/>
    <w:rsid w:val="00B5725A"/>
    <w:rsid w:val="00B572DF"/>
    <w:rsid w:val="00B57324"/>
    <w:rsid w:val="00B5749F"/>
    <w:rsid w:val="00B57601"/>
    <w:rsid w:val="00B5766B"/>
    <w:rsid w:val="00B5774A"/>
    <w:rsid w:val="00B578D0"/>
    <w:rsid w:val="00B57B0C"/>
    <w:rsid w:val="00B57B56"/>
    <w:rsid w:val="00B57E42"/>
    <w:rsid w:val="00B57E59"/>
    <w:rsid w:val="00B57F84"/>
    <w:rsid w:val="00B60098"/>
    <w:rsid w:val="00B60373"/>
    <w:rsid w:val="00B6070C"/>
    <w:rsid w:val="00B60958"/>
    <w:rsid w:val="00B60B05"/>
    <w:rsid w:val="00B614D4"/>
    <w:rsid w:val="00B616A5"/>
    <w:rsid w:val="00B6186D"/>
    <w:rsid w:val="00B61896"/>
    <w:rsid w:val="00B61984"/>
    <w:rsid w:val="00B61D41"/>
    <w:rsid w:val="00B62090"/>
    <w:rsid w:val="00B620B5"/>
    <w:rsid w:val="00B6215E"/>
    <w:rsid w:val="00B62276"/>
    <w:rsid w:val="00B628D6"/>
    <w:rsid w:val="00B629DA"/>
    <w:rsid w:val="00B62A18"/>
    <w:rsid w:val="00B62A66"/>
    <w:rsid w:val="00B62BC3"/>
    <w:rsid w:val="00B62CF9"/>
    <w:rsid w:val="00B62D2D"/>
    <w:rsid w:val="00B62E74"/>
    <w:rsid w:val="00B62EB6"/>
    <w:rsid w:val="00B63084"/>
    <w:rsid w:val="00B630D4"/>
    <w:rsid w:val="00B63162"/>
    <w:rsid w:val="00B63168"/>
    <w:rsid w:val="00B6322E"/>
    <w:rsid w:val="00B63652"/>
    <w:rsid w:val="00B636AA"/>
    <w:rsid w:val="00B63740"/>
    <w:rsid w:val="00B63747"/>
    <w:rsid w:val="00B638BA"/>
    <w:rsid w:val="00B63B27"/>
    <w:rsid w:val="00B63FDC"/>
    <w:rsid w:val="00B64187"/>
    <w:rsid w:val="00B64251"/>
    <w:rsid w:val="00B642E5"/>
    <w:rsid w:val="00B643A8"/>
    <w:rsid w:val="00B64502"/>
    <w:rsid w:val="00B645AB"/>
    <w:rsid w:val="00B645FD"/>
    <w:rsid w:val="00B6470C"/>
    <w:rsid w:val="00B64768"/>
    <w:rsid w:val="00B648D6"/>
    <w:rsid w:val="00B6499A"/>
    <w:rsid w:val="00B649AD"/>
    <w:rsid w:val="00B64B54"/>
    <w:rsid w:val="00B64B65"/>
    <w:rsid w:val="00B64B89"/>
    <w:rsid w:val="00B64FCD"/>
    <w:rsid w:val="00B65591"/>
    <w:rsid w:val="00B656B4"/>
    <w:rsid w:val="00B656DE"/>
    <w:rsid w:val="00B6573A"/>
    <w:rsid w:val="00B659A7"/>
    <w:rsid w:val="00B6636F"/>
    <w:rsid w:val="00B6649E"/>
    <w:rsid w:val="00B6654A"/>
    <w:rsid w:val="00B665E9"/>
    <w:rsid w:val="00B66635"/>
    <w:rsid w:val="00B6671C"/>
    <w:rsid w:val="00B6676E"/>
    <w:rsid w:val="00B6688C"/>
    <w:rsid w:val="00B66AF0"/>
    <w:rsid w:val="00B66B0F"/>
    <w:rsid w:val="00B66BF4"/>
    <w:rsid w:val="00B66D00"/>
    <w:rsid w:val="00B66EDD"/>
    <w:rsid w:val="00B6717E"/>
    <w:rsid w:val="00B67394"/>
    <w:rsid w:val="00B6767C"/>
    <w:rsid w:val="00B67747"/>
    <w:rsid w:val="00B677FB"/>
    <w:rsid w:val="00B67C4D"/>
    <w:rsid w:val="00B67E39"/>
    <w:rsid w:val="00B70155"/>
    <w:rsid w:val="00B70390"/>
    <w:rsid w:val="00B7054A"/>
    <w:rsid w:val="00B705DE"/>
    <w:rsid w:val="00B70791"/>
    <w:rsid w:val="00B70915"/>
    <w:rsid w:val="00B70AC7"/>
    <w:rsid w:val="00B70CD1"/>
    <w:rsid w:val="00B70FFF"/>
    <w:rsid w:val="00B7100D"/>
    <w:rsid w:val="00B7114A"/>
    <w:rsid w:val="00B7119A"/>
    <w:rsid w:val="00B713D1"/>
    <w:rsid w:val="00B71637"/>
    <w:rsid w:val="00B71780"/>
    <w:rsid w:val="00B71819"/>
    <w:rsid w:val="00B7191B"/>
    <w:rsid w:val="00B71957"/>
    <w:rsid w:val="00B719D2"/>
    <w:rsid w:val="00B71A9A"/>
    <w:rsid w:val="00B71AB6"/>
    <w:rsid w:val="00B71F16"/>
    <w:rsid w:val="00B71F2F"/>
    <w:rsid w:val="00B71F45"/>
    <w:rsid w:val="00B71F6A"/>
    <w:rsid w:val="00B71FD3"/>
    <w:rsid w:val="00B720E6"/>
    <w:rsid w:val="00B72297"/>
    <w:rsid w:val="00B729C3"/>
    <w:rsid w:val="00B72A88"/>
    <w:rsid w:val="00B72A89"/>
    <w:rsid w:val="00B72B4C"/>
    <w:rsid w:val="00B72C7B"/>
    <w:rsid w:val="00B72E04"/>
    <w:rsid w:val="00B72ED0"/>
    <w:rsid w:val="00B7300E"/>
    <w:rsid w:val="00B733E8"/>
    <w:rsid w:val="00B733FE"/>
    <w:rsid w:val="00B73F8F"/>
    <w:rsid w:val="00B744C6"/>
    <w:rsid w:val="00B74582"/>
    <w:rsid w:val="00B7458A"/>
    <w:rsid w:val="00B74A37"/>
    <w:rsid w:val="00B74C28"/>
    <w:rsid w:val="00B74EF2"/>
    <w:rsid w:val="00B74F53"/>
    <w:rsid w:val="00B74FE2"/>
    <w:rsid w:val="00B752F3"/>
    <w:rsid w:val="00B75615"/>
    <w:rsid w:val="00B756BD"/>
    <w:rsid w:val="00B75837"/>
    <w:rsid w:val="00B75988"/>
    <w:rsid w:val="00B759DA"/>
    <w:rsid w:val="00B75B4A"/>
    <w:rsid w:val="00B75ED6"/>
    <w:rsid w:val="00B75F2B"/>
    <w:rsid w:val="00B75FEA"/>
    <w:rsid w:val="00B7629D"/>
    <w:rsid w:val="00B7657E"/>
    <w:rsid w:val="00B765E1"/>
    <w:rsid w:val="00B76731"/>
    <w:rsid w:val="00B76747"/>
    <w:rsid w:val="00B76774"/>
    <w:rsid w:val="00B76912"/>
    <w:rsid w:val="00B76B6C"/>
    <w:rsid w:val="00B76C11"/>
    <w:rsid w:val="00B76D30"/>
    <w:rsid w:val="00B76E6F"/>
    <w:rsid w:val="00B76E91"/>
    <w:rsid w:val="00B77171"/>
    <w:rsid w:val="00B77301"/>
    <w:rsid w:val="00B7741A"/>
    <w:rsid w:val="00B77468"/>
    <w:rsid w:val="00B775A2"/>
    <w:rsid w:val="00B7761C"/>
    <w:rsid w:val="00B77814"/>
    <w:rsid w:val="00B7781F"/>
    <w:rsid w:val="00B77A2E"/>
    <w:rsid w:val="00B77C30"/>
    <w:rsid w:val="00B8018C"/>
    <w:rsid w:val="00B80208"/>
    <w:rsid w:val="00B8022B"/>
    <w:rsid w:val="00B802FB"/>
    <w:rsid w:val="00B8041E"/>
    <w:rsid w:val="00B80425"/>
    <w:rsid w:val="00B8061B"/>
    <w:rsid w:val="00B806C2"/>
    <w:rsid w:val="00B80895"/>
    <w:rsid w:val="00B80C71"/>
    <w:rsid w:val="00B80CAB"/>
    <w:rsid w:val="00B81484"/>
    <w:rsid w:val="00B8189A"/>
    <w:rsid w:val="00B81904"/>
    <w:rsid w:val="00B81982"/>
    <w:rsid w:val="00B81BC0"/>
    <w:rsid w:val="00B81F0D"/>
    <w:rsid w:val="00B8210D"/>
    <w:rsid w:val="00B8219F"/>
    <w:rsid w:val="00B82321"/>
    <w:rsid w:val="00B8235F"/>
    <w:rsid w:val="00B825BC"/>
    <w:rsid w:val="00B827C0"/>
    <w:rsid w:val="00B82AFC"/>
    <w:rsid w:val="00B82B10"/>
    <w:rsid w:val="00B82F92"/>
    <w:rsid w:val="00B82FFF"/>
    <w:rsid w:val="00B83774"/>
    <w:rsid w:val="00B8388A"/>
    <w:rsid w:val="00B83BD1"/>
    <w:rsid w:val="00B83EFD"/>
    <w:rsid w:val="00B83F29"/>
    <w:rsid w:val="00B84262"/>
    <w:rsid w:val="00B842CD"/>
    <w:rsid w:val="00B843EB"/>
    <w:rsid w:val="00B84576"/>
    <w:rsid w:val="00B845C5"/>
    <w:rsid w:val="00B84684"/>
    <w:rsid w:val="00B848AF"/>
    <w:rsid w:val="00B84BD5"/>
    <w:rsid w:val="00B84CD5"/>
    <w:rsid w:val="00B84D4C"/>
    <w:rsid w:val="00B84FB5"/>
    <w:rsid w:val="00B85025"/>
    <w:rsid w:val="00B850F7"/>
    <w:rsid w:val="00B851C8"/>
    <w:rsid w:val="00B852BE"/>
    <w:rsid w:val="00B85527"/>
    <w:rsid w:val="00B858F7"/>
    <w:rsid w:val="00B85B56"/>
    <w:rsid w:val="00B85D4D"/>
    <w:rsid w:val="00B85D96"/>
    <w:rsid w:val="00B85DE2"/>
    <w:rsid w:val="00B8611D"/>
    <w:rsid w:val="00B861DA"/>
    <w:rsid w:val="00B862EF"/>
    <w:rsid w:val="00B8651B"/>
    <w:rsid w:val="00B86949"/>
    <w:rsid w:val="00B86D5F"/>
    <w:rsid w:val="00B87368"/>
    <w:rsid w:val="00B87611"/>
    <w:rsid w:val="00B87740"/>
    <w:rsid w:val="00B8775E"/>
    <w:rsid w:val="00B87774"/>
    <w:rsid w:val="00B87880"/>
    <w:rsid w:val="00B87973"/>
    <w:rsid w:val="00B87A93"/>
    <w:rsid w:val="00B87AA5"/>
    <w:rsid w:val="00B87B2F"/>
    <w:rsid w:val="00B87C5A"/>
    <w:rsid w:val="00B87D34"/>
    <w:rsid w:val="00B87F83"/>
    <w:rsid w:val="00B901EE"/>
    <w:rsid w:val="00B9036E"/>
    <w:rsid w:val="00B904BC"/>
    <w:rsid w:val="00B9053A"/>
    <w:rsid w:val="00B906DD"/>
    <w:rsid w:val="00B90773"/>
    <w:rsid w:val="00B90785"/>
    <w:rsid w:val="00B90794"/>
    <w:rsid w:val="00B907B8"/>
    <w:rsid w:val="00B909A8"/>
    <w:rsid w:val="00B90B01"/>
    <w:rsid w:val="00B90B12"/>
    <w:rsid w:val="00B90BF2"/>
    <w:rsid w:val="00B90E58"/>
    <w:rsid w:val="00B90EBE"/>
    <w:rsid w:val="00B90ED5"/>
    <w:rsid w:val="00B90F71"/>
    <w:rsid w:val="00B90F98"/>
    <w:rsid w:val="00B91315"/>
    <w:rsid w:val="00B913F4"/>
    <w:rsid w:val="00B91620"/>
    <w:rsid w:val="00B91674"/>
    <w:rsid w:val="00B9190E"/>
    <w:rsid w:val="00B91B5F"/>
    <w:rsid w:val="00B91FFB"/>
    <w:rsid w:val="00B920D6"/>
    <w:rsid w:val="00B9216B"/>
    <w:rsid w:val="00B923B9"/>
    <w:rsid w:val="00B92502"/>
    <w:rsid w:val="00B92748"/>
    <w:rsid w:val="00B92B42"/>
    <w:rsid w:val="00B92BB3"/>
    <w:rsid w:val="00B92C54"/>
    <w:rsid w:val="00B92CD2"/>
    <w:rsid w:val="00B9386F"/>
    <w:rsid w:val="00B938CD"/>
    <w:rsid w:val="00B93933"/>
    <w:rsid w:val="00B9394A"/>
    <w:rsid w:val="00B93A49"/>
    <w:rsid w:val="00B93B1D"/>
    <w:rsid w:val="00B93BA6"/>
    <w:rsid w:val="00B93CF5"/>
    <w:rsid w:val="00B93D21"/>
    <w:rsid w:val="00B93D6F"/>
    <w:rsid w:val="00B93F8B"/>
    <w:rsid w:val="00B94174"/>
    <w:rsid w:val="00B94183"/>
    <w:rsid w:val="00B94399"/>
    <w:rsid w:val="00B943AB"/>
    <w:rsid w:val="00B9443E"/>
    <w:rsid w:val="00B9459B"/>
    <w:rsid w:val="00B94B66"/>
    <w:rsid w:val="00B94BBC"/>
    <w:rsid w:val="00B94F36"/>
    <w:rsid w:val="00B94F7B"/>
    <w:rsid w:val="00B95021"/>
    <w:rsid w:val="00B951B9"/>
    <w:rsid w:val="00B951CB"/>
    <w:rsid w:val="00B95231"/>
    <w:rsid w:val="00B95250"/>
    <w:rsid w:val="00B9527C"/>
    <w:rsid w:val="00B95292"/>
    <w:rsid w:val="00B955BB"/>
    <w:rsid w:val="00B9577C"/>
    <w:rsid w:val="00B95AF8"/>
    <w:rsid w:val="00B95D11"/>
    <w:rsid w:val="00B95E50"/>
    <w:rsid w:val="00B95EEE"/>
    <w:rsid w:val="00B95F42"/>
    <w:rsid w:val="00B96045"/>
    <w:rsid w:val="00B9638D"/>
    <w:rsid w:val="00B966E0"/>
    <w:rsid w:val="00B9670E"/>
    <w:rsid w:val="00B9670F"/>
    <w:rsid w:val="00B96732"/>
    <w:rsid w:val="00B9678F"/>
    <w:rsid w:val="00B968A3"/>
    <w:rsid w:val="00B968B8"/>
    <w:rsid w:val="00B96971"/>
    <w:rsid w:val="00B969F7"/>
    <w:rsid w:val="00B96AF6"/>
    <w:rsid w:val="00B96B65"/>
    <w:rsid w:val="00B96EDB"/>
    <w:rsid w:val="00B96FC0"/>
    <w:rsid w:val="00B973FE"/>
    <w:rsid w:val="00B97464"/>
    <w:rsid w:val="00B97825"/>
    <w:rsid w:val="00B97887"/>
    <w:rsid w:val="00B97B4B"/>
    <w:rsid w:val="00B97DE7"/>
    <w:rsid w:val="00B97E78"/>
    <w:rsid w:val="00B97FD4"/>
    <w:rsid w:val="00BA015C"/>
    <w:rsid w:val="00BA02AD"/>
    <w:rsid w:val="00BA053A"/>
    <w:rsid w:val="00BA053F"/>
    <w:rsid w:val="00BA06A0"/>
    <w:rsid w:val="00BA0C71"/>
    <w:rsid w:val="00BA0EEA"/>
    <w:rsid w:val="00BA0F3E"/>
    <w:rsid w:val="00BA10A2"/>
    <w:rsid w:val="00BA10BB"/>
    <w:rsid w:val="00BA14E9"/>
    <w:rsid w:val="00BA154E"/>
    <w:rsid w:val="00BA1959"/>
    <w:rsid w:val="00BA198A"/>
    <w:rsid w:val="00BA1ECE"/>
    <w:rsid w:val="00BA1F85"/>
    <w:rsid w:val="00BA22C2"/>
    <w:rsid w:val="00BA253B"/>
    <w:rsid w:val="00BA25E0"/>
    <w:rsid w:val="00BA260B"/>
    <w:rsid w:val="00BA2672"/>
    <w:rsid w:val="00BA2B83"/>
    <w:rsid w:val="00BA2B9D"/>
    <w:rsid w:val="00BA2FA3"/>
    <w:rsid w:val="00BA312E"/>
    <w:rsid w:val="00BA3419"/>
    <w:rsid w:val="00BA3550"/>
    <w:rsid w:val="00BA3728"/>
    <w:rsid w:val="00BA3785"/>
    <w:rsid w:val="00BA3858"/>
    <w:rsid w:val="00BA3B38"/>
    <w:rsid w:val="00BA3D5E"/>
    <w:rsid w:val="00BA3EC1"/>
    <w:rsid w:val="00BA400B"/>
    <w:rsid w:val="00BA4281"/>
    <w:rsid w:val="00BA433B"/>
    <w:rsid w:val="00BA43B9"/>
    <w:rsid w:val="00BA43E3"/>
    <w:rsid w:val="00BA441E"/>
    <w:rsid w:val="00BA45D3"/>
    <w:rsid w:val="00BA480D"/>
    <w:rsid w:val="00BA4825"/>
    <w:rsid w:val="00BA4A58"/>
    <w:rsid w:val="00BA4C61"/>
    <w:rsid w:val="00BA4D02"/>
    <w:rsid w:val="00BA4E9D"/>
    <w:rsid w:val="00BA4F2B"/>
    <w:rsid w:val="00BA51A2"/>
    <w:rsid w:val="00BA525D"/>
    <w:rsid w:val="00BA53E7"/>
    <w:rsid w:val="00BA552C"/>
    <w:rsid w:val="00BA560F"/>
    <w:rsid w:val="00BA570E"/>
    <w:rsid w:val="00BA5AFE"/>
    <w:rsid w:val="00BA5CCC"/>
    <w:rsid w:val="00BA5E9D"/>
    <w:rsid w:val="00BA62F0"/>
    <w:rsid w:val="00BA63DD"/>
    <w:rsid w:val="00BA6646"/>
    <w:rsid w:val="00BA6782"/>
    <w:rsid w:val="00BA6983"/>
    <w:rsid w:val="00BA6CD0"/>
    <w:rsid w:val="00BA6D10"/>
    <w:rsid w:val="00BA6DEA"/>
    <w:rsid w:val="00BA6EEA"/>
    <w:rsid w:val="00BA6F96"/>
    <w:rsid w:val="00BA702E"/>
    <w:rsid w:val="00BA7184"/>
    <w:rsid w:val="00BA767F"/>
    <w:rsid w:val="00BA7745"/>
    <w:rsid w:val="00BA778D"/>
    <w:rsid w:val="00BA78A7"/>
    <w:rsid w:val="00BA7940"/>
    <w:rsid w:val="00BA7959"/>
    <w:rsid w:val="00BA795D"/>
    <w:rsid w:val="00BA7974"/>
    <w:rsid w:val="00BA7DB1"/>
    <w:rsid w:val="00BA7F09"/>
    <w:rsid w:val="00BB008C"/>
    <w:rsid w:val="00BB01CB"/>
    <w:rsid w:val="00BB030C"/>
    <w:rsid w:val="00BB04F4"/>
    <w:rsid w:val="00BB070E"/>
    <w:rsid w:val="00BB072B"/>
    <w:rsid w:val="00BB08DC"/>
    <w:rsid w:val="00BB0BE5"/>
    <w:rsid w:val="00BB106A"/>
    <w:rsid w:val="00BB113E"/>
    <w:rsid w:val="00BB124C"/>
    <w:rsid w:val="00BB1406"/>
    <w:rsid w:val="00BB14F9"/>
    <w:rsid w:val="00BB159E"/>
    <w:rsid w:val="00BB18E2"/>
    <w:rsid w:val="00BB1918"/>
    <w:rsid w:val="00BB1987"/>
    <w:rsid w:val="00BB1DBD"/>
    <w:rsid w:val="00BB1E19"/>
    <w:rsid w:val="00BB1F4C"/>
    <w:rsid w:val="00BB20C6"/>
    <w:rsid w:val="00BB2179"/>
    <w:rsid w:val="00BB25E1"/>
    <w:rsid w:val="00BB2600"/>
    <w:rsid w:val="00BB2963"/>
    <w:rsid w:val="00BB2A2C"/>
    <w:rsid w:val="00BB2D04"/>
    <w:rsid w:val="00BB2EC9"/>
    <w:rsid w:val="00BB2F42"/>
    <w:rsid w:val="00BB30C7"/>
    <w:rsid w:val="00BB3182"/>
    <w:rsid w:val="00BB33CB"/>
    <w:rsid w:val="00BB3712"/>
    <w:rsid w:val="00BB38E8"/>
    <w:rsid w:val="00BB3A53"/>
    <w:rsid w:val="00BB3A91"/>
    <w:rsid w:val="00BB3E0E"/>
    <w:rsid w:val="00BB41C1"/>
    <w:rsid w:val="00BB441D"/>
    <w:rsid w:val="00BB44ED"/>
    <w:rsid w:val="00BB48B0"/>
    <w:rsid w:val="00BB4B65"/>
    <w:rsid w:val="00BB4D66"/>
    <w:rsid w:val="00BB4E4C"/>
    <w:rsid w:val="00BB51D8"/>
    <w:rsid w:val="00BB579F"/>
    <w:rsid w:val="00BB5B47"/>
    <w:rsid w:val="00BB604E"/>
    <w:rsid w:val="00BB6A07"/>
    <w:rsid w:val="00BB6F66"/>
    <w:rsid w:val="00BB6FE8"/>
    <w:rsid w:val="00BB7374"/>
    <w:rsid w:val="00BB7383"/>
    <w:rsid w:val="00BB74F1"/>
    <w:rsid w:val="00BB7628"/>
    <w:rsid w:val="00BB771D"/>
    <w:rsid w:val="00BB77A2"/>
    <w:rsid w:val="00BB7A16"/>
    <w:rsid w:val="00BB7A47"/>
    <w:rsid w:val="00BB7A4D"/>
    <w:rsid w:val="00BB7B41"/>
    <w:rsid w:val="00BC00E4"/>
    <w:rsid w:val="00BC0296"/>
    <w:rsid w:val="00BC040A"/>
    <w:rsid w:val="00BC089F"/>
    <w:rsid w:val="00BC095B"/>
    <w:rsid w:val="00BC0AC7"/>
    <w:rsid w:val="00BC0DAF"/>
    <w:rsid w:val="00BC11E3"/>
    <w:rsid w:val="00BC132C"/>
    <w:rsid w:val="00BC1453"/>
    <w:rsid w:val="00BC1700"/>
    <w:rsid w:val="00BC1786"/>
    <w:rsid w:val="00BC17E7"/>
    <w:rsid w:val="00BC1854"/>
    <w:rsid w:val="00BC18B9"/>
    <w:rsid w:val="00BC1910"/>
    <w:rsid w:val="00BC197C"/>
    <w:rsid w:val="00BC1BEE"/>
    <w:rsid w:val="00BC1D34"/>
    <w:rsid w:val="00BC1E53"/>
    <w:rsid w:val="00BC210F"/>
    <w:rsid w:val="00BC248F"/>
    <w:rsid w:val="00BC2842"/>
    <w:rsid w:val="00BC2847"/>
    <w:rsid w:val="00BC2866"/>
    <w:rsid w:val="00BC28A5"/>
    <w:rsid w:val="00BC2A63"/>
    <w:rsid w:val="00BC2D52"/>
    <w:rsid w:val="00BC2E53"/>
    <w:rsid w:val="00BC2E97"/>
    <w:rsid w:val="00BC3085"/>
    <w:rsid w:val="00BC30B5"/>
    <w:rsid w:val="00BC3387"/>
    <w:rsid w:val="00BC352E"/>
    <w:rsid w:val="00BC38AD"/>
    <w:rsid w:val="00BC3934"/>
    <w:rsid w:val="00BC3BBC"/>
    <w:rsid w:val="00BC3F58"/>
    <w:rsid w:val="00BC3F8C"/>
    <w:rsid w:val="00BC40EB"/>
    <w:rsid w:val="00BC41FB"/>
    <w:rsid w:val="00BC4276"/>
    <w:rsid w:val="00BC45FB"/>
    <w:rsid w:val="00BC47F1"/>
    <w:rsid w:val="00BC4A0E"/>
    <w:rsid w:val="00BC4B26"/>
    <w:rsid w:val="00BC4BBB"/>
    <w:rsid w:val="00BC4C7E"/>
    <w:rsid w:val="00BC4D38"/>
    <w:rsid w:val="00BC4F62"/>
    <w:rsid w:val="00BC50D9"/>
    <w:rsid w:val="00BC5168"/>
    <w:rsid w:val="00BC52E8"/>
    <w:rsid w:val="00BC543A"/>
    <w:rsid w:val="00BC54AC"/>
    <w:rsid w:val="00BC54E3"/>
    <w:rsid w:val="00BC571E"/>
    <w:rsid w:val="00BC578A"/>
    <w:rsid w:val="00BC57C9"/>
    <w:rsid w:val="00BC5817"/>
    <w:rsid w:val="00BC5822"/>
    <w:rsid w:val="00BC5B06"/>
    <w:rsid w:val="00BC5E1B"/>
    <w:rsid w:val="00BC6158"/>
    <w:rsid w:val="00BC61E3"/>
    <w:rsid w:val="00BC6229"/>
    <w:rsid w:val="00BC624A"/>
    <w:rsid w:val="00BC62B4"/>
    <w:rsid w:val="00BC6628"/>
    <w:rsid w:val="00BC67C2"/>
    <w:rsid w:val="00BC68C2"/>
    <w:rsid w:val="00BC6C27"/>
    <w:rsid w:val="00BC6C75"/>
    <w:rsid w:val="00BC6CBF"/>
    <w:rsid w:val="00BC6CD1"/>
    <w:rsid w:val="00BC6F56"/>
    <w:rsid w:val="00BC7128"/>
    <w:rsid w:val="00BC7212"/>
    <w:rsid w:val="00BC72A4"/>
    <w:rsid w:val="00BC7346"/>
    <w:rsid w:val="00BC734D"/>
    <w:rsid w:val="00BC76FA"/>
    <w:rsid w:val="00BC77A0"/>
    <w:rsid w:val="00BC77DC"/>
    <w:rsid w:val="00BC79BD"/>
    <w:rsid w:val="00BC7B63"/>
    <w:rsid w:val="00BC7DF1"/>
    <w:rsid w:val="00BC7E8F"/>
    <w:rsid w:val="00BD00FF"/>
    <w:rsid w:val="00BD021D"/>
    <w:rsid w:val="00BD03B1"/>
    <w:rsid w:val="00BD04D8"/>
    <w:rsid w:val="00BD050C"/>
    <w:rsid w:val="00BD0956"/>
    <w:rsid w:val="00BD0A09"/>
    <w:rsid w:val="00BD0BC2"/>
    <w:rsid w:val="00BD12D2"/>
    <w:rsid w:val="00BD143D"/>
    <w:rsid w:val="00BD17DC"/>
    <w:rsid w:val="00BD1802"/>
    <w:rsid w:val="00BD1C61"/>
    <w:rsid w:val="00BD1C94"/>
    <w:rsid w:val="00BD1CC6"/>
    <w:rsid w:val="00BD1CD9"/>
    <w:rsid w:val="00BD1D2F"/>
    <w:rsid w:val="00BD1D6B"/>
    <w:rsid w:val="00BD28BB"/>
    <w:rsid w:val="00BD29B1"/>
    <w:rsid w:val="00BD2A9E"/>
    <w:rsid w:val="00BD2BD7"/>
    <w:rsid w:val="00BD2C2B"/>
    <w:rsid w:val="00BD2CD5"/>
    <w:rsid w:val="00BD2EC9"/>
    <w:rsid w:val="00BD2F72"/>
    <w:rsid w:val="00BD2F73"/>
    <w:rsid w:val="00BD2F81"/>
    <w:rsid w:val="00BD3275"/>
    <w:rsid w:val="00BD34B0"/>
    <w:rsid w:val="00BD34F1"/>
    <w:rsid w:val="00BD37A6"/>
    <w:rsid w:val="00BD39A6"/>
    <w:rsid w:val="00BD3B95"/>
    <w:rsid w:val="00BD3CBD"/>
    <w:rsid w:val="00BD3E20"/>
    <w:rsid w:val="00BD3F2B"/>
    <w:rsid w:val="00BD40E7"/>
    <w:rsid w:val="00BD412A"/>
    <w:rsid w:val="00BD431E"/>
    <w:rsid w:val="00BD4381"/>
    <w:rsid w:val="00BD4470"/>
    <w:rsid w:val="00BD447A"/>
    <w:rsid w:val="00BD4957"/>
    <w:rsid w:val="00BD4BB1"/>
    <w:rsid w:val="00BD4CB0"/>
    <w:rsid w:val="00BD4DA6"/>
    <w:rsid w:val="00BD4DE5"/>
    <w:rsid w:val="00BD5236"/>
    <w:rsid w:val="00BD52A3"/>
    <w:rsid w:val="00BD5679"/>
    <w:rsid w:val="00BD56B4"/>
    <w:rsid w:val="00BD584A"/>
    <w:rsid w:val="00BD5927"/>
    <w:rsid w:val="00BD592D"/>
    <w:rsid w:val="00BD5981"/>
    <w:rsid w:val="00BD5B00"/>
    <w:rsid w:val="00BD5B22"/>
    <w:rsid w:val="00BD5C44"/>
    <w:rsid w:val="00BD5C92"/>
    <w:rsid w:val="00BD5F71"/>
    <w:rsid w:val="00BD62D8"/>
    <w:rsid w:val="00BD63F9"/>
    <w:rsid w:val="00BD6751"/>
    <w:rsid w:val="00BD6926"/>
    <w:rsid w:val="00BD6971"/>
    <w:rsid w:val="00BD6A79"/>
    <w:rsid w:val="00BD6BEE"/>
    <w:rsid w:val="00BD6C8B"/>
    <w:rsid w:val="00BD6CAE"/>
    <w:rsid w:val="00BD6D0E"/>
    <w:rsid w:val="00BD73A9"/>
    <w:rsid w:val="00BD7507"/>
    <w:rsid w:val="00BD7748"/>
    <w:rsid w:val="00BD7AC0"/>
    <w:rsid w:val="00BD7B34"/>
    <w:rsid w:val="00BD7D40"/>
    <w:rsid w:val="00BD7D44"/>
    <w:rsid w:val="00BD7D87"/>
    <w:rsid w:val="00BD7F2B"/>
    <w:rsid w:val="00BE0086"/>
    <w:rsid w:val="00BE0243"/>
    <w:rsid w:val="00BE04A5"/>
    <w:rsid w:val="00BE0551"/>
    <w:rsid w:val="00BE0853"/>
    <w:rsid w:val="00BE0994"/>
    <w:rsid w:val="00BE0A84"/>
    <w:rsid w:val="00BE0A85"/>
    <w:rsid w:val="00BE0B36"/>
    <w:rsid w:val="00BE0B65"/>
    <w:rsid w:val="00BE114A"/>
    <w:rsid w:val="00BE119E"/>
    <w:rsid w:val="00BE1317"/>
    <w:rsid w:val="00BE13B8"/>
    <w:rsid w:val="00BE13C9"/>
    <w:rsid w:val="00BE1708"/>
    <w:rsid w:val="00BE1937"/>
    <w:rsid w:val="00BE1DF9"/>
    <w:rsid w:val="00BE1FC6"/>
    <w:rsid w:val="00BE2052"/>
    <w:rsid w:val="00BE21C0"/>
    <w:rsid w:val="00BE26DF"/>
    <w:rsid w:val="00BE29A5"/>
    <w:rsid w:val="00BE2ABB"/>
    <w:rsid w:val="00BE2B16"/>
    <w:rsid w:val="00BE2E5C"/>
    <w:rsid w:val="00BE2F55"/>
    <w:rsid w:val="00BE3230"/>
    <w:rsid w:val="00BE3475"/>
    <w:rsid w:val="00BE3587"/>
    <w:rsid w:val="00BE395B"/>
    <w:rsid w:val="00BE3986"/>
    <w:rsid w:val="00BE39D4"/>
    <w:rsid w:val="00BE39DE"/>
    <w:rsid w:val="00BE3B57"/>
    <w:rsid w:val="00BE3C18"/>
    <w:rsid w:val="00BE3F3C"/>
    <w:rsid w:val="00BE3FA7"/>
    <w:rsid w:val="00BE3FB2"/>
    <w:rsid w:val="00BE4074"/>
    <w:rsid w:val="00BE4544"/>
    <w:rsid w:val="00BE45EF"/>
    <w:rsid w:val="00BE473C"/>
    <w:rsid w:val="00BE493E"/>
    <w:rsid w:val="00BE52E9"/>
    <w:rsid w:val="00BE52F8"/>
    <w:rsid w:val="00BE535F"/>
    <w:rsid w:val="00BE55F6"/>
    <w:rsid w:val="00BE57AD"/>
    <w:rsid w:val="00BE57BA"/>
    <w:rsid w:val="00BE57C6"/>
    <w:rsid w:val="00BE5A47"/>
    <w:rsid w:val="00BE5B07"/>
    <w:rsid w:val="00BE5B37"/>
    <w:rsid w:val="00BE5B52"/>
    <w:rsid w:val="00BE5C12"/>
    <w:rsid w:val="00BE5C20"/>
    <w:rsid w:val="00BE5D53"/>
    <w:rsid w:val="00BE5E69"/>
    <w:rsid w:val="00BE5EE1"/>
    <w:rsid w:val="00BE6044"/>
    <w:rsid w:val="00BE6158"/>
    <w:rsid w:val="00BE623F"/>
    <w:rsid w:val="00BE6400"/>
    <w:rsid w:val="00BE645C"/>
    <w:rsid w:val="00BE649F"/>
    <w:rsid w:val="00BE6599"/>
    <w:rsid w:val="00BE65E9"/>
    <w:rsid w:val="00BE679A"/>
    <w:rsid w:val="00BE686A"/>
    <w:rsid w:val="00BE6894"/>
    <w:rsid w:val="00BE6B11"/>
    <w:rsid w:val="00BE6D68"/>
    <w:rsid w:val="00BE6E7D"/>
    <w:rsid w:val="00BE7219"/>
    <w:rsid w:val="00BE7502"/>
    <w:rsid w:val="00BE75DD"/>
    <w:rsid w:val="00BE76B6"/>
    <w:rsid w:val="00BE7758"/>
    <w:rsid w:val="00BE778B"/>
    <w:rsid w:val="00BE7809"/>
    <w:rsid w:val="00BE785A"/>
    <w:rsid w:val="00BE79F9"/>
    <w:rsid w:val="00BE7D9B"/>
    <w:rsid w:val="00BE7E41"/>
    <w:rsid w:val="00BE7E5A"/>
    <w:rsid w:val="00BE7FCF"/>
    <w:rsid w:val="00BF00D4"/>
    <w:rsid w:val="00BF0380"/>
    <w:rsid w:val="00BF0406"/>
    <w:rsid w:val="00BF05AC"/>
    <w:rsid w:val="00BF05E0"/>
    <w:rsid w:val="00BF0815"/>
    <w:rsid w:val="00BF0A37"/>
    <w:rsid w:val="00BF0A4B"/>
    <w:rsid w:val="00BF0C78"/>
    <w:rsid w:val="00BF0D04"/>
    <w:rsid w:val="00BF115B"/>
    <w:rsid w:val="00BF1296"/>
    <w:rsid w:val="00BF1657"/>
    <w:rsid w:val="00BF16E1"/>
    <w:rsid w:val="00BF171B"/>
    <w:rsid w:val="00BF17BB"/>
    <w:rsid w:val="00BF1802"/>
    <w:rsid w:val="00BF1A23"/>
    <w:rsid w:val="00BF1B6C"/>
    <w:rsid w:val="00BF1C8C"/>
    <w:rsid w:val="00BF1DF1"/>
    <w:rsid w:val="00BF1FAB"/>
    <w:rsid w:val="00BF2235"/>
    <w:rsid w:val="00BF24F8"/>
    <w:rsid w:val="00BF2574"/>
    <w:rsid w:val="00BF25E2"/>
    <w:rsid w:val="00BF295C"/>
    <w:rsid w:val="00BF2961"/>
    <w:rsid w:val="00BF2A8F"/>
    <w:rsid w:val="00BF2DF6"/>
    <w:rsid w:val="00BF2FA9"/>
    <w:rsid w:val="00BF3043"/>
    <w:rsid w:val="00BF3199"/>
    <w:rsid w:val="00BF36AF"/>
    <w:rsid w:val="00BF36CC"/>
    <w:rsid w:val="00BF38AE"/>
    <w:rsid w:val="00BF3AC5"/>
    <w:rsid w:val="00BF3C34"/>
    <w:rsid w:val="00BF3CD2"/>
    <w:rsid w:val="00BF3D65"/>
    <w:rsid w:val="00BF3D95"/>
    <w:rsid w:val="00BF3F1D"/>
    <w:rsid w:val="00BF4023"/>
    <w:rsid w:val="00BF424D"/>
    <w:rsid w:val="00BF4270"/>
    <w:rsid w:val="00BF42A3"/>
    <w:rsid w:val="00BF46EC"/>
    <w:rsid w:val="00BF47FC"/>
    <w:rsid w:val="00BF481E"/>
    <w:rsid w:val="00BF49AA"/>
    <w:rsid w:val="00BF4FD0"/>
    <w:rsid w:val="00BF5070"/>
    <w:rsid w:val="00BF50A5"/>
    <w:rsid w:val="00BF51F5"/>
    <w:rsid w:val="00BF5224"/>
    <w:rsid w:val="00BF5345"/>
    <w:rsid w:val="00BF544B"/>
    <w:rsid w:val="00BF550D"/>
    <w:rsid w:val="00BF5785"/>
    <w:rsid w:val="00BF5A02"/>
    <w:rsid w:val="00BF5D03"/>
    <w:rsid w:val="00BF5E2F"/>
    <w:rsid w:val="00BF5E7B"/>
    <w:rsid w:val="00BF6065"/>
    <w:rsid w:val="00BF61A5"/>
    <w:rsid w:val="00BF61FA"/>
    <w:rsid w:val="00BF622B"/>
    <w:rsid w:val="00BF63A7"/>
    <w:rsid w:val="00BF6679"/>
    <w:rsid w:val="00BF67BB"/>
    <w:rsid w:val="00BF6A27"/>
    <w:rsid w:val="00BF6B0E"/>
    <w:rsid w:val="00BF6E76"/>
    <w:rsid w:val="00BF6F91"/>
    <w:rsid w:val="00BF714F"/>
    <w:rsid w:val="00BF7331"/>
    <w:rsid w:val="00BF7869"/>
    <w:rsid w:val="00BF792F"/>
    <w:rsid w:val="00BF7A7B"/>
    <w:rsid w:val="00BF7C15"/>
    <w:rsid w:val="00BF7D38"/>
    <w:rsid w:val="00BF7EB4"/>
    <w:rsid w:val="00C00058"/>
    <w:rsid w:val="00C00113"/>
    <w:rsid w:val="00C0034B"/>
    <w:rsid w:val="00C00353"/>
    <w:rsid w:val="00C007BF"/>
    <w:rsid w:val="00C008C1"/>
    <w:rsid w:val="00C00947"/>
    <w:rsid w:val="00C00E7C"/>
    <w:rsid w:val="00C00EFC"/>
    <w:rsid w:val="00C00F6A"/>
    <w:rsid w:val="00C00FA8"/>
    <w:rsid w:val="00C01040"/>
    <w:rsid w:val="00C01123"/>
    <w:rsid w:val="00C01196"/>
    <w:rsid w:val="00C0154F"/>
    <w:rsid w:val="00C01CEE"/>
    <w:rsid w:val="00C020AE"/>
    <w:rsid w:val="00C02297"/>
    <w:rsid w:val="00C02450"/>
    <w:rsid w:val="00C0254B"/>
    <w:rsid w:val="00C0257D"/>
    <w:rsid w:val="00C02702"/>
    <w:rsid w:val="00C02787"/>
    <w:rsid w:val="00C027A9"/>
    <w:rsid w:val="00C02894"/>
    <w:rsid w:val="00C02920"/>
    <w:rsid w:val="00C0296B"/>
    <w:rsid w:val="00C02D4B"/>
    <w:rsid w:val="00C03130"/>
    <w:rsid w:val="00C0334D"/>
    <w:rsid w:val="00C03394"/>
    <w:rsid w:val="00C033AE"/>
    <w:rsid w:val="00C03436"/>
    <w:rsid w:val="00C03442"/>
    <w:rsid w:val="00C034ED"/>
    <w:rsid w:val="00C034F5"/>
    <w:rsid w:val="00C03567"/>
    <w:rsid w:val="00C035FA"/>
    <w:rsid w:val="00C038F4"/>
    <w:rsid w:val="00C03BDE"/>
    <w:rsid w:val="00C03CD7"/>
    <w:rsid w:val="00C03EF0"/>
    <w:rsid w:val="00C03F68"/>
    <w:rsid w:val="00C04014"/>
    <w:rsid w:val="00C0402B"/>
    <w:rsid w:val="00C041C2"/>
    <w:rsid w:val="00C043E4"/>
    <w:rsid w:val="00C045BC"/>
    <w:rsid w:val="00C0470D"/>
    <w:rsid w:val="00C047A3"/>
    <w:rsid w:val="00C04835"/>
    <w:rsid w:val="00C04A9B"/>
    <w:rsid w:val="00C04B14"/>
    <w:rsid w:val="00C04BA2"/>
    <w:rsid w:val="00C04BBF"/>
    <w:rsid w:val="00C04C31"/>
    <w:rsid w:val="00C053F2"/>
    <w:rsid w:val="00C05414"/>
    <w:rsid w:val="00C05425"/>
    <w:rsid w:val="00C0559D"/>
    <w:rsid w:val="00C057E0"/>
    <w:rsid w:val="00C05885"/>
    <w:rsid w:val="00C05B16"/>
    <w:rsid w:val="00C06094"/>
    <w:rsid w:val="00C0693B"/>
    <w:rsid w:val="00C069F6"/>
    <w:rsid w:val="00C06CAE"/>
    <w:rsid w:val="00C06E65"/>
    <w:rsid w:val="00C06E96"/>
    <w:rsid w:val="00C06EC5"/>
    <w:rsid w:val="00C070BA"/>
    <w:rsid w:val="00C07299"/>
    <w:rsid w:val="00C07317"/>
    <w:rsid w:val="00C07435"/>
    <w:rsid w:val="00C0770E"/>
    <w:rsid w:val="00C07D8F"/>
    <w:rsid w:val="00C07DAD"/>
    <w:rsid w:val="00C07DB0"/>
    <w:rsid w:val="00C102DE"/>
    <w:rsid w:val="00C107B1"/>
    <w:rsid w:val="00C107F0"/>
    <w:rsid w:val="00C10F0A"/>
    <w:rsid w:val="00C1112A"/>
    <w:rsid w:val="00C11214"/>
    <w:rsid w:val="00C112B9"/>
    <w:rsid w:val="00C113E8"/>
    <w:rsid w:val="00C11429"/>
    <w:rsid w:val="00C1159A"/>
    <w:rsid w:val="00C117F5"/>
    <w:rsid w:val="00C11840"/>
    <w:rsid w:val="00C1192E"/>
    <w:rsid w:val="00C11A01"/>
    <w:rsid w:val="00C11A83"/>
    <w:rsid w:val="00C11CBE"/>
    <w:rsid w:val="00C11D0D"/>
    <w:rsid w:val="00C11FE0"/>
    <w:rsid w:val="00C12058"/>
    <w:rsid w:val="00C12437"/>
    <w:rsid w:val="00C12467"/>
    <w:rsid w:val="00C12522"/>
    <w:rsid w:val="00C1254B"/>
    <w:rsid w:val="00C127B7"/>
    <w:rsid w:val="00C12805"/>
    <w:rsid w:val="00C12915"/>
    <w:rsid w:val="00C12ABE"/>
    <w:rsid w:val="00C12C29"/>
    <w:rsid w:val="00C12C41"/>
    <w:rsid w:val="00C12D24"/>
    <w:rsid w:val="00C12D84"/>
    <w:rsid w:val="00C12DDD"/>
    <w:rsid w:val="00C12E21"/>
    <w:rsid w:val="00C12E3B"/>
    <w:rsid w:val="00C12F0A"/>
    <w:rsid w:val="00C130FB"/>
    <w:rsid w:val="00C13415"/>
    <w:rsid w:val="00C134E7"/>
    <w:rsid w:val="00C13698"/>
    <w:rsid w:val="00C13801"/>
    <w:rsid w:val="00C138C2"/>
    <w:rsid w:val="00C13B90"/>
    <w:rsid w:val="00C13CF3"/>
    <w:rsid w:val="00C13D86"/>
    <w:rsid w:val="00C141A4"/>
    <w:rsid w:val="00C1437E"/>
    <w:rsid w:val="00C1458E"/>
    <w:rsid w:val="00C14912"/>
    <w:rsid w:val="00C14975"/>
    <w:rsid w:val="00C14995"/>
    <w:rsid w:val="00C14BA6"/>
    <w:rsid w:val="00C14DC8"/>
    <w:rsid w:val="00C14E29"/>
    <w:rsid w:val="00C14EF2"/>
    <w:rsid w:val="00C14F54"/>
    <w:rsid w:val="00C14FA4"/>
    <w:rsid w:val="00C1509C"/>
    <w:rsid w:val="00C150F3"/>
    <w:rsid w:val="00C152F1"/>
    <w:rsid w:val="00C153F3"/>
    <w:rsid w:val="00C15559"/>
    <w:rsid w:val="00C15F8C"/>
    <w:rsid w:val="00C16022"/>
    <w:rsid w:val="00C16068"/>
    <w:rsid w:val="00C1631A"/>
    <w:rsid w:val="00C1639B"/>
    <w:rsid w:val="00C166AD"/>
    <w:rsid w:val="00C166E4"/>
    <w:rsid w:val="00C168A3"/>
    <w:rsid w:val="00C168C4"/>
    <w:rsid w:val="00C169CE"/>
    <w:rsid w:val="00C16ABE"/>
    <w:rsid w:val="00C16C07"/>
    <w:rsid w:val="00C16C73"/>
    <w:rsid w:val="00C16F7B"/>
    <w:rsid w:val="00C171FD"/>
    <w:rsid w:val="00C172A5"/>
    <w:rsid w:val="00C17718"/>
    <w:rsid w:val="00C17950"/>
    <w:rsid w:val="00C17A3D"/>
    <w:rsid w:val="00C17F58"/>
    <w:rsid w:val="00C17F68"/>
    <w:rsid w:val="00C20049"/>
    <w:rsid w:val="00C20237"/>
    <w:rsid w:val="00C20286"/>
    <w:rsid w:val="00C20292"/>
    <w:rsid w:val="00C20746"/>
    <w:rsid w:val="00C207DC"/>
    <w:rsid w:val="00C2087B"/>
    <w:rsid w:val="00C2091D"/>
    <w:rsid w:val="00C20FE0"/>
    <w:rsid w:val="00C21139"/>
    <w:rsid w:val="00C211CE"/>
    <w:rsid w:val="00C21201"/>
    <w:rsid w:val="00C21351"/>
    <w:rsid w:val="00C213B6"/>
    <w:rsid w:val="00C2145C"/>
    <w:rsid w:val="00C216E8"/>
    <w:rsid w:val="00C217EC"/>
    <w:rsid w:val="00C2194B"/>
    <w:rsid w:val="00C21A71"/>
    <w:rsid w:val="00C21C21"/>
    <w:rsid w:val="00C221CB"/>
    <w:rsid w:val="00C2228D"/>
    <w:rsid w:val="00C22488"/>
    <w:rsid w:val="00C225F6"/>
    <w:rsid w:val="00C2278E"/>
    <w:rsid w:val="00C22AA8"/>
    <w:rsid w:val="00C22AB3"/>
    <w:rsid w:val="00C22ACC"/>
    <w:rsid w:val="00C22B63"/>
    <w:rsid w:val="00C22C5A"/>
    <w:rsid w:val="00C22F83"/>
    <w:rsid w:val="00C23036"/>
    <w:rsid w:val="00C23064"/>
    <w:rsid w:val="00C2340A"/>
    <w:rsid w:val="00C235CB"/>
    <w:rsid w:val="00C2373E"/>
    <w:rsid w:val="00C2379A"/>
    <w:rsid w:val="00C23896"/>
    <w:rsid w:val="00C23B88"/>
    <w:rsid w:val="00C23BD3"/>
    <w:rsid w:val="00C23C97"/>
    <w:rsid w:val="00C23F25"/>
    <w:rsid w:val="00C23F50"/>
    <w:rsid w:val="00C23F87"/>
    <w:rsid w:val="00C2410F"/>
    <w:rsid w:val="00C245D8"/>
    <w:rsid w:val="00C2478A"/>
    <w:rsid w:val="00C2494A"/>
    <w:rsid w:val="00C24BAB"/>
    <w:rsid w:val="00C24C83"/>
    <w:rsid w:val="00C24CA9"/>
    <w:rsid w:val="00C24FCE"/>
    <w:rsid w:val="00C25245"/>
    <w:rsid w:val="00C257CD"/>
    <w:rsid w:val="00C25A93"/>
    <w:rsid w:val="00C25B72"/>
    <w:rsid w:val="00C25CBC"/>
    <w:rsid w:val="00C25E48"/>
    <w:rsid w:val="00C26016"/>
    <w:rsid w:val="00C26020"/>
    <w:rsid w:val="00C2611D"/>
    <w:rsid w:val="00C26492"/>
    <w:rsid w:val="00C264D1"/>
    <w:rsid w:val="00C264F9"/>
    <w:rsid w:val="00C26516"/>
    <w:rsid w:val="00C2651B"/>
    <w:rsid w:val="00C26535"/>
    <w:rsid w:val="00C26630"/>
    <w:rsid w:val="00C26654"/>
    <w:rsid w:val="00C266DD"/>
    <w:rsid w:val="00C26A13"/>
    <w:rsid w:val="00C26BFC"/>
    <w:rsid w:val="00C26D88"/>
    <w:rsid w:val="00C26FDC"/>
    <w:rsid w:val="00C27129"/>
    <w:rsid w:val="00C271C8"/>
    <w:rsid w:val="00C272E7"/>
    <w:rsid w:val="00C27414"/>
    <w:rsid w:val="00C27453"/>
    <w:rsid w:val="00C275FE"/>
    <w:rsid w:val="00C278E1"/>
    <w:rsid w:val="00C27BC9"/>
    <w:rsid w:val="00C30088"/>
    <w:rsid w:val="00C300DE"/>
    <w:rsid w:val="00C300EB"/>
    <w:rsid w:val="00C30162"/>
    <w:rsid w:val="00C3038D"/>
    <w:rsid w:val="00C303F5"/>
    <w:rsid w:val="00C30421"/>
    <w:rsid w:val="00C30422"/>
    <w:rsid w:val="00C3054F"/>
    <w:rsid w:val="00C306BC"/>
    <w:rsid w:val="00C306EC"/>
    <w:rsid w:val="00C308D5"/>
    <w:rsid w:val="00C30BA8"/>
    <w:rsid w:val="00C30DF0"/>
    <w:rsid w:val="00C30E9F"/>
    <w:rsid w:val="00C310CA"/>
    <w:rsid w:val="00C3129C"/>
    <w:rsid w:val="00C3144F"/>
    <w:rsid w:val="00C314D5"/>
    <w:rsid w:val="00C3167F"/>
    <w:rsid w:val="00C31808"/>
    <w:rsid w:val="00C3189E"/>
    <w:rsid w:val="00C3195D"/>
    <w:rsid w:val="00C31B16"/>
    <w:rsid w:val="00C31C3B"/>
    <w:rsid w:val="00C31D7D"/>
    <w:rsid w:val="00C31E5A"/>
    <w:rsid w:val="00C31EA9"/>
    <w:rsid w:val="00C32046"/>
    <w:rsid w:val="00C32087"/>
    <w:rsid w:val="00C322C5"/>
    <w:rsid w:val="00C32425"/>
    <w:rsid w:val="00C32592"/>
    <w:rsid w:val="00C325BB"/>
    <w:rsid w:val="00C325DA"/>
    <w:rsid w:val="00C326A2"/>
    <w:rsid w:val="00C3287E"/>
    <w:rsid w:val="00C32967"/>
    <w:rsid w:val="00C32AB8"/>
    <w:rsid w:val="00C32BD2"/>
    <w:rsid w:val="00C32C77"/>
    <w:rsid w:val="00C32C96"/>
    <w:rsid w:val="00C32E29"/>
    <w:rsid w:val="00C32FCF"/>
    <w:rsid w:val="00C332E9"/>
    <w:rsid w:val="00C333F0"/>
    <w:rsid w:val="00C33450"/>
    <w:rsid w:val="00C335ED"/>
    <w:rsid w:val="00C337ED"/>
    <w:rsid w:val="00C3393B"/>
    <w:rsid w:val="00C33DFB"/>
    <w:rsid w:val="00C3423B"/>
    <w:rsid w:val="00C343FD"/>
    <w:rsid w:val="00C3440B"/>
    <w:rsid w:val="00C34795"/>
    <w:rsid w:val="00C348CC"/>
    <w:rsid w:val="00C349AC"/>
    <w:rsid w:val="00C34A5F"/>
    <w:rsid w:val="00C34BBE"/>
    <w:rsid w:val="00C34FB8"/>
    <w:rsid w:val="00C34FE1"/>
    <w:rsid w:val="00C35046"/>
    <w:rsid w:val="00C350B3"/>
    <w:rsid w:val="00C3520F"/>
    <w:rsid w:val="00C35357"/>
    <w:rsid w:val="00C35386"/>
    <w:rsid w:val="00C35418"/>
    <w:rsid w:val="00C355B7"/>
    <w:rsid w:val="00C3588E"/>
    <w:rsid w:val="00C3588F"/>
    <w:rsid w:val="00C35A9A"/>
    <w:rsid w:val="00C35B16"/>
    <w:rsid w:val="00C35D79"/>
    <w:rsid w:val="00C35F97"/>
    <w:rsid w:val="00C36219"/>
    <w:rsid w:val="00C3630A"/>
    <w:rsid w:val="00C36449"/>
    <w:rsid w:val="00C36AA0"/>
    <w:rsid w:val="00C36CD6"/>
    <w:rsid w:val="00C36CF3"/>
    <w:rsid w:val="00C37285"/>
    <w:rsid w:val="00C37428"/>
    <w:rsid w:val="00C37682"/>
    <w:rsid w:val="00C376D4"/>
    <w:rsid w:val="00C37C62"/>
    <w:rsid w:val="00C37D99"/>
    <w:rsid w:val="00C37E53"/>
    <w:rsid w:val="00C37E94"/>
    <w:rsid w:val="00C37F25"/>
    <w:rsid w:val="00C37F4C"/>
    <w:rsid w:val="00C40161"/>
    <w:rsid w:val="00C4028B"/>
    <w:rsid w:val="00C40415"/>
    <w:rsid w:val="00C40468"/>
    <w:rsid w:val="00C406C3"/>
    <w:rsid w:val="00C407B5"/>
    <w:rsid w:val="00C40BF4"/>
    <w:rsid w:val="00C40C1B"/>
    <w:rsid w:val="00C40CAD"/>
    <w:rsid w:val="00C40F23"/>
    <w:rsid w:val="00C41001"/>
    <w:rsid w:val="00C411A2"/>
    <w:rsid w:val="00C411E2"/>
    <w:rsid w:val="00C41402"/>
    <w:rsid w:val="00C4151B"/>
    <w:rsid w:val="00C41577"/>
    <w:rsid w:val="00C417A0"/>
    <w:rsid w:val="00C41824"/>
    <w:rsid w:val="00C41979"/>
    <w:rsid w:val="00C419C4"/>
    <w:rsid w:val="00C41B4E"/>
    <w:rsid w:val="00C41B65"/>
    <w:rsid w:val="00C41BB4"/>
    <w:rsid w:val="00C41C13"/>
    <w:rsid w:val="00C41CC5"/>
    <w:rsid w:val="00C41DDA"/>
    <w:rsid w:val="00C41E8B"/>
    <w:rsid w:val="00C422DA"/>
    <w:rsid w:val="00C4250C"/>
    <w:rsid w:val="00C4272F"/>
    <w:rsid w:val="00C4285F"/>
    <w:rsid w:val="00C429B5"/>
    <w:rsid w:val="00C42A68"/>
    <w:rsid w:val="00C42A84"/>
    <w:rsid w:val="00C42D0D"/>
    <w:rsid w:val="00C42E24"/>
    <w:rsid w:val="00C43268"/>
    <w:rsid w:val="00C43673"/>
    <w:rsid w:val="00C4391E"/>
    <w:rsid w:val="00C439E1"/>
    <w:rsid w:val="00C43AB1"/>
    <w:rsid w:val="00C43D3D"/>
    <w:rsid w:val="00C44047"/>
    <w:rsid w:val="00C4421B"/>
    <w:rsid w:val="00C4433D"/>
    <w:rsid w:val="00C44380"/>
    <w:rsid w:val="00C44410"/>
    <w:rsid w:val="00C4459F"/>
    <w:rsid w:val="00C44ACC"/>
    <w:rsid w:val="00C44AD9"/>
    <w:rsid w:val="00C44B09"/>
    <w:rsid w:val="00C44B97"/>
    <w:rsid w:val="00C44CAB"/>
    <w:rsid w:val="00C44DA6"/>
    <w:rsid w:val="00C451BA"/>
    <w:rsid w:val="00C45218"/>
    <w:rsid w:val="00C4534C"/>
    <w:rsid w:val="00C4553E"/>
    <w:rsid w:val="00C4555F"/>
    <w:rsid w:val="00C45660"/>
    <w:rsid w:val="00C457DD"/>
    <w:rsid w:val="00C45A9F"/>
    <w:rsid w:val="00C45C9F"/>
    <w:rsid w:val="00C4607C"/>
    <w:rsid w:val="00C4632F"/>
    <w:rsid w:val="00C466EE"/>
    <w:rsid w:val="00C468FE"/>
    <w:rsid w:val="00C46921"/>
    <w:rsid w:val="00C46925"/>
    <w:rsid w:val="00C46D00"/>
    <w:rsid w:val="00C46D4C"/>
    <w:rsid w:val="00C46F45"/>
    <w:rsid w:val="00C47206"/>
    <w:rsid w:val="00C4757A"/>
    <w:rsid w:val="00C47892"/>
    <w:rsid w:val="00C478C7"/>
    <w:rsid w:val="00C47AB5"/>
    <w:rsid w:val="00C47CAE"/>
    <w:rsid w:val="00C47F1B"/>
    <w:rsid w:val="00C50007"/>
    <w:rsid w:val="00C500AA"/>
    <w:rsid w:val="00C501E5"/>
    <w:rsid w:val="00C502B1"/>
    <w:rsid w:val="00C503F3"/>
    <w:rsid w:val="00C50456"/>
    <w:rsid w:val="00C50527"/>
    <w:rsid w:val="00C507C3"/>
    <w:rsid w:val="00C508B7"/>
    <w:rsid w:val="00C508BC"/>
    <w:rsid w:val="00C50A03"/>
    <w:rsid w:val="00C50A66"/>
    <w:rsid w:val="00C50B36"/>
    <w:rsid w:val="00C50DBB"/>
    <w:rsid w:val="00C50FC8"/>
    <w:rsid w:val="00C50FDC"/>
    <w:rsid w:val="00C512C8"/>
    <w:rsid w:val="00C51305"/>
    <w:rsid w:val="00C515D9"/>
    <w:rsid w:val="00C516CF"/>
    <w:rsid w:val="00C51722"/>
    <w:rsid w:val="00C51726"/>
    <w:rsid w:val="00C51945"/>
    <w:rsid w:val="00C51A88"/>
    <w:rsid w:val="00C51BA6"/>
    <w:rsid w:val="00C51C16"/>
    <w:rsid w:val="00C51EBA"/>
    <w:rsid w:val="00C523FA"/>
    <w:rsid w:val="00C524B0"/>
    <w:rsid w:val="00C524BE"/>
    <w:rsid w:val="00C526F0"/>
    <w:rsid w:val="00C52AE5"/>
    <w:rsid w:val="00C52E08"/>
    <w:rsid w:val="00C5306B"/>
    <w:rsid w:val="00C53073"/>
    <w:rsid w:val="00C5310A"/>
    <w:rsid w:val="00C5314F"/>
    <w:rsid w:val="00C53307"/>
    <w:rsid w:val="00C53427"/>
    <w:rsid w:val="00C534D5"/>
    <w:rsid w:val="00C53799"/>
    <w:rsid w:val="00C538E3"/>
    <w:rsid w:val="00C5399F"/>
    <w:rsid w:val="00C53A07"/>
    <w:rsid w:val="00C53B4E"/>
    <w:rsid w:val="00C53B56"/>
    <w:rsid w:val="00C53B5C"/>
    <w:rsid w:val="00C53EFB"/>
    <w:rsid w:val="00C53FF2"/>
    <w:rsid w:val="00C54017"/>
    <w:rsid w:val="00C5416D"/>
    <w:rsid w:val="00C541BA"/>
    <w:rsid w:val="00C5431E"/>
    <w:rsid w:val="00C5436A"/>
    <w:rsid w:val="00C54664"/>
    <w:rsid w:val="00C546F0"/>
    <w:rsid w:val="00C54718"/>
    <w:rsid w:val="00C5495F"/>
    <w:rsid w:val="00C549DD"/>
    <w:rsid w:val="00C54B1B"/>
    <w:rsid w:val="00C54B46"/>
    <w:rsid w:val="00C54B5A"/>
    <w:rsid w:val="00C54B68"/>
    <w:rsid w:val="00C54BB9"/>
    <w:rsid w:val="00C54D17"/>
    <w:rsid w:val="00C54DD2"/>
    <w:rsid w:val="00C55158"/>
    <w:rsid w:val="00C551DC"/>
    <w:rsid w:val="00C5535C"/>
    <w:rsid w:val="00C554AF"/>
    <w:rsid w:val="00C5572C"/>
    <w:rsid w:val="00C55898"/>
    <w:rsid w:val="00C55DC9"/>
    <w:rsid w:val="00C55E39"/>
    <w:rsid w:val="00C55E87"/>
    <w:rsid w:val="00C55EB4"/>
    <w:rsid w:val="00C562FD"/>
    <w:rsid w:val="00C56346"/>
    <w:rsid w:val="00C56425"/>
    <w:rsid w:val="00C565B1"/>
    <w:rsid w:val="00C56F14"/>
    <w:rsid w:val="00C56F23"/>
    <w:rsid w:val="00C5715F"/>
    <w:rsid w:val="00C5768E"/>
    <w:rsid w:val="00C57763"/>
    <w:rsid w:val="00C57812"/>
    <w:rsid w:val="00C579E2"/>
    <w:rsid w:val="00C57DD8"/>
    <w:rsid w:val="00C57E1B"/>
    <w:rsid w:val="00C57F02"/>
    <w:rsid w:val="00C60094"/>
    <w:rsid w:val="00C600FA"/>
    <w:rsid w:val="00C60186"/>
    <w:rsid w:val="00C6044B"/>
    <w:rsid w:val="00C60870"/>
    <w:rsid w:val="00C6092F"/>
    <w:rsid w:val="00C60A57"/>
    <w:rsid w:val="00C60C9D"/>
    <w:rsid w:val="00C60DA9"/>
    <w:rsid w:val="00C61284"/>
    <w:rsid w:val="00C61301"/>
    <w:rsid w:val="00C61347"/>
    <w:rsid w:val="00C61466"/>
    <w:rsid w:val="00C61645"/>
    <w:rsid w:val="00C61789"/>
    <w:rsid w:val="00C6178A"/>
    <w:rsid w:val="00C618C1"/>
    <w:rsid w:val="00C61932"/>
    <w:rsid w:val="00C61CC6"/>
    <w:rsid w:val="00C61D06"/>
    <w:rsid w:val="00C61F56"/>
    <w:rsid w:val="00C627C0"/>
    <w:rsid w:val="00C62898"/>
    <w:rsid w:val="00C628E5"/>
    <w:rsid w:val="00C62B13"/>
    <w:rsid w:val="00C62B85"/>
    <w:rsid w:val="00C62C83"/>
    <w:rsid w:val="00C62D32"/>
    <w:rsid w:val="00C62E05"/>
    <w:rsid w:val="00C62EEB"/>
    <w:rsid w:val="00C63247"/>
    <w:rsid w:val="00C632FC"/>
    <w:rsid w:val="00C633DE"/>
    <w:rsid w:val="00C635C0"/>
    <w:rsid w:val="00C636FB"/>
    <w:rsid w:val="00C63885"/>
    <w:rsid w:val="00C63BD8"/>
    <w:rsid w:val="00C63F62"/>
    <w:rsid w:val="00C64195"/>
    <w:rsid w:val="00C64260"/>
    <w:rsid w:val="00C642D4"/>
    <w:rsid w:val="00C64857"/>
    <w:rsid w:val="00C648BD"/>
    <w:rsid w:val="00C6490E"/>
    <w:rsid w:val="00C64AAC"/>
    <w:rsid w:val="00C64D5B"/>
    <w:rsid w:val="00C64F96"/>
    <w:rsid w:val="00C652A2"/>
    <w:rsid w:val="00C652BE"/>
    <w:rsid w:val="00C6542D"/>
    <w:rsid w:val="00C65858"/>
    <w:rsid w:val="00C6596F"/>
    <w:rsid w:val="00C65B63"/>
    <w:rsid w:val="00C65D0A"/>
    <w:rsid w:val="00C65D27"/>
    <w:rsid w:val="00C65F78"/>
    <w:rsid w:val="00C65FD6"/>
    <w:rsid w:val="00C66020"/>
    <w:rsid w:val="00C66236"/>
    <w:rsid w:val="00C663DE"/>
    <w:rsid w:val="00C66543"/>
    <w:rsid w:val="00C666FF"/>
    <w:rsid w:val="00C667BC"/>
    <w:rsid w:val="00C66E3F"/>
    <w:rsid w:val="00C66F6E"/>
    <w:rsid w:val="00C67178"/>
    <w:rsid w:val="00C673B1"/>
    <w:rsid w:val="00C67482"/>
    <w:rsid w:val="00C67581"/>
    <w:rsid w:val="00C6765B"/>
    <w:rsid w:val="00C677DA"/>
    <w:rsid w:val="00C678DB"/>
    <w:rsid w:val="00C67B15"/>
    <w:rsid w:val="00C67BCC"/>
    <w:rsid w:val="00C67E69"/>
    <w:rsid w:val="00C70364"/>
    <w:rsid w:val="00C7038F"/>
    <w:rsid w:val="00C70429"/>
    <w:rsid w:val="00C7049D"/>
    <w:rsid w:val="00C704D5"/>
    <w:rsid w:val="00C70AC9"/>
    <w:rsid w:val="00C70B3E"/>
    <w:rsid w:val="00C70BBC"/>
    <w:rsid w:val="00C70BEF"/>
    <w:rsid w:val="00C70C97"/>
    <w:rsid w:val="00C70EF9"/>
    <w:rsid w:val="00C70F78"/>
    <w:rsid w:val="00C710E9"/>
    <w:rsid w:val="00C71325"/>
    <w:rsid w:val="00C71429"/>
    <w:rsid w:val="00C719E7"/>
    <w:rsid w:val="00C71C24"/>
    <w:rsid w:val="00C71CDF"/>
    <w:rsid w:val="00C71D60"/>
    <w:rsid w:val="00C71E25"/>
    <w:rsid w:val="00C71ED1"/>
    <w:rsid w:val="00C72128"/>
    <w:rsid w:val="00C721EE"/>
    <w:rsid w:val="00C722CF"/>
    <w:rsid w:val="00C7255D"/>
    <w:rsid w:val="00C72712"/>
    <w:rsid w:val="00C7285D"/>
    <w:rsid w:val="00C72A4F"/>
    <w:rsid w:val="00C72A62"/>
    <w:rsid w:val="00C72A80"/>
    <w:rsid w:val="00C72AD1"/>
    <w:rsid w:val="00C7316D"/>
    <w:rsid w:val="00C73336"/>
    <w:rsid w:val="00C73AFF"/>
    <w:rsid w:val="00C73E14"/>
    <w:rsid w:val="00C73F3A"/>
    <w:rsid w:val="00C73FF4"/>
    <w:rsid w:val="00C74050"/>
    <w:rsid w:val="00C7419C"/>
    <w:rsid w:val="00C74347"/>
    <w:rsid w:val="00C7449B"/>
    <w:rsid w:val="00C74A0C"/>
    <w:rsid w:val="00C74B86"/>
    <w:rsid w:val="00C74CF0"/>
    <w:rsid w:val="00C74D6C"/>
    <w:rsid w:val="00C74E6E"/>
    <w:rsid w:val="00C7522F"/>
    <w:rsid w:val="00C75405"/>
    <w:rsid w:val="00C756C3"/>
    <w:rsid w:val="00C7570B"/>
    <w:rsid w:val="00C75A2B"/>
    <w:rsid w:val="00C75CB1"/>
    <w:rsid w:val="00C75CF1"/>
    <w:rsid w:val="00C75D23"/>
    <w:rsid w:val="00C7623A"/>
    <w:rsid w:val="00C76515"/>
    <w:rsid w:val="00C76A2B"/>
    <w:rsid w:val="00C76AEC"/>
    <w:rsid w:val="00C76CAD"/>
    <w:rsid w:val="00C76DC5"/>
    <w:rsid w:val="00C77186"/>
    <w:rsid w:val="00C771FC"/>
    <w:rsid w:val="00C7722E"/>
    <w:rsid w:val="00C777AF"/>
    <w:rsid w:val="00C7793E"/>
    <w:rsid w:val="00C77A6E"/>
    <w:rsid w:val="00C77ED3"/>
    <w:rsid w:val="00C801C2"/>
    <w:rsid w:val="00C802A8"/>
    <w:rsid w:val="00C8051A"/>
    <w:rsid w:val="00C8064C"/>
    <w:rsid w:val="00C8078B"/>
    <w:rsid w:val="00C80802"/>
    <w:rsid w:val="00C8081A"/>
    <w:rsid w:val="00C809E1"/>
    <w:rsid w:val="00C80CC4"/>
    <w:rsid w:val="00C80D76"/>
    <w:rsid w:val="00C80DFB"/>
    <w:rsid w:val="00C81002"/>
    <w:rsid w:val="00C81170"/>
    <w:rsid w:val="00C812B2"/>
    <w:rsid w:val="00C812E8"/>
    <w:rsid w:val="00C81300"/>
    <w:rsid w:val="00C813EC"/>
    <w:rsid w:val="00C816C5"/>
    <w:rsid w:val="00C816C9"/>
    <w:rsid w:val="00C817B7"/>
    <w:rsid w:val="00C818E0"/>
    <w:rsid w:val="00C8194D"/>
    <w:rsid w:val="00C81A34"/>
    <w:rsid w:val="00C81A48"/>
    <w:rsid w:val="00C81DCD"/>
    <w:rsid w:val="00C81EFF"/>
    <w:rsid w:val="00C81F70"/>
    <w:rsid w:val="00C82281"/>
    <w:rsid w:val="00C823C9"/>
    <w:rsid w:val="00C823FA"/>
    <w:rsid w:val="00C82461"/>
    <w:rsid w:val="00C824BA"/>
    <w:rsid w:val="00C825BF"/>
    <w:rsid w:val="00C82644"/>
    <w:rsid w:val="00C8294C"/>
    <w:rsid w:val="00C82B41"/>
    <w:rsid w:val="00C82B91"/>
    <w:rsid w:val="00C82BDF"/>
    <w:rsid w:val="00C82C5D"/>
    <w:rsid w:val="00C82E38"/>
    <w:rsid w:val="00C82F0F"/>
    <w:rsid w:val="00C835EA"/>
    <w:rsid w:val="00C8363C"/>
    <w:rsid w:val="00C83828"/>
    <w:rsid w:val="00C83850"/>
    <w:rsid w:val="00C83910"/>
    <w:rsid w:val="00C83976"/>
    <w:rsid w:val="00C839F4"/>
    <w:rsid w:val="00C83D88"/>
    <w:rsid w:val="00C83F06"/>
    <w:rsid w:val="00C83F6C"/>
    <w:rsid w:val="00C840A2"/>
    <w:rsid w:val="00C840D2"/>
    <w:rsid w:val="00C840EB"/>
    <w:rsid w:val="00C84218"/>
    <w:rsid w:val="00C84329"/>
    <w:rsid w:val="00C844EC"/>
    <w:rsid w:val="00C845A1"/>
    <w:rsid w:val="00C847E3"/>
    <w:rsid w:val="00C84839"/>
    <w:rsid w:val="00C849E7"/>
    <w:rsid w:val="00C84B86"/>
    <w:rsid w:val="00C84E1A"/>
    <w:rsid w:val="00C84E90"/>
    <w:rsid w:val="00C8502D"/>
    <w:rsid w:val="00C8538F"/>
    <w:rsid w:val="00C853AB"/>
    <w:rsid w:val="00C855EB"/>
    <w:rsid w:val="00C85602"/>
    <w:rsid w:val="00C85621"/>
    <w:rsid w:val="00C8596C"/>
    <w:rsid w:val="00C85EF5"/>
    <w:rsid w:val="00C8626A"/>
    <w:rsid w:val="00C863A2"/>
    <w:rsid w:val="00C863B5"/>
    <w:rsid w:val="00C86670"/>
    <w:rsid w:val="00C867C9"/>
    <w:rsid w:val="00C8680F"/>
    <w:rsid w:val="00C8698F"/>
    <w:rsid w:val="00C869D5"/>
    <w:rsid w:val="00C86CBD"/>
    <w:rsid w:val="00C86CE0"/>
    <w:rsid w:val="00C86DF0"/>
    <w:rsid w:val="00C871AC"/>
    <w:rsid w:val="00C8727D"/>
    <w:rsid w:val="00C875C9"/>
    <w:rsid w:val="00C878ED"/>
    <w:rsid w:val="00C87921"/>
    <w:rsid w:val="00C87AC7"/>
    <w:rsid w:val="00C87C3F"/>
    <w:rsid w:val="00C87DDB"/>
    <w:rsid w:val="00C901A3"/>
    <w:rsid w:val="00C9051C"/>
    <w:rsid w:val="00C90572"/>
    <w:rsid w:val="00C906FD"/>
    <w:rsid w:val="00C907BA"/>
    <w:rsid w:val="00C90857"/>
    <w:rsid w:val="00C909B6"/>
    <w:rsid w:val="00C90BF7"/>
    <w:rsid w:val="00C90C17"/>
    <w:rsid w:val="00C90C56"/>
    <w:rsid w:val="00C90E76"/>
    <w:rsid w:val="00C91027"/>
    <w:rsid w:val="00C910AF"/>
    <w:rsid w:val="00C91176"/>
    <w:rsid w:val="00C9133C"/>
    <w:rsid w:val="00C91403"/>
    <w:rsid w:val="00C91484"/>
    <w:rsid w:val="00C914BE"/>
    <w:rsid w:val="00C914EA"/>
    <w:rsid w:val="00C91587"/>
    <w:rsid w:val="00C91733"/>
    <w:rsid w:val="00C91760"/>
    <w:rsid w:val="00C917F4"/>
    <w:rsid w:val="00C91896"/>
    <w:rsid w:val="00C91A5B"/>
    <w:rsid w:val="00C91BF2"/>
    <w:rsid w:val="00C91CB2"/>
    <w:rsid w:val="00C91CD1"/>
    <w:rsid w:val="00C92085"/>
    <w:rsid w:val="00C9227E"/>
    <w:rsid w:val="00C92284"/>
    <w:rsid w:val="00C92498"/>
    <w:rsid w:val="00C924AE"/>
    <w:rsid w:val="00C9250C"/>
    <w:rsid w:val="00C92634"/>
    <w:rsid w:val="00C928CD"/>
    <w:rsid w:val="00C92D68"/>
    <w:rsid w:val="00C9305E"/>
    <w:rsid w:val="00C930BA"/>
    <w:rsid w:val="00C934A5"/>
    <w:rsid w:val="00C93535"/>
    <w:rsid w:val="00C9356E"/>
    <w:rsid w:val="00C93A17"/>
    <w:rsid w:val="00C93C7D"/>
    <w:rsid w:val="00C93E27"/>
    <w:rsid w:val="00C9402D"/>
    <w:rsid w:val="00C941DD"/>
    <w:rsid w:val="00C94399"/>
    <w:rsid w:val="00C94648"/>
    <w:rsid w:val="00C94788"/>
    <w:rsid w:val="00C947BC"/>
    <w:rsid w:val="00C9480F"/>
    <w:rsid w:val="00C9486B"/>
    <w:rsid w:val="00C94CCD"/>
    <w:rsid w:val="00C94E0F"/>
    <w:rsid w:val="00C94F23"/>
    <w:rsid w:val="00C950BA"/>
    <w:rsid w:val="00C95143"/>
    <w:rsid w:val="00C951DB"/>
    <w:rsid w:val="00C954E7"/>
    <w:rsid w:val="00C95713"/>
    <w:rsid w:val="00C957E8"/>
    <w:rsid w:val="00C95A8F"/>
    <w:rsid w:val="00C95B03"/>
    <w:rsid w:val="00C95B1D"/>
    <w:rsid w:val="00C95E0B"/>
    <w:rsid w:val="00C95E13"/>
    <w:rsid w:val="00C95E15"/>
    <w:rsid w:val="00C95F04"/>
    <w:rsid w:val="00C95F37"/>
    <w:rsid w:val="00C95F54"/>
    <w:rsid w:val="00C95F79"/>
    <w:rsid w:val="00C95FEE"/>
    <w:rsid w:val="00C960BB"/>
    <w:rsid w:val="00C960BF"/>
    <w:rsid w:val="00C9627B"/>
    <w:rsid w:val="00C962D9"/>
    <w:rsid w:val="00C9643C"/>
    <w:rsid w:val="00C96668"/>
    <w:rsid w:val="00C96818"/>
    <w:rsid w:val="00C96BBF"/>
    <w:rsid w:val="00C96BD9"/>
    <w:rsid w:val="00C96BEE"/>
    <w:rsid w:val="00C96D19"/>
    <w:rsid w:val="00C96D9B"/>
    <w:rsid w:val="00C96F62"/>
    <w:rsid w:val="00C97124"/>
    <w:rsid w:val="00C971B0"/>
    <w:rsid w:val="00C97364"/>
    <w:rsid w:val="00C97691"/>
    <w:rsid w:val="00C9776B"/>
    <w:rsid w:val="00C978E4"/>
    <w:rsid w:val="00C97AEF"/>
    <w:rsid w:val="00C97B94"/>
    <w:rsid w:val="00C97C46"/>
    <w:rsid w:val="00C97E13"/>
    <w:rsid w:val="00C97E89"/>
    <w:rsid w:val="00C97F9E"/>
    <w:rsid w:val="00CA013C"/>
    <w:rsid w:val="00CA02BB"/>
    <w:rsid w:val="00CA02D3"/>
    <w:rsid w:val="00CA02DF"/>
    <w:rsid w:val="00CA0346"/>
    <w:rsid w:val="00CA0470"/>
    <w:rsid w:val="00CA059A"/>
    <w:rsid w:val="00CA069B"/>
    <w:rsid w:val="00CA06BF"/>
    <w:rsid w:val="00CA072F"/>
    <w:rsid w:val="00CA08D6"/>
    <w:rsid w:val="00CA092A"/>
    <w:rsid w:val="00CA0C85"/>
    <w:rsid w:val="00CA0EAB"/>
    <w:rsid w:val="00CA1042"/>
    <w:rsid w:val="00CA1192"/>
    <w:rsid w:val="00CA14B2"/>
    <w:rsid w:val="00CA14F6"/>
    <w:rsid w:val="00CA1585"/>
    <w:rsid w:val="00CA1764"/>
    <w:rsid w:val="00CA18D3"/>
    <w:rsid w:val="00CA19F7"/>
    <w:rsid w:val="00CA1A88"/>
    <w:rsid w:val="00CA1B26"/>
    <w:rsid w:val="00CA1BE8"/>
    <w:rsid w:val="00CA1CEA"/>
    <w:rsid w:val="00CA1F68"/>
    <w:rsid w:val="00CA1FCB"/>
    <w:rsid w:val="00CA1FF1"/>
    <w:rsid w:val="00CA2061"/>
    <w:rsid w:val="00CA2190"/>
    <w:rsid w:val="00CA22F2"/>
    <w:rsid w:val="00CA24A6"/>
    <w:rsid w:val="00CA262A"/>
    <w:rsid w:val="00CA279E"/>
    <w:rsid w:val="00CA32D4"/>
    <w:rsid w:val="00CA359B"/>
    <w:rsid w:val="00CA3613"/>
    <w:rsid w:val="00CA3783"/>
    <w:rsid w:val="00CA37E8"/>
    <w:rsid w:val="00CA3BA8"/>
    <w:rsid w:val="00CA3BDF"/>
    <w:rsid w:val="00CA3BE8"/>
    <w:rsid w:val="00CA3EA6"/>
    <w:rsid w:val="00CA406D"/>
    <w:rsid w:val="00CA43A1"/>
    <w:rsid w:val="00CA44DC"/>
    <w:rsid w:val="00CA44ED"/>
    <w:rsid w:val="00CA4706"/>
    <w:rsid w:val="00CA471E"/>
    <w:rsid w:val="00CA47AB"/>
    <w:rsid w:val="00CA47E8"/>
    <w:rsid w:val="00CA48C8"/>
    <w:rsid w:val="00CA4AE5"/>
    <w:rsid w:val="00CA4AEF"/>
    <w:rsid w:val="00CA4B79"/>
    <w:rsid w:val="00CA4C41"/>
    <w:rsid w:val="00CA4CA9"/>
    <w:rsid w:val="00CA4CF1"/>
    <w:rsid w:val="00CA4D58"/>
    <w:rsid w:val="00CA4F3F"/>
    <w:rsid w:val="00CA5328"/>
    <w:rsid w:val="00CA5585"/>
    <w:rsid w:val="00CA5824"/>
    <w:rsid w:val="00CA5921"/>
    <w:rsid w:val="00CA5927"/>
    <w:rsid w:val="00CA5A93"/>
    <w:rsid w:val="00CA5C85"/>
    <w:rsid w:val="00CA6349"/>
    <w:rsid w:val="00CA64D1"/>
    <w:rsid w:val="00CA656D"/>
    <w:rsid w:val="00CA6663"/>
    <w:rsid w:val="00CA6746"/>
    <w:rsid w:val="00CA6864"/>
    <w:rsid w:val="00CA6A88"/>
    <w:rsid w:val="00CA6B49"/>
    <w:rsid w:val="00CA6D3E"/>
    <w:rsid w:val="00CA6F91"/>
    <w:rsid w:val="00CA72AF"/>
    <w:rsid w:val="00CA72B1"/>
    <w:rsid w:val="00CA731E"/>
    <w:rsid w:val="00CA7462"/>
    <w:rsid w:val="00CA7635"/>
    <w:rsid w:val="00CA7730"/>
    <w:rsid w:val="00CA77C4"/>
    <w:rsid w:val="00CA7BC0"/>
    <w:rsid w:val="00CA7CD1"/>
    <w:rsid w:val="00CA7CF1"/>
    <w:rsid w:val="00CA7D5E"/>
    <w:rsid w:val="00CA7EF9"/>
    <w:rsid w:val="00CB00A7"/>
    <w:rsid w:val="00CB020B"/>
    <w:rsid w:val="00CB0679"/>
    <w:rsid w:val="00CB06C5"/>
    <w:rsid w:val="00CB078E"/>
    <w:rsid w:val="00CB08FC"/>
    <w:rsid w:val="00CB0955"/>
    <w:rsid w:val="00CB0A01"/>
    <w:rsid w:val="00CB0CB7"/>
    <w:rsid w:val="00CB0D28"/>
    <w:rsid w:val="00CB0D50"/>
    <w:rsid w:val="00CB0D94"/>
    <w:rsid w:val="00CB0E6C"/>
    <w:rsid w:val="00CB0F50"/>
    <w:rsid w:val="00CB10E7"/>
    <w:rsid w:val="00CB12EA"/>
    <w:rsid w:val="00CB1361"/>
    <w:rsid w:val="00CB159E"/>
    <w:rsid w:val="00CB1657"/>
    <w:rsid w:val="00CB17B4"/>
    <w:rsid w:val="00CB1B24"/>
    <w:rsid w:val="00CB1BCA"/>
    <w:rsid w:val="00CB1C02"/>
    <w:rsid w:val="00CB1C9C"/>
    <w:rsid w:val="00CB1D74"/>
    <w:rsid w:val="00CB1DBA"/>
    <w:rsid w:val="00CB1DD5"/>
    <w:rsid w:val="00CB1DE2"/>
    <w:rsid w:val="00CB20A9"/>
    <w:rsid w:val="00CB20F9"/>
    <w:rsid w:val="00CB2141"/>
    <w:rsid w:val="00CB219D"/>
    <w:rsid w:val="00CB21D4"/>
    <w:rsid w:val="00CB220F"/>
    <w:rsid w:val="00CB233D"/>
    <w:rsid w:val="00CB2396"/>
    <w:rsid w:val="00CB25BE"/>
    <w:rsid w:val="00CB27A2"/>
    <w:rsid w:val="00CB282A"/>
    <w:rsid w:val="00CB288B"/>
    <w:rsid w:val="00CB29C7"/>
    <w:rsid w:val="00CB2AA6"/>
    <w:rsid w:val="00CB2C4E"/>
    <w:rsid w:val="00CB2EAB"/>
    <w:rsid w:val="00CB2FEB"/>
    <w:rsid w:val="00CB2FF8"/>
    <w:rsid w:val="00CB339C"/>
    <w:rsid w:val="00CB33E3"/>
    <w:rsid w:val="00CB357F"/>
    <w:rsid w:val="00CB3A0C"/>
    <w:rsid w:val="00CB3D51"/>
    <w:rsid w:val="00CB3F28"/>
    <w:rsid w:val="00CB420A"/>
    <w:rsid w:val="00CB45D0"/>
    <w:rsid w:val="00CB46D9"/>
    <w:rsid w:val="00CB4802"/>
    <w:rsid w:val="00CB489A"/>
    <w:rsid w:val="00CB493A"/>
    <w:rsid w:val="00CB4A02"/>
    <w:rsid w:val="00CB4B84"/>
    <w:rsid w:val="00CB4BEC"/>
    <w:rsid w:val="00CB4D6E"/>
    <w:rsid w:val="00CB52DF"/>
    <w:rsid w:val="00CB52E7"/>
    <w:rsid w:val="00CB5355"/>
    <w:rsid w:val="00CB555F"/>
    <w:rsid w:val="00CB55AE"/>
    <w:rsid w:val="00CB592F"/>
    <w:rsid w:val="00CB5A26"/>
    <w:rsid w:val="00CB5B27"/>
    <w:rsid w:val="00CB5B4D"/>
    <w:rsid w:val="00CB5C79"/>
    <w:rsid w:val="00CB5E7A"/>
    <w:rsid w:val="00CB5EB9"/>
    <w:rsid w:val="00CB5EF5"/>
    <w:rsid w:val="00CB6061"/>
    <w:rsid w:val="00CB612D"/>
    <w:rsid w:val="00CB618A"/>
    <w:rsid w:val="00CB6685"/>
    <w:rsid w:val="00CB670C"/>
    <w:rsid w:val="00CB6A06"/>
    <w:rsid w:val="00CB6A29"/>
    <w:rsid w:val="00CB6E6B"/>
    <w:rsid w:val="00CB6F63"/>
    <w:rsid w:val="00CB7066"/>
    <w:rsid w:val="00CB7166"/>
    <w:rsid w:val="00CB72DB"/>
    <w:rsid w:val="00CB74F9"/>
    <w:rsid w:val="00CB75A9"/>
    <w:rsid w:val="00CB76EA"/>
    <w:rsid w:val="00CB777E"/>
    <w:rsid w:val="00CB79B2"/>
    <w:rsid w:val="00CB7BF0"/>
    <w:rsid w:val="00CB7C31"/>
    <w:rsid w:val="00CB7DB9"/>
    <w:rsid w:val="00CB7E7F"/>
    <w:rsid w:val="00CB7EC4"/>
    <w:rsid w:val="00CB7FDC"/>
    <w:rsid w:val="00CC00E6"/>
    <w:rsid w:val="00CC02AE"/>
    <w:rsid w:val="00CC0300"/>
    <w:rsid w:val="00CC0403"/>
    <w:rsid w:val="00CC054B"/>
    <w:rsid w:val="00CC058D"/>
    <w:rsid w:val="00CC0788"/>
    <w:rsid w:val="00CC07CE"/>
    <w:rsid w:val="00CC0825"/>
    <w:rsid w:val="00CC08D1"/>
    <w:rsid w:val="00CC0CA2"/>
    <w:rsid w:val="00CC0D31"/>
    <w:rsid w:val="00CC0E59"/>
    <w:rsid w:val="00CC0F32"/>
    <w:rsid w:val="00CC1080"/>
    <w:rsid w:val="00CC10B2"/>
    <w:rsid w:val="00CC1130"/>
    <w:rsid w:val="00CC136C"/>
    <w:rsid w:val="00CC13DF"/>
    <w:rsid w:val="00CC142C"/>
    <w:rsid w:val="00CC1447"/>
    <w:rsid w:val="00CC163E"/>
    <w:rsid w:val="00CC1777"/>
    <w:rsid w:val="00CC181E"/>
    <w:rsid w:val="00CC1934"/>
    <w:rsid w:val="00CC19C6"/>
    <w:rsid w:val="00CC19E1"/>
    <w:rsid w:val="00CC1A5D"/>
    <w:rsid w:val="00CC1AB5"/>
    <w:rsid w:val="00CC1B05"/>
    <w:rsid w:val="00CC1B25"/>
    <w:rsid w:val="00CC1B47"/>
    <w:rsid w:val="00CC1B93"/>
    <w:rsid w:val="00CC1D4A"/>
    <w:rsid w:val="00CC1E04"/>
    <w:rsid w:val="00CC2066"/>
    <w:rsid w:val="00CC21A5"/>
    <w:rsid w:val="00CC231C"/>
    <w:rsid w:val="00CC27E1"/>
    <w:rsid w:val="00CC280F"/>
    <w:rsid w:val="00CC2842"/>
    <w:rsid w:val="00CC285E"/>
    <w:rsid w:val="00CC2B61"/>
    <w:rsid w:val="00CC2C2C"/>
    <w:rsid w:val="00CC2E0F"/>
    <w:rsid w:val="00CC304D"/>
    <w:rsid w:val="00CC30E8"/>
    <w:rsid w:val="00CC35AA"/>
    <w:rsid w:val="00CC3603"/>
    <w:rsid w:val="00CC3635"/>
    <w:rsid w:val="00CC3671"/>
    <w:rsid w:val="00CC384F"/>
    <w:rsid w:val="00CC3A8E"/>
    <w:rsid w:val="00CC3C72"/>
    <w:rsid w:val="00CC3CD0"/>
    <w:rsid w:val="00CC3ECA"/>
    <w:rsid w:val="00CC3FDC"/>
    <w:rsid w:val="00CC4272"/>
    <w:rsid w:val="00CC4541"/>
    <w:rsid w:val="00CC4861"/>
    <w:rsid w:val="00CC4A1E"/>
    <w:rsid w:val="00CC4A7C"/>
    <w:rsid w:val="00CC4B75"/>
    <w:rsid w:val="00CC4B8E"/>
    <w:rsid w:val="00CC5043"/>
    <w:rsid w:val="00CC51A9"/>
    <w:rsid w:val="00CC551E"/>
    <w:rsid w:val="00CC5595"/>
    <w:rsid w:val="00CC560E"/>
    <w:rsid w:val="00CC5A3D"/>
    <w:rsid w:val="00CC5E7C"/>
    <w:rsid w:val="00CC5E9E"/>
    <w:rsid w:val="00CC5EA8"/>
    <w:rsid w:val="00CC5F5F"/>
    <w:rsid w:val="00CC6015"/>
    <w:rsid w:val="00CC63B0"/>
    <w:rsid w:val="00CC63B6"/>
    <w:rsid w:val="00CC6529"/>
    <w:rsid w:val="00CC652E"/>
    <w:rsid w:val="00CC66D5"/>
    <w:rsid w:val="00CC680A"/>
    <w:rsid w:val="00CC6AFD"/>
    <w:rsid w:val="00CC6B1C"/>
    <w:rsid w:val="00CC6B78"/>
    <w:rsid w:val="00CC6B9A"/>
    <w:rsid w:val="00CC718C"/>
    <w:rsid w:val="00CC73F0"/>
    <w:rsid w:val="00CC75A2"/>
    <w:rsid w:val="00CC7736"/>
    <w:rsid w:val="00CC7BE7"/>
    <w:rsid w:val="00CC7C74"/>
    <w:rsid w:val="00CC7E51"/>
    <w:rsid w:val="00CC7EDC"/>
    <w:rsid w:val="00CD004E"/>
    <w:rsid w:val="00CD031E"/>
    <w:rsid w:val="00CD042B"/>
    <w:rsid w:val="00CD054D"/>
    <w:rsid w:val="00CD06F0"/>
    <w:rsid w:val="00CD0C85"/>
    <w:rsid w:val="00CD0DE6"/>
    <w:rsid w:val="00CD0EDA"/>
    <w:rsid w:val="00CD1074"/>
    <w:rsid w:val="00CD1219"/>
    <w:rsid w:val="00CD1733"/>
    <w:rsid w:val="00CD191A"/>
    <w:rsid w:val="00CD1C0A"/>
    <w:rsid w:val="00CD1DD9"/>
    <w:rsid w:val="00CD217D"/>
    <w:rsid w:val="00CD2203"/>
    <w:rsid w:val="00CD22C0"/>
    <w:rsid w:val="00CD22CA"/>
    <w:rsid w:val="00CD2300"/>
    <w:rsid w:val="00CD2642"/>
    <w:rsid w:val="00CD2E8C"/>
    <w:rsid w:val="00CD313D"/>
    <w:rsid w:val="00CD346B"/>
    <w:rsid w:val="00CD375B"/>
    <w:rsid w:val="00CD3788"/>
    <w:rsid w:val="00CD384F"/>
    <w:rsid w:val="00CD3AE2"/>
    <w:rsid w:val="00CD3BE9"/>
    <w:rsid w:val="00CD414F"/>
    <w:rsid w:val="00CD4227"/>
    <w:rsid w:val="00CD43A6"/>
    <w:rsid w:val="00CD46EE"/>
    <w:rsid w:val="00CD47B6"/>
    <w:rsid w:val="00CD4A40"/>
    <w:rsid w:val="00CD4DF1"/>
    <w:rsid w:val="00CD4DF8"/>
    <w:rsid w:val="00CD4E18"/>
    <w:rsid w:val="00CD4FF7"/>
    <w:rsid w:val="00CD5098"/>
    <w:rsid w:val="00CD50D4"/>
    <w:rsid w:val="00CD5781"/>
    <w:rsid w:val="00CD57C8"/>
    <w:rsid w:val="00CD588B"/>
    <w:rsid w:val="00CD5B21"/>
    <w:rsid w:val="00CD5BFA"/>
    <w:rsid w:val="00CD5C77"/>
    <w:rsid w:val="00CD5C98"/>
    <w:rsid w:val="00CD5D99"/>
    <w:rsid w:val="00CD5E5D"/>
    <w:rsid w:val="00CD5F43"/>
    <w:rsid w:val="00CD60AE"/>
    <w:rsid w:val="00CD624B"/>
    <w:rsid w:val="00CD62CF"/>
    <w:rsid w:val="00CD6398"/>
    <w:rsid w:val="00CD6469"/>
    <w:rsid w:val="00CD6701"/>
    <w:rsid w:val="00CD6AAF"/>
    <w:rsid w:val="00CD6AE9"/>
    <w:rsid w:val="00CD6D2D"/>
    <w:rsid w:val="00CD6F0D"/>
    <w:rsid w:val="00CD7360"/>
    <w:rsid w:val="00CD73B8"/>
    <w:rsid w:val="00CD773A"/>
    <w:rsid w:val="00CD7A24"/>
    <w:rsid w:val="00CD7AF9"/>
    <w:rsid w:val="00CD7BC2"/>
    <w:rsid w:val="00CD7C84"/>
    <w:rsid w:val="00CD7E67"/>
    <w:rsid w:val="00CD7F58"/>
    <w:rsid w:val="00CD7F5B"/>
    <w:rsid w:val="00CE01AD"/>
    <w:rsid w:val="00CE029C"/>
    <w:rsid w:val="00CE041E"/>
    <w:rsid w:val="00CE05BE"/>
    <w:rsid w:val="00CE061B"/>
    <w:rsid w:val="00CE0828"/>
    <w:rsid w:val="00CE0B3C"/>
    <w:rsid w:val="00CE0ECF"/>
    <w:rsid w:val="00CE0F7D"/>
    <w:rsid w:val="00CE1046"/>
    <w:rsid w:val="00CE11D2"/>
    <w:rsid w:val="00CE124A"/>
    <w:rsid w:val="00CE139D"/>
    <w:rsid w:val="00CE16DC"/>
    <w:rsid w:val="00CE172F"/>
    <w:rsid w:val="00CE1AEE"/>
    <w:rsid w:val="00CE1B2C"/>
    <w:rsid w:val="00CE1B60"/>
    <w:rsid w:val="00CE1C8B"/>
    <w:rsid w:val="00CE1E1C"/>
    <w:rsid w:val="00CE210F"/>
    <w:rsid w:val="00CE22CF"/>
    <w:rsid w:val="00CE22F4"/>
    <w:rsid w:val="00CE2308"/>
    <w:rsid w:val="00CE236D"/>
    <w:rsid w:val="00CE2424"/>
    <w:rsid w:val="00CE2433"/>
    <w:rsid w:val="00CE256A"/>
    <w:rsid w:val="00CE29B1"/>
    <w:rsid w:val="00CE2B3B"/>
    <w:rsid w:val="00CE2D0C"/>
    <w:rsid w:val="00CE2D0E"/>
    <w:rsid w:val="00CE2D2B"/>
    <w:rsid w:val="00CE2F8A"/>
    <w:rsid w:val="00CE3132"/>
    <w:rsid w:val="00CE3189"/>
    <w:rsid w:val="00CE3372"/>
    <w:rsid w:val="00CE3544"/>
    <w:rsid w:val="00CE35C4"/>
    <w:rsid w:val="00CE35F8"/>
    <w:rsid w:val="00CE3868"/>
    <w:rsid w:val="00CE3AB1"/>
    <w:rsid w:val="00CE3D09"/>
    <w:rsid w:val="00CE3DC2"/>
    <w:rsid w:val="00CE3DD3"/>
    <w:rsid w:val="00CE3F61"/>
    <w:rsid w:val="00CE45BD"/>
    <w:rsid w:val="00CE4886"/>
    <w:rsid w:val="00CE4940"/>
    <w:rsid w:val="00CE49B2"/>
    <w:rsid w:val="00CE4AAD"/>
    <w:rsid w:val="00CE4BCE"/>
    <w:rsid w:val="00CE4D3B"/>
    <w:rsid w:val="00CE4D96"/>
    <w:rsid w:val="00CE4DB7"/>
    <w:rsid w:val="00CE4DE8"/>
    <w:rsid w:val="00CE4F3C"/>
    <w:rsid w:val="00CE5119"/>
    <w:rsid w:val="00CE5148"/>
    <w:rsid w:val="00CE5184"/>
    <w:rsid w:val="00CE533F"/>
    <w:rsid w:val="00CE559D"/>
    <w:rsid w:val="00CE56ED"/>
    <w:rsid w:val="00CE5726"/>
    <w:rsid w:val="00CE57AB"/>
    <w:rsid w:val="00CE57B1"/>
    <w:rsid w:val="00CE58B9"/>
    <w:rsid w:val="00CE5A1D"/>
    <w:rsid w:val="00CE5BE4"/>
    <w:rsid w:val="00CE5C0B"/>
    <w:rsid w:val="00CE5C78"/>
    <w:rsid w:val="00CE5D07"/>
    <w:rsid w:val="00CE5F29"/>
    <w:rsid w:val="00CE642E"/>
    <w:rsid w:val="00CE6494"/>
    <w:rsid w:val="00CE6629"/>
    <w:rsid w:val="00CE6692"/>
    <w:rsid w:val="00CE685C"/>
    <w:rsid w:val="00CE69A1"/>
    <w:rsid w:val="00CE69E2"/>
    <w:rsid w:val="00CE6A04"/>
    <w:rsid w:val="00CE6C86"/>
    <w:rsid w:val="00CE6D72"/>
    <w:rsid w:val="00CE6F94"/>
    <w:rsid w:val="00CE7136"/>
    <w:rsid w:val="00CE71C4"/>
    <w:rsid w:val="00CE739B"/>
    <w:rsid w:val="00CE744D"/>
    <w:rsid w:val="00CE7478"/>
    <w:rsid w:val="00CE74C9"/>
    <w:rsid w:val="00CE755F"/>
    <w:rsid w:val="00CE75D9"/>
    <w:rsid w:val="00CE768E"/>
    <w:rsid w:val="00CE7B69"/>
    <w:rsid w:val="00CE7BBE"/>
    <w:rsid w:val="00CE7C7B"/>
    <w:rsid w:val="00CE7C88"/>
    <w:rsid w:val="00CE7FE5"/>
    <w:rsid w:val="00CF0068"/>
    <w:rsid w:val="00CF0372"/>
    <w:rsid w:val="00CF05A6"/>
    <w:rsid w:val="00CF065B"/>
    <w:rsid w:val="00CF066E"/>
    <w:rsid w:val="00CF08A0"/>
    <w:rsid w:val="00CF0A25"/>
    <w:rsid w:val="00CF0EB7"/>
    <w:rsid w:val="00CF0F1C"/>
    <w:rsid w:val="00CF10F5"/>
    <w:rsid w:val="00CF11BE"/>
    <w:rsid w:val="00CF1458"/>
    <w:rsid w:val="00CF17C0"/>
    <w:rsid w:val="00CF18A1"/>
    <w:rsid w:val="00CF1957"/>
    <w:rsid w:val="00CF1A55"/>
    <w:rsid w:val="00CF1AA2"/>
    <w:rsid w:val="00CF1B8C"/>
    <w:rsid w:val="00CF1C98"/>
    <w:rsid w:val="00CF1CCB"/>
    <w:rsid w:val="00CF1D92"/>
    <w:rsid w:val="00CF1FF6"/>
    <w:rsid w:val="00CF20C9"/>
    <w:rsid w:val="00CF2290"/>
    <w:rsid w:val="00CF240C"/>
    <w:rsid w:val="00CF2928"/>
    <w:rsid w:val="00CF2C7D"/>
    <w:rsid w:val="00CF2C9C"/>
    <w:rsid w:val="00CF2EBF"/>
    <w:rsid w:val="00CF2EF2"/>
    <w:rsid w:val="00CF2FA2"/>
    <w:rsid w:val="00CF3164"/>
    <w:rsid w:val="00CF33CB"/>
    <w:rsid w:val="00CF3551"/>
    <w:rsid w:val="00CF35AF"/>
    <w:rsid w:val="00CF37B4"/>
    <w:rsid w:val="00CF39A7"/>
    <w:rsid w:val="00CF3A09"/>
    <w:rsid w:val="00CF3AAB"/>
    <w:rsid w:val="00CF3AC8"/>
    <w:rsid w:val="00CF3B6C"/>
    <w:rsid w:val="00CF3D44"/>
    <w:rsid w:val="00CF404B"/>
    <w:rsid w:val="00CF4050"/>
    <w:rsid w:val="00CF4096"/>
    <w:rsid w:val="00CF40E9"/>
    <w:rsid w:val="00CF42D1"/>
    <w:rsid w:val="00CF442B"/>
    <w:rsid w:val="00CF4535"/>
    <w:rsid w:val="00CF4590"/>
    <w:rsid w:val="00CF4663"/>
    <w:rsid w:val="00CF4F94"/>
    <w:rsid w:val="00CF4FE4"/>
    <w:rsid w:val="00CF506A"/>
    <w:rsid w:val="00CF53EF"/>
    <w:rsid w:val="00CF540B"/>
    <w:rsid w:val="00CF541F"/>
    <w:rsid w:val="00CF58E4"/>
    <w:rsid w:val="00CF59AB"/>
    <w:rsid w:val="00CF5B26"/>
    <w:rsid w:val="00CF5F1E"/>
    <w:rsid w:val="00CF60A9"/>
    <w:rsid w:val="00CF6232"/>
    <w:rsid w:val="00CF629C"/>
    <w:rsid w:val="00CF63B3"/>
    <w:rsid w:val="00CF64DE"/>
    <w:rsid w:val="00CF66E2"/>
    <w:rsid w:val="00CF6744"/>
    <w:rsid w:val="00CF6D02"/>
    <w:rsid w:val="00CF6DE2"/>
    <w:rsid w:val="00CF7139"/>
    <w:rsid w:val="00CF725E"/>
    <w:rsid w:val="00CF7320"/>
    <w:rsid w:val="00CF7637"/>
    <w:rsid w:val="00CF79E3"/>
    <w:rsid w:val="00CF7C49"/>
    <w:rsid w:val="00CF7DD1"/>
    <w:rsid w:val="00CF7DDD"/>
    <w:rsid w:val="00CF7EBD"/>
    <w:rsid w:val="00D00041"/>
    <w:rsid w:val="00D00166"/>
    <w:rsid w:val="00D0025A"/>
    <w:rsid w:val="00D004FE"/>
    <w:rsid w:val="00D006ED"/>
    <w:rsid w:val="00D0072E"/>
    <w:rsid w:val="00D0078C"/>
    <w:rsid w:val="00D007F3"/>
    <w:rsid w:val="00D00E59"/>
    <w:rsid w:val="00D010DD"/>
    <w:rsid w:val="00D012D2"/>
    <w:rsid w:val="00D01667"/>
    <w:rsid w:val="00D0166B"/>
    <w:rsid w:val="00D0184A"/>
    <w:rsid w:val="00D01BD6"/>
    <w:rsid w:val="00D01C8F"/>
    <w:rsid w:val="00D01F69"/>
    <w:rsid w:val="00D0213F"/>
    <w:rsid w:val="00D021B0"/>
    <w:rsid w:val="00D02481"/>
    <w:rsid w:val="00D02531"/>
    <w:rsid w:val="00D02588"/>
    <w:rsid w:val="00D027B8"/>
    <w:rsid w:val="00D0282F"/>
    <w:rsid w:val="00D02D8F"/>
    <w:rsid w:val="00D03485"/>
    <w:rsid w:val="00D035E7"/>
    <w:rsid w:val="00D03604"/>
    <w:rsid w:val="00D036E9"/>
    <w:rsid w:val="00D039E4"/>
    <w:rsid w:val="00D03A05"/>
    <w:rsid w:val="00D03D1F"/>
    <w:rsid w:val="00D03DF2"/>
    <w:rsid w:val="00D03DFA"/>
    <w:rsid w:val="00D0436A"/>
    <w:rsid w:val="00D04464"/>
    <w:rsid w:val="00D0452F"/>
    <w:rsid w:val="00D046DF"/>
    <w:rsid w:val="00D049A0"/>
    <w:rsid w:val="00D049F1"/>
    <w:rsid w:val="00D04BAB"/>
    <w:rsid w:val="00D04BFB"/>
    <w:rsid w:val="00D04C33"/>
    <w:rsid w:val="00D04C4C"/>
    <w:rsid w:val="00D04C7C"/>
    <w:rsid w:val="00D052DF"/>
    <w:rsid w:val="00D0531A"/>
    <w:rsid w:val="00D0534D"/>
    <w:rsid w:val="00D0548C"/>
    <w:rsid w:val="00D05689"/>
    <w:rsid w:val="00D0578D"/>
    <w:rsid w:val="00D05E96"/>
    <w:rsid w:val="00D05F58"/>
    <w:rsid w:val="00D05FAB"/>
    <w:rsid w:val="00D05FC2"/>
    <w:rsid w:val="00D06021"/>
    <w:rsid w:val="00D06221"/>
    <w:rsid w:val="00D0649C"/>
    <w:rsid w:val="00D06529"/>
    <w:rsid w:val="00D06737"/>
    <w:rsid w:val="00D0685B"/>
    <w:rsid w:val="00D068BD"/>
    <w:rsid w:val="00D06951"/>
    <w:rsid w:val="00D06AC1"/>
    <w:rsid w:val="00D07324"/>
    <w:rsid w:val="00D0735B"/>
    <w:rsid w:val="00D07385"/>
    <w:rsid w:val="00D074A5"/>
    <w:rsid w:val="00D077E1"/>
    <w:rsid w:val="00D07C1A"/>
    <w:rsid w:val="00D07DEE"/>
    <w:rsid w:val="00D07F8C"/>
    <w:rsid w:val="00D1031B"/>
    <w:rsid w:val="00D1033E"/>
    <w:rsid w:val="00D10876"/>
    <w:rsid w:val="00D108DF"/>
    <w:rsid w:val="00D1096C"/>
    <w:rsid w:val="00D10AD1"/>
    <w:rsid w:val="00D10AF8"/>
    <w:rsid w:val="00D10EF8"/>
    <w:rsid w:val="00D10F8B"/>
    <w:rsid w:val="00D11215"/>
    <w:rsid w:val="00D115FF"/>
    <w:rsid w:val="00D1163B"/>
    <w:rsid w:val="00D1176C"/>
    <w:rsid w:val="00D117B2"/>
    <w:rsid w:val="00D11934"/>
    <w:rsid w:val="00D1198E"/>
    <w:rsid w:val="00D11A58"/>
    <w:rsid w:val="00D11BA5"/>
    <w:rsid w:val="00D11D30"/>
    <w:rsid w:val="00D11D31"/>
    <w:rsid w:val="00D11DC0"/>
    <w:rsid w:val="00D11E8A"/>
    <w:rsid w:val="00D12013"/>
    <w:rsid w:val="00D120CE"/>
    <w:rsid w:val="00D1219F"/>
    <w:rsid w:val="00D12382"/>
    <w:rsid w:val="00D124FA"/>
    <w:rsid w:val="00D127FB"/>
    <w:rsid w:val="00D12979"/>
    <w:rsid w:val="00D12999"/>
    <w:rsid w:val="00D12BCD"/>
    <w:rsid w:val="00D12CD6"/>
    <w:rsid w:val="00D12D51"/>
    <w:rsid w:val="00D12E1C"/>
    <w:rsid w:val="00D12F0C"/>
    <w:rsid w:val="00D1318D"/>
    <w:rsid w:val="00D13240"/>
    <w:rsid w:val="00D132E5"/>
    <w:rsid w:val="00D13433"/>
    <w:rsid w:val="00D1345F"/>
    <w:rsid w:val="00D134CA"/>
    <w:rsid w:val="00D1370F"/>
    <w:rsid w:val="00D139CC"/>
    <w:rsid w:val="00D139E8"/>
    <w:rsid w:val="00D13A6E"/>
    <w:rsid w:val="00D13AB1"/>
    <w:rsid w:val="00D13CA4"/>
    <w:rsid w:val="00D13CA8"/>
    <w:rsid w:val="00D13CBF"/>
    <w:rsid w:val="00D13D94"/>
    <w:rsid w:val="00D13E20"/>
    <w:rsid w:val="00D13E49"/>
    <w:rsid w:val="00D13F1D"/>
    <w:rsid w:val="00D14368"/>
    <w:rsid w:val="00D14A11"/>
    <w:rsid w:val="00D14BE7"/>
    <w:rsid w:val="00D14BF1"/>
    <w:rsid w:val="00D14C07"/>
    <w:rsid w:val="00D14C12"/>
    <w:rsid w:val="00D14C81"/>
    <w:rsid w:val="00D14EAD"/>
    <w:rsid w:val="00D14FC6"/>
    <w:rsid w:val="00D14FDF"/>
    <w:rsid w:val="00D15097"/>
    <w:rsid w:val="00D15288"/>
    <w:rsid w:val="00D15451"/>
    <w:rsid w:val="00D1551C"/>
    <w:rsid w:val="00D1562D"/>
    <w:rsid w:val="00D15A1D"/>
    <w:rsid w:val="00D15AC7"/>
    <w:rsid w:val="00D15C6A"/>
    <w:rsid w:val="00D1617E"/>
    <w:rsid w:val="00D1649A"/>
    <w:rsid w:val="00D1671A"/>
    <w:rsid w:val="00D169B3"/>
    <w:rsid w:val="00D16C12"/>
    <w:rsid w:val="00D16CF8"/>
    <w:rsid w:val="00D16DBD"/>
    <w:rsid w:val="00D170CD"/>
    <w:rsid w:val="00D17147"/>
    <w:rsid w:val="00D171C5"/>
    <w:rsid w:val="00D17357"/>
    <w:rsid w:val="00D17447"/>
    <w:rsid w:val="00D17553"/>
    <w:rsid w:val="00D175C0"/>
    <w:rsid w:val="00D1763B"/>
    <w:rsid w:val="00D17737"/>
    <w:rsid w:val="00D179F0"/>
    <w:rsid w:val="00D17A42"/>
    <w:rsid w:val="00D17ABE"/>
    <w:rsid w:val="00D17D2E"/>
    <w:rsid w:val="00D17F0E"/>
    <w:rsid w:val="00D17FBD"/>
    <w:rsid w:val="00D17FDD"/>
    <w:rsid w:val="00D20007"/>
    <w:rsid w:val="00D20097"/>
    <w:rsid w:val="00D20199"/>
    <w:rsid w:val="00D201E9"/>
    <w:rsid w:val="00D2032F"/>
    <w:rsid w:val="00D204FB"/>
    <w:rsid w:val="00D206DE"/>
    <w:rsid w:val="00D20881"/>
    <w:rsid w:val="00D20BF8"/>
    <w:rsid w:val="00D20CF3"/>
    <w:rsid w:val="00D2103E"/>
    <w:rsid w:val="00D21171"/>
    <w:rsid w:val="00D2117C"/>
    <w:rsid w:val="00D2140D"/>
    <w:rsid w:val="00D216B9"/>
    <w:rsid w:val="00D216BF"/>
    <w:rsid w:val="00D216F4"/>
    <w:rsid w:val="00D21928"/>
    <w:rsid w:val="00D2193B"/>
    <w:rsid w:val="00D21BD9"/>
    <w:rsid w:val="00D21DA3"/>
    <w:rsid w:val="00D21DBC"/>
    <w:rsid w:val="00D21E10"/>
    <w:rsid w:val="00D221F3"/>
    <w:rsid w:val="00D2285D"/>
    <w:rsid w:val="00D22BD2"/>
    <w:rsid w:val="00D22C7A"/>
    <w:rsid w:val="00D22F71"/>
    <w:rsid w:val="00D230FB"/>
    <w:rsid w:val="00D23448"/>
    <w:rsid w:val="00D235BE"/>
    <w:rsid w:val="00D23628"/>
    <w:rsid w:val="00D236E2"/>
    <w:rsid w:val="00D23861"/>
    <w:rsid w:val="00D2389A"/>
    <w:rsid w:val="00D23943"/>
    <w:rsid w:val="00D23A47"/>
    <w:rsid w:val="00D23AB1"/>
    <w:rsid w:val="00D23BA2"/>
    <w:rsid w:val="00D23F7A"/>
    <w:rsid w:val="00D2450C"/>
    <w:rsid w:val="00D245E8"/>
    <w:rsid w:val="00D24757"/>
    <w:rsid w:val="00D2483F"/>
    <w:rsid w:val="00D24970"/>
    <w:rsid w:val="00D249C3"/>
    <w:rsid w:val="00D24A10"/>
    <w:rsid w:val="00D24BB5"/>
    <w:rsid w:val="00D24BD5"/>
    <w:rsid w:val="00D24C38"/>
    <w:rsid w:val="00D24D9F"/>
    <w:rsid w:val="00D24FA5"/>
    <w:rsid w:val="00D25002"/>
    <w:rsid w:val="00D2505E"/>
    <w:rsid w:val="00D25545"/>
    <w:rsid w:val="00D25739"/>
    <w:rsid w:val="00D258CD"/>
    <w:rsid w:val="00D25BF2"/>
    <w:rsid w:val="00D25C0E"/>
    <w:rsid w:val="00D25E71"/>
    <w:rsid w:val="00D25F81"/>
    <w:rsid w:val="00D26006"/>
    <w:rsid w:val="00D26033"/>
    <w:rsid w:val="00D2637E"/>
    <w:rsid w:val="00D263DC"/>
    <w:rsid w:val="00D26756"/>
    <w:rsid w:val="00D26799"/>
    <w:rsid w:val="00D26825"/>
    <w:rsid w:val="00D26926"/>
    <w:rsid w:val="00D26B64"/>
    <w:rsid w:val="00D274E9"/>
    <w:rsid w:val="00D27B38"/>
    <w:rsid w:val="00D27D15"/>
    <w:rsid w:val="00D27F38"/>
    <w:rsid w:val="00D301E7"/>
    <w:rsid w:val="00D308C9"/>
    <w:rsid w:val="00D308D6"/>
    <w:rsid w:val="00D308E9"/>
    <w:rsid w:val="00D30A57"/>
    <w:rsid w:val="00D30AF0"/>
    <w:rsid w:val="00D30B08"/>
    <w:rsid w:val="00D30B86"/>
    <w:rsid w:val="00D30CD7"/>
    <w:rsid w:val="00D30D55"/>
    <w:rsid w:val="00D30FB1"/>
    <w:rsid w:val="00D310FF"/>
    <w:rsid w:val="00D3123D"/>
    <w:rsid w:val="00D312CF"/>
    <w:rsid w:val="00D31A0C"/>
    <w:rsid w:val="00D31A59"/>
    <w:rsid w:val="00D31B05"/>
    <w:rsid w:val="00D31BB0"/>
    <w:rsid w:val="00D31DAF"/>
    <w:rsid w:val="00D320D0"/>
    <w:rsid w:val="00D3219F"/>
    <w:rsid w:val="00D328B0"/>
    <w:rsid w:val="00D32A8B"/>
    <w:rsid w:val="00D32CCB"/>
    <w:rsid w:val="00D32CE5"/>
    <w:rsid w:val="00D32EB9"/>
    <w:rsid w:val="00D32FFC"/>
    <w:rsid w:val="00D3306B"/>
    <w:rsid w:val="00D33181"/>
    <w:rsid w:val="00D331F8"/>
    <w:rsid w:val="00D33242"/>
    <w:rsid w:val="00D332B9"/>
    <w:rsid w:val="00D33403"/>
    <w:rsid w:val="00D33423"/>
    <w:rsid w:val="00D3346A"/>
    <w:rsid w:val="00D33AB8"/>
    <w:rsid w:val="00D33AFD"/>
    <w:rsid w:val="00D33B4D"/>
    <w:rsid w:val="00D33D3E"/>
    <w:rsid w:val="00D33E27"/>
    <w:rsid w:val="00D34396"/>
    <w:rsid w:val="00D349EC"/>
    <w:rsid w:val="00D34A18"/>
    <w:rsid w:val="00D34A39"/>
    <w:rsid w:val="00D34B0C"/>
    <w:rsid w:val="00D34B27"/>
    <w:rsid w:val="00D34B7A"/>
    <w:rsid w:val="00D34BA8"/>
    <w:rsid w:val="00D34C0B"/>
    <w:rsid w:val="00D34DC4"/>
    <w:rsid w:val="00D34E52"/>
    <w:rsid w:val="00D34E5F"/>
    <w:rsid w:val="00D35045"/>
    <w:rsid w:val="00D351D9"/>
    <w:rsid w:val="00D35201"/>
    <w:rsid w:val="00D352F5"/>
    <w:rsid w:val="00D353BE"/>
    <w:rsid w:val="00D35436"/>
    <w:rsid w:val="00D35549"/>
    <w:rsid w:val="00D35554"/>
    <w:rsid w:val="00D35566"/>
    <w:rsid w:val="00D35577"/>
    <w:rsid w:val="00D35686"/>
    <w:rsid w:val="00D3589F"/>
    <w:rsid w:val="00D35B51"/>
    <w:rsid w:val="00D35B9B"/>
    <w:rsid w:val="00D35E52"/>
    <w:rsid w:val="00D35F1F"/>
    <w:rsid w:val="00D36080"/>
    <w:rsid w:val="00D3613F"/>
    <w:rsid w:val="00D36140"/>
    <w:rsid w:val="00D363AB"/>
    <w:rsid w:val="00D364BC"/>
    <w:rsid w:val="00D36522"/>
    <w:rsid w:val="00D3656B"/>
    <w:rsid w:val="00D3658C"/>
    <w:rsid w:val="00D366ED"/>
    <w:rsid w:val="00D36A17"/>
    <w:rsid w:val="00D36A83"/>
    <w:rsid w:val="00D36E70"/>
    <w:rsid w:val="00D3723C"/>
    <w:rsid w:val="00D37508"/>
    <w:rsid w:val="00D37520"/>
    <w:rsid w:val="00D37785"/>
    <w:rsid w:val="00D37862"/>
    <w:rsid w:val="00D37937"/>
    <w:rsid w:val="00D37ED0"/>
    <w:rsid w:val="00D40132"/>
    <w:rsid w:val="00D40567"/>
    <w:rsid w:val="00D4057C"/>
    <w:rsid w:val="00D40752"/>
    <w:rsid w:val="00D4096C"/>
    <w:rsid w:val="00D40B2E"/>
    <w:rsid w:val="00D40C73"/>
    <w:rsid w:val="00D40E93"/>
    <w:rsid w:val="00D410E6"/>
    <w:rsid w:val="00D41317"/>
    <w:rsid w:val="00D41468"/>
    <w:rsid w:val="00D416EE"/>
    <w:rsid w:val="00D41899"/>
    <w:rsid w:val="00D4189F"/>
    <w:rsid w:val="00D4190A"/>
    <w:rsid w:val="00D419F5"/>
    <w:rsid w:val="00D41B6A"/>
    <w:rsid w:val="00D4214F"/>
    <w:rsid w:val="00D4235E"/>
    <w:rsid w:val="00D42367"/>
    <w:rsid w:val="00D425AA"/>
    <w:rsid w:val="00D4277A"/>
    <w:rsid w:val="00D42959"/>
    <w:rsid w:val="00D42A2C"/>
    <w:rsid w:val="00D42E66"/>
    <w:rsid w:val="00D42F92"/>
    <w:rsid w:val="00D43025"/>
    <w:rsid w:val="00D43371"/>
    <w:rsid w:val="00D434EA"/>
    <w:rsid w:val="00D43610"/>
    <w:rsid w:val="00D439EF"/>
    <w:rsid w:val="00D43AFD"/>
    <w:rsid w:val="00D43C31"/>
    <w:rsid w:val="00D43C4C"/>
    <w:rsid w:val="00D43C62"/>
    <w:rsid w:val="00D443CD"/>
    <w:rsid w:val="00D4477B"/>
    <w:rsid w:val="00D44795"/>
    <w:rsid w:val="00D447DB"/>
    <w:rsid w:val="00D4489C"/>
    <w:rsid w:val="00D448FC"/>
    <w:rsid w:val="00D44904"/>
    <w:rsid w:val="00D44959"/>
    <w:rsid w:val="00D44D46"/>
    <w:rsid w:val="00D44D71"/>
    <w:rsid w:val="00D44E42"/>
    <w:rsid w:val="00D44FC1"/>
    <w:rsid w:val="00D45186"/>
    <w:rsid w:val="00D45298"/>
    <w:rsid w:val="00D45534"/>
    <w:rsid w:val="00D45810"/>
    <w:rsid w:val="00D45850"/>
    <w:rsid w:val="00D45908"/>
    <w:rsid w:val="00D45913"/>
    <w:rsid w:val="00D45C69"/>
    <w:rsid w:val="00D45E90"/>
    <w:rsid w:val="00D45F6E"/>
    <w:rsid w:val="00D45FFD"/>
    <w:rsid w:val="00D46337"/>
    <w:rsid w:val="00D46627"/>
    <w:rsid w:val="00D46645"/>
    <w:rsid w:val="00D466A8"/>
    <w:rsid w:val="00D4677F"/>
    <w:rsid w:val="00D46C2E"/>
    <w:rsid w:val="00D46F12"/>
    <w:rsid w:val="00D46F41"/>
    <w:rsid w:val="00D46FC4"/>
    <w:rsid w:val="00D47062"/>
    <w:rsid w:val="00D47344"/>
    <w:rsid w:val="00D4735C"/>
    <w:rsid w:val="00D476E8"/>
    <w:rsid w:val="00D47751"/>
    <w:rsid w:val="00D478BD"/>
    <w:rsid w:val="00D47982"/>
    <w:rsid w:val="00D47B0C"/>
    <w:rsid w:val="00D47B66"/>
    <w:rsid w:val="00D47D5C"/>
    <w:rsid w:val="00D47E82"/>
    <w:rsid w:val="00D500B7"/>
    <w:rsid w:val="00D501A1"/>
    <w:rsid w:val="00D501A4"/>
    <w:rsid w:val="00D5022F"/>
    <w:rsid w:val="00D502B3"/>
    <w:rsid w:val="00D5032B"/>
    <w:rsid w:val="00D505F1"/>
    <w:rsid w:val="00D507D7"/>
    <w:rsid w:val="00D507E1"/>
    <w:rsid w:val="00D5096C"/>
    <w:rsid w:val="00D50972"/>
    <w:rsid w:val="00D50A1A"/>
    <w:rsid w:val="00D50C59"/>
    <w:rsid w:val="00D50F00"/>
    <w:rsid w:val="00D50F38"/>
    <w:rsid w:val="00D5102A"/>
    <w:rsid w:val="00D511E0"/>
    <w:rsid w:val="00D5126F"/>
    <w:rsid w:val="00D51530"/>
    <w:rsid w:val="00D51877"/>
    <w:rsid w:val="00D51A51"/>
    <w:rsid w:val="00D51A58"/>
    <w:rsid w:val="00D51EB3"/>
    <w:rsid w:val="00D51F3F"/>
    <w:rsid w:val="00D5201B"/>
    <w:rsid w:val="00D52028"/>
    <w:rsid w:val="00D5214F"/>
    <w:rsid w:val="00D52278"/>
    <w:rsid w:val="00D523E2"/>
    <w:rsid w:val="00D52578"/>
    <w:rsid w:val="00D529EC"/>
    <w:rsid w:val="00D52D52"/>
    <w:rsid w:val="00D53162"/>
    <w:rsid w:val="00D532AC"/>
    <w:rsid w:val="00D53329"/>
    <w:rsid w:val="00D533CC"/>
    <w:rsid w:val="00D53691"/>
    <w:rsid w:val="00D537C2"/>
    <w:rsid w:val="00D5382B"/>
    <w:rsid w:val="00D53A7F"/>
    <w:rsid w:val="00D53BBB"/>
    <w:rsid w:val="00D54059"/>
    <w:rsid w:val="00D541EA"/>
    <w:rsid w:val="00D543A1"/>
    <w:rsid w:val="00D543EB"/>
    <w:rsid w:val="00D54469"/>
    <w:rsid w:val="00D5483A"/>
    <w:rsid w:val="00D54930"/>
    <w:rsid w:val="00D54B22"/>
    <w:rsid w:val="00D54B44"/>
    <w:rsid w:val="00D54DF9"/>
    <w:rsid w:val="00D54ECF"/>
    <w:rsid w:val="00D54F0A"/>
    <w:rsid w:val="00D54F34"/>
    <w:rsid w:val="00D54F97"/>
    <w:rsid w:val="00D55178"/>
    <w:rsid w:val="00D55284"/>
    <w:rsid w:val="00D552F9"/>
    <w:rsid w:val="00D553FC"/>
    <w:rsid w:val="00D55E67"/>
    <w:rsid w:val="00D560B8"/>
    <w:rsid w:val="00D5615B"/>
    <w:rsid w:val="00D561F9"/>
    <w:rsid w:val="00D56244"/>
    <w:rsid w:val="00D56295"/>
    <w:rsid w:val="00D56758"/>
    <w:rsid w:val="00D56843"/>
    <w:rsid w:val="00D56957"/>
    <w:rsid w:val="00D56BE3"/>
    <w:rsid w:val="00D56CBF"/>
    <w:rsid w:val="00D56D11"/>
    <w:rsid w:val="00D56E85"/>
    <w:rsid w:val="00D56FD1"/>
    <w:rsid w:val="00D57112"/>
    <w:rsid w:val="00D57242"/>
    <w:rsid w:val="00D57409"/>
    <w:rsid w:val="00D575BB"/>
    <w:rsid w:val="00D576AC"/>
    <w:rsid w:val="00D57927"/>
    <w:rsid w:val="00D57CA9"/>
    <w:rsid w:val="00D6030E"/>
    <w:rsid w:val="00D603A8"/>
    <w:rsid w:val="00D605B6"/>
    <w:rsid w:val="00D6068A"/>
    <w:rsid w:val="00D60B94"/>
    <w:rsid w:val="00D60CAE"/>
    <w:rsid w:val="00D6101E"/>
    <w:rsid w:val="00D61105"/>
    <w:rsid w:val="00D611D2"/>
    <w:rsid w:val="00D612D8"/>
    <w:rsid w:val="00D61386"/>
    <w:rsid w:val="00D61A7B"/>
    <w:rsid w:val="00D61AE3"/>
    <w:rsid w:val="00D61C73"/>
    <w:rsid w:val="00D62179"/>
    <w:rsid w:val="00D621CB"/>
    <w:rsid w:val="00D625AF"/>
    <w:rsid w:val="00D62695"/>
    <w:rsid w:val="00D626B7"/>
    <w:rsid w:val="00D62B9C"/>
    <w:rsid w:val="00D62E41"/>
    <w:rsid w:val="00D63419"/>
    <w:rsid w:val="00D63472"/>
    <w:rsid w:val="00D63789"/>
    <w:rsid w:val="00D637AF"/>
    <w:rsid w:val="00D639A9"/>
    <w:rsid w:val="00D639F1"/>
    <w:rsid w:val="00D63D0F"/>
    <w:rsid w:val="00D63D18"/>
    <w:rsid w:val="00D63E3B"/>
    <w:rsid w:val="00D640CC"/>
    <w:rsid w:val="00D64101"/>
    <w:rsid w:val="00D641AC"/>
    <w:rsid w:val="00D64423"/>
    <w:rsid w:val="00D644B4"/>
    <w:rsid w:val="00D64526"/>
    <w:rsid w:val="00D64841"/>
    <w:rsid w:val="00D648A5"/>
    <w:rsid w:val="00D64AE8"/>
    <w:rsid w:val="00D64B45"/>
    <w:rsid w:val="00D64B84"/>
    <w:rsid w:val="00D64C2A"/>
    <w:rsid w:val="00D64DDA"/>
    <w:rsid w:val="00D650A5"/>
    <w:rsid w:val="00D6518B"/>
    <w:rsid w:val="00D6518C"/>
    <w:rsid w:val="00D6537D"/>
    <w:rsid w:val="00D65558"/>
    <w:rsid w:val="00D656BA"/>
    <w:rsid w:val="00D65914"/>
    <w:rsid w:val="00D65B0B"/>
    <w:rsid w:val="00D65B75"/>
    <w:rsid w:val="00D65B83"/>
    <w:rsid w:val="00D65C21"/>
    <w:rsid w:val="00D65CA1"/>
    <w:rsid w:val="00D65D0E"/>
    <w:rsid w:val="00D65E61"/>
    <w:rsid w:val="00D66050"/>
    <w:rsid w:val="00D6611F"/>
    <w:rsid w:val="00D66462"/>
    <w:rsid w:val="00D6659C"/>
    <w:rsid w:val="00D6671C"/>
    <w:rsid w:val="00D6678C"/>
    <w:rsid w:val="00D66A43"/>
    <w:rsid w:val="00D66C6E"/>
    <w:rsid w:val="00D66E0D"/>
    <w:rsid w:val="00D66E28"/>
    <w:rsid w:val="00D66EF6"/>
    <w:rsid w:val="00D66F1A"/>
    <w:rsid w:val="00D678F9"/>
    <w:rsid w:val="00D67B94"/>
    <w:rsid w:val="00D67D1E"/>
    <w:rsid w:val="00D67F13"/>
    <w:rsid w:val="00D70016"/>
    <w:rsid w:val="00D705A4"/>
    <w:rsid w:val="00D70717"/>
    <w:rsid w:val="00D707E1"/>
    <w:rsid w:val="00D70BB7"/>
    <w:rsid w:val="00D70C2A"/>
    <w:rsid w:val="00D70D87"/>
    <w:rsid w:val="00D70DCD"/>
    <w:rsid w:val="00D70EFD"/>
    <w:rsid w:val="00D70F11"/>
    <w:rsid w:val="00D710AF"/>
    <w:rsid w:val="00D71210"/>
    <w:rsid w:val="00D7163C"/>
    <w:rsid w:val="00D719CE"/>
    <w:rsid w:val="00D71CB4"/>
    <w:rsid w:val="00D71FDA"/>
    <w:rsid w:val="00D7205D"/>
    <w:rsid w:val="00D7227C"/>
    <w:rsid w:val="00D722B5"/>
    <w:rsid w:val="00D7249C"/>
    <w:rsid w:val="00D725E1"/>
    <w:rsid w:val="00D729BF"/>
    <w:rsid w:val="00D72A68"/>
    <w:rsid w:val="00D72A81"/>
    <w:rsid w:val="00D72D13"/>
    <w:rsid w:val="00D72E61"/>
    <w:rsid w:val="00D72EFD"/>
    <w:rsid w:val="00D72F09"/>
    <w:rsid w:val="00D72F12"/>
    <w:rsid w:val="00D72F29"/>
    <w:rsid w:val="00D72F31"/>
    <w:rsid w:val="00D72F5D"/>
    <w:rsid w:val="00D7302A"/>
    <w:rsid w:val="00D73121"/>
    <w:rsid w:val="00D7343C"/>
    <w:rsid w:val="00D7368B"/>
    <w:rsid w:val="00D737B5"/>
    <w:rsid w:val="00D73BC0"/>
    <w:rsid w:val="00D73DB9"/>
    <w:rsid w:val="00D73F58"/>
    <w:rsid w:val="00D73F61"/>
    <w:rsid w:val="00D73F8E"/>
    <w:rsid w:val="00D73FFC"/>
    <w:rsid w:val="00D74013"/>
    <w:rsid w:val="00D7420F"/>
    <w:rsid w:val="00D74356"/>
    <w:rsid w:val="00D74706"/>
    <w:rsid w:val="00D749C1"/>
    <w:rsid w:val="00D74BE6"/>
    <w:rsid w:val="00D74E18"/>
    <w:rsid w:val="00D74EBC"/>
    <w:rsid w:val="00D75111"/>
    <w:rsid w:val="00D7523C"/>
    <w:rsid w:val="00D7534B"/>
    <w:rsid w:val="00D7558A"/>
    <w:rsid w:val="00D75624"/>
    <w:rsid w:val="00D75993"/>
    <w:rsid w:val="00D75B94"/>
    <w:rsid w:val="00D75BA0"/>
    <w:rsid w:val="00D75D27"/>
    <w:rsid w:val="00D75E0C"/>
    <w:rsid w:val="00D75E62"/>
    <w:rsid w:val="00D75FBE"/>
    <w:rsid w:val="00D7611F"/>
    <w:rsid w:val="00D762B2"/>
    <w:rsid w:val="00D7638B"/>
    <w:rsid w:val="00D763EB"/>
    <w:rsid w:val="00D76458"/>
    <w:rsid w:val="00D764AA"/>
    <w:rsid w:val="00D7668B"/>
    <w:rsid w:val="00D766C6"/>
    <w:rsid w:val="00D7676B"/>
    <w:rsid w:val="00D768A4"/>
    <w:rsid w:val="00D76B6F"/>
    <w:rsid w:val="00D76B93"/>
    <w:rsid w:val="00D76C24"/>
    <w:rsid w:val="00D76C32"/>
    <w:rsid w:val="00D76D7B"/>
    <w:rsid w:val="00D771E8"/>
    <w:rsid w:val="00D77311"/>
    <w:rsid w:val="00D7731C"/>
    <w:rsid w:val="00D7752A"/>
    <w:rsid w:val="00D777E4"/>
    <w:rsid w:val="00D77BAC"/>
    <w:rsid w:val="00D77ECD"/>
    <w:rsid w:val="00D77EE5"/>
    <w:rsid w:val="00D77F0D"/>
    <w:rsid w:val="00D77F43"/>
    <w:rsid w:val="00D77FD1"/>
    <w:rsid w:val="00D77FDE"/>
    <w:rsid w:val="00D8016E"/>
    <w:rsid w:val="00D8024A"/>
    <w:rsid w:val="00D8032C"/>
    <w:rsid w:val="00D806D7"/>
    <w:rsid w:val="00D8080B"/>
    <w:rsid w:val="00D808E3"/>
    <w:rsid w:val="00D808EB"/>
    <w:rsid w:val="00D80A6C"/>
    <w:rsid w:val="00D810E2"/>
    <w:rsid w:val="00D811A1"/>
    <w:rsid w:val="00D81279"/>
    <w:rsid w:val="00D8148F"/>
    <w:rsid w:val="00D814F8"/>
    <w:rsid w:val="00D81A26"/>
    <w:rsid w:val="00D81AC2"/>
    <w:rsid w:val="00D81B2E"/>
    <w:rsid w:val="00D81EA6"/>
    <w:rsid w:val="00D821C7"/>
    <w:rsid w:val="00D82247"/>
    <w:rsid w:val="00D8224D"/>
    <w:rsid w:val="00D8233A"/>
    <w:rsid w:val="00D824AF"/>
    <w:rsid w:val="00D82771"/>
    <w:rsid w:val="00D829D8"/>
    <w:rsid w:val="00D82C53"/>
    <w:rsid w:val="00D82C89"/>
    <w:rsid w:val="00D82CA2"/>
    <w:rsid w:val="00D82E68"/>
    <w:rsid w:val="00D832C9"/>
    <w:rsid w:val="00D83394"/>
    <w:rsid w:val="00D8340B"/>
    <w:rsid w:val="00D8345B"/>
    <w:rsid w:val="00D8352F"/>
    <w:rsid w:val="00D838B8"/>
    <w:rsid w:val="00D83A5A"/>
    <w:rsid w:val="00D83ADF"/>
    <w:rsid w:val="00D83B38"/>
    <w:rsid w:val="00D83C19"/>
    <w:rsid w:val="00D83C52"/>
    <w:rsid w:val="00D84113"/>
    <w:rsid w:val="00D8466C"/>
    <w:rsid w:val="00D8478B"/>
    <w:rsid w:val="00D847B5"/>
    <w:rsid w:val="00D84883"/>
    <w:rsid w:val="00D84885"/>
    <w:rsid w:val="00D8488E"/>
    <w:rsid w:val="00D8490A"/>
    <w:rsid w:val="00D84AFD"/>
    <w:rsid w:val="00D84EF4"/>
    <w:rsid w:val="00D84F59"/>
    <w:rsid w:val="00D85080"/>
    <w:rsid w:val="00D850E8"/>
    <w:rsid w:val="00D85135"/>
    <w:rsid w:val="00D852F1"/>
    <w:rsid w:val="00D8535B"/>
    <w:rsid w:val="00D85461"/>
    <w:rsid w:val="00D855EF"/>
    <w:rsid w:val="00D85758"/>
    <w:rsid w:val="00D859C8"/>
    <w:rsid w:val="00D859D0"/>
    <w:rsid w:val="00D85F19"/>
    <w:rsid w:val="00D86155"/>
    <w:rsid w:val="00D8619E"/>
    <w:rsid w:val="00D86272"/>
    <w:rsid w:val="00D864A2"/>
    <w:rsid w:val="00D8661E"/>
    <w:rsid w:val="00D8688B"/>
    <w:rsid w:val="00D86B0A"/>
    <w:rsid w:val="00D86C31"/>
    <w:rsid w:val="00D86C5A"/>
    <w:rsid w:val="00D86F8F"/>
    <w:rsid w:val="00D87077"/>
    <w:rsid w:val="00D870BF"/>
    <w:rsid w:val="00D870C5"/>
    <w:rsid w:val="00D87485"/>
    <w:rsid w:val="00D8748D"/>
    <w:rsid w:val="00D87620"/>
    <w:rsid w:val="00D87627"/>
    <w:rsid w:val="00D8772B"/>
    <w:rsid w:val="00D87AA1"/>
    <w:rsid w:val="00D87BFB"/>
    <w:rsid w:val="00D87C08"/>
    <w:rsid w:val="00D87E1A"/>
    <w:rsid w:val="00D87F23"/>
    <w:rsid w:val="00D90314"/>
    <w:rsid w:val="00D907E4"/>
    <w:rsid w:val="00D90B4F"/>
    <w:rsid w:val="00D90DD1"/>
    <w:rsid w:val="00D90DDF"/>
    <w:rsid w:val="00D90EDB"/>
    <w:rsid w:val="00D915B8"/>
    <w:rsid w:val="00D915CE"/>
    <w:rsid w:val="00D917C5"/>
    <w:rsid w:val="00D917CC"/>
    <w:rsid w:val="00D91A19"/>
    <w:rsid w:val="00D91A43"/>
    <w:rsid w:val="00D91DAE"/>
    <w:rsid w:val="00D92093"/>
    <w:rsid w:val="00D921B1"/>
    <w:rsid w:val="00D922AC"/>
    <w:rsid w:val="00D92392"/>
    <w:rsid w:val="00D923A2"/>
    <w:rsid w:val="00D924A1"/>
    <w:rsid w:val="00D92685"/>
    <w:rsid w:val="00D927F9"/>
    <w:rsid w:val="00D9283A"/>
    <w:rsid w:val="00D92875"/>
    <w:rsid w:val="00D928AA"/>
    <w:rsid w:val="00D92A3C"/>
    <w:rsid w:val="00D92EFC"/>
    <w:rsid w:val="00D9309D"/>
    <w:rsid w:val="00D931DA"/>
    <w:rsid w:val="00D93230"/>
    <w:rsid w:val="00D93A13"/>
    <w:rsid w:val="00D93A23"/>
    <w:rsid w:val="00D93BFF"/>
    <w:rsid w:val="00D94393"/>
    <w:rsid w:val="00D94501"/>
    <w:rsid w:val="00D946CA"/>
    <w:rsid w:val="00D946D2"/>
    <w:rsid w:val="00D947FB"/>
    <w:rsid w:val="00D94A84"/>
    <w:rsid w:val="00D94E31"/>
    <w:rsid w:val="00D94EE8"/>
    <w:rsid w:val="00D94F9B"/>
    <w:rsid w:val="00D94FB1"/>
    <w:rsid w:val="00D9540D"/>
    <w:rsid w:val="00D9542C"/>
    <w:rsid w:val="00D9548E"/>
    <w:rsid w:val="00D955E2"/>
    <w:rsid w:val="00D95814"/>
    <w:rsid w:val="00D95BB8"/>
    <w:rsid w:val="00D95CF0"/>
    <w:rsid w:val="00D95E1F"/>
    <w:rsid w:val="00D95E28"/>
    <w:rsid w:val="00D95E5B"/>
    <w:rsid w:val="00D95E6C"/>
    <w:rsid w:val="00D960D0"/>
    <w:rsid w:val="00D96372"/>
    <w:rsid w:val="00D96568"/>
    <w:rsid w:val="00D9657E"/>
    <w:rsid w:val="00D967CF"/>
    <w:rsid w:val="00D968F2"/>
    <w:rsid w:val="00D9694C"/>
    <w:rsid w:val="00D96B58"/>
    <w:rsid w:val="00D96BE7"/>
    <w:rsid w:val="00D96CD7"/>
    <w:rsid w:val="00D96E5D"/>
    <w:rsid w:val="00D96EAD"/>
    <w:rsid w:val="00D96F99"/>
    <w:rsid w:val="00D97214"/>
    <w:rsid w:val="00D97259"/>
    <w:rsid w:val="00D97607"/>
    <w:rsid w:val="00D9772C"/>
    <w:rsid w:val="00D97744"/>
    <w:rsid w:val="00D97856"/>
    <w:rsid w:val="00D979F4"/>
    <w:rsid w:val="00D97AEE"/>
    <w:rsid w:val="00DA010D"/>
    <w:rsid w:val="00DA0698"/>
    <w:rsid w:val="00DA0718"/>
    <w:rsid w:val="00DA0A71"/>
    <w:rsid w:val="00DA0A86"/>
    <w:rsid w:val="00DA101D"/>
    <w:rsid w:val="00DA105F"/>
    <w:rsid w:val="00DA1075"/>
    <w:rsid w:val="00DA17D5"/>
    <w:rsid w:val="00DA18BB"/>
    <w:rsid w:val="00DA1F81"/>
    <w:rsid w:val="00DA20BC"/>
    <w:rsid w:val="00DA20F8"/>
    <w:rsid w:val="00DA21CA"/>
    <w:rsid w:val="00DA2251"/>
    <w:rsid w:val="00DA2298"/>
    <w:rsid w:val="00DA2528"/>
    <w:rsid w:val="00DA27CF"/>
    <w:rsid w:val="00DA27DA"/>
    <w:rsid w:val="00DA27E7"/>
    <w:rsid w:val="00DA2827"/>
    <w:rsid w:val="00DA2953"/>
    <w:rsid w:val="00DA29BD"/>
    <w:rsid w:val="00DA29FA"/>
    <w:rsid w:val="00DA2A09"/>
    <w:rsid w:val="00DA2BA0"/>
    <w:rsid w:val="00DA2C84"/>
    <w:rsid w:val="00DA2E6F"/>
    <w:rsid w:val="00DA2E7B"/>
    <w:rsid w:val="00DA2E93"/>
    <w:rsid w:val="00DA2EAA"/>
    <w:rsid w:val="00DA2F2A"/>
    <w:rsid w:val="00DA2F40"/>
    <w:rsid w:val="00DA30CD"/>
    <w:rsid w:val="00DA3273"/>
    <w:rsid w:val="00DA33CD"/>
    <w:rsid w:val="00DA348E"/>
    <w:rsid w:val="00DA3667"/>
    <w:rsid w:val="00DA3AD7"/>
    <w:rsid w:val="00DA3EFD"/>
    <w:rsid w:val="00DA4124"/>
    <w:rsid w:val="00DA42FF"/>
    <w:rsid w:val="00DA45DF"/>
    <w:rsid w:val="00DA4702"/>
    <w:rsid w:val="00DA4709"/>
    <w:rsid w:val="00DA483C"/>
    <w:rsid w:val="00DA4880"/>
    <w:rsid w:val="00DA4976"/>
    <w:rsid w:val="00DA498A"/>
    <w:rsid w:val="00DA49D4"/>
    <w:rsid w:val="00DA4C24"/>
    <w:rsid w:val="00DA4ED0"/>
    <w:rsid w:val="00DA529F"/>
    <w:rsid w:val="00DA5393"/>
    <w:rsid w:val="00DA53B6"/>
    <w:rsid w:val="00DA542C"/>
    <w:rsid w:val="00DA564E"/>
    <w:rsid w:val="00DA5AB2"/>
    <w:rsid w:val="00DA5B3D"/>
    <w:rsid w:val="00DA5C9C"/>
    <w:rsid w:val="00DA5FB4"/>
    <w:rsid w:val="00DA6070"/>
    <w:rsid w:val="00DA60B7"/>
    <w:rsid w:val="00DA6290"/>
    <w:rsid w:val="00DA63E4"/>
    <w:rsid w:val="00DA63F3"/>
    <w:rsid w:val="00DA64BD"/>
    <w:rsid w:val="00DA6608"/>
    <w:rsid w:val="00DA6637"/>
    <w:rsid w:val="00DA68CE"/>
    <w:rsid w:val="00DA6925"/>
    <w:rsid w:val="00DA6944"/>
    <w:rsid w:val="00DA69FB"/>
    <w:rsid w:val="00DA6AEA"/>
    <w:rsid w:val="00DA6EFB"/>
    <w:rsid w:val="00DA6F4C"/>
    <w:rsid w:val="00DA715C"/>
    <w:rsid w:val="00DA71CD"/>
    <w:rsid w:val="00DA7268"/>
    <w:rsid w:val="00DA75E0"/>
    <w:rsid w:val="00DA775F"/>
    <w:rsid w:val="00DA77D7"/>
    <w:rsid w:val="00DA79F3"/>
    <w:rsid w:val="00DA7B2E"/>
    <w:rsid w:val="00DA7B9C"/>
    <w:rsid w:val="00DA7BCD"/>
    <w:rsid w:val="00DA7CB7"/>
    <w:rsid w:val="00DB0035"/>
    <w:rsid w:val="00DB0478"/>
    <w:rsid w:val="00DB065B"/>
    <w:rsid w:val="00DB071E"/>
    <w:rsid w:val="00DB07FD"/>
    <w:rsid w:val="00DB0E7A"/>
    <w:rsid w:val="00DB1147"/>
    <w:rsid w:val="00DB1286"/>
    <w:rsid w:val="00DB147C"/>
    <w:rsid w:val="00DB156B"/>
    <w:rsid w:val="00DB1784"/>
    <w:rsid w:val="00DB18A6"/>
    <w:rsid w:val="00DB1B08"/>
    <w:rsid w:val="00DB1BF0"/>
    <w:rsid w:val="00DB1CCF"/>
    <w:rsid w:val="00DB20B3"/>
    <w:rsid w:val="00DB21F4"/>
    <w:rsid w:val="00DB22DD"/>
    <w:rsid w:val="00DB2351"/>
    <w:rsid w:val="00DB2762"/>
    <w:rsid w:val="00DB27B7"/>
    <w:rsid w:val="00DB28D1"/>
    <w:rsid w:val="00DB2900"/>
    <w:rsid w:val="00DB2AAB"/>
    <w:rsid w:val="00DB2B78"/>
    <w:rsid w:val="00DB2C85"/>
    <w:rsid w:val="00DB2D69"/>
    <w:rsid w:val="00DB2DA6"/>
    <w:rsid w:val="00DB2E67"/>
    <w:rsid w:val="00DB2EF1"/>
    <w:rsid w:val="00DB3183"/>
    <w:rsid w:val="00DB33AA"/>
    <w:rsid w:val="00DB361C"/>
    <w:rsid w:val="00DB3777"/>
    <w:rsid w:val="00DB39C6"/>
    <w:rsid w:val="00DB39DD"/>
    <w:rsid w:val="00DB3BF4"/>
    <w:rsid w:val="00DB3C47"/>
    <w:rsid w:val="00DB3C62"/>
    <w:rsid w:val="00DB3C88"/>
    <w:rsid w:val="00DB3CA6"/>
    <w:rsid w:val="00DB3D15"/>
    <w:rsid w:val="00DB3E89"/>
    <w:rsid w:val="00DB3F49"/>
    <w:rsid w:val="00DB3FDA"/>
    <w:rsid w:val="00DB4096"/>
    <w:rsid w:val="00DB40B3"/>
    <w:rsid w:val="00DB4159"/>
    <w:rsid w:val="00DB440F"/>
    <w:rsid w:val="00DB4413"/>
    <w:rsid w:val="00DB4422"/>
    <w:rsid w:val="00DB4A11"/>
    <w:rsid w:val="00DB4AA5"/>
    <w:rsid w:val="00DB4BDC"/>
    <w:rsid w:val="00DB4FAC"/>
    <w:rsid w:val="00DB50EB"/>
    <w:rsid w:val="00DB51E9"/>
    <w:rsid w:val="00DB5226"/>
    <w:rsid w:val="00DB52D0"/>
    <w:rsid w:val="00DB52F1"/>
    <w:rsid w:val="00DB545D"/>
    <w:rsid w:val="00DB5501"/>
    <w:rsid w:val="00DB550D"/>
    <w:rsid w:val="00DB55C8"/>
    <w:rsid w:val="00DB560C"/>
    <w:rsid w:val="00DB5871"/>
    <w:rsid w:val="00DB5AE0"/>
    <w:rsid w:val="00DB5C35"/>
    <w:rsid w:val="00DB5CDC"/>
    <w:rsid w:val="00DB5E3D"/>
    <w:rsid w:val="00DB5EA6"/>
    <w:rsid w:val="00DB5F3F"/>
    <w:rsid w:val="00DB622C"/>
    <w:rsid w:val="00DB6643"/>
    <w:rsid w:val="00DB6779"/>
    <w:rsid w:val="00DB6A22"/>
    <w:rsid w:val="00DB6BED"/>
    <w:rsid w:val="00DB6C2C"/>
    <w:rsid w:val="00DB6DBD"/>
    <w:rsid w:val="00DB6EA0"/>
    <w:rsid w:val="00DB6EEF"/>
    <w:rsid w:val="00DB6F92"/>
    <w:rsid w:val="00DB7141"/>
    <w:rsid w:val="00DB749B"/>
    <w:rsid w:val="00DB7553"/>
    <w:rsid w:val="00DB7694"/>
    <w:rsid w:val="00DB76D9"/>
    <w:rsid w:val="00DB77A3"/>
    <w:rsid w:val="00DB78DC"/>
    <w:rsid w:val="00DB7996"/>
    <w:rsid w:val="00DB7CFA"/>
    <w:rsid w:val="00DB7FBF"/>
    <w:rsid w:val="00DC003B"/>
    <w:rsid w:val="00DC019D"/>
    <w:rsid w:val="00DC01E3"/>
    <w:rsid w:val="00DC0228"/>
    <w:rsid w:val="00DC0332"/>
    <w:rsid w:val="00DC0754"/>
    <w:rsid w:val="00DC092F"/>
    <w:rsid w:val="00DC09CF"/>
    <w:rsid w:val="00DC100B"/>
    <w:rsid w:val="00DC1480"/>
    <w:rsid w:val="00DC1523"/>
    <w:rsid w:val="00DC16FC"/>
    <w:rsid w:val="00DC198D"/>
    <w:rsid w:val="00DC1D40"/>
    <w:rsid w:val="00DC1DD7"/>
    <w:rsid w:val="00DC20F7"/>
    <w:rsid w:val="00DC2146"/>
    <w:rsid w:val="00DC216B"/>
    <w:rsid w:val="00DC22AA"/>
    <w:rsid w:val="00DC23A2"/>
    <w:rsid w:val="00DC23B1"/>
    <w:rsid w:val="00DC2AD1"/>
    <w:rsid w:val="00DC2D6E"/>
    <w:rsid w:val="00DC2E8D"/>
    <w:rsid w:val="00DC2F1C"/>
    <w:rsid w:val="00DC3059"/>
    <w:rsid w:val="00DC3258"/>
    <w:rsid w:val="00DC328F"/>
    <w:rsid w:val="00DC34A6"/>
    <w:rsid w:val="00DC3659"/>
    <w:rsid w:val="00DC36C0"/>
    <w:rsid w:val="00DC36D9"/>
    <w:rsid w:val="00DC3845"/>
    <w:rsid w:val="00DC3AE5"/>
    <w:rsid w:val="00DC3BC5"/>
    <w:rsid w:val="00DC3BD2"/>
    <w:rsid w:val="00DC3C04"/>
    <w:rsid w:val="00DC3C8D"/>
    <w:rsid w:val="00DC3EC3"/>
    <w:rsid w:val="00DC3F63"/>
    <w:rsid w:val="00DC3F75"/>
    <w:rsid w:val="00DC42B6"/>
    <w:rsid w:val="00DC42D1"/>
    <w:rsid w:val="00DC4399"/>
    <w:rsid w:val="00DC461B"/>
    <w:rsid w:val="00DC46AF"/>
    <w:rsid w:val="00DC482B"/>
    <w:rsid w:val="00DC4A12"/>
    <w:rsid w:val="00DC4EB7"/>
    <w:rsid w:val="00DC50BD"/>
    <w:rsid w:val="00DC561E"/>
    <w:rsid w:val="00DC5758"/>
    <w:rsid w:val="00DC5803"/>
    <w:rsid w:val="00DC59F1"/>
    <w:rsid w:val="00DC59FF"/>
    <w:rsid w:val="00DC5D4C"/>
    <w:rsid w:val="00DC5F40"/>
    <w:rsid w:val="00DC5FAB"/>
    <w:rsid w:val="00DC6162"/>
    <w:rsid w:val="00DC625A"/>
    <w:rsid w:val="00DC69FF"/>
    <w:rsid w:val="00DC6B57"/>
    <w:rsid w:val="00DC73B1"/>
    <w:rsid w:val="00DC73E0"/>
    <w:rsid w:val="00DC7406"/>
    <w:rsid w:val="00DC7468"/>
    <w:rsid w:val="00DC74C0"/>
    <w:rsid w:val="00DC7629"/>
    <w:rsid w:val="00DC76D2"/>
    <w:rsid w:val="00DC7706"/>
    <w:rsid w:val="00DC770D"/>
    <w:rsid w:val="00DC78F0"/>
    <w:rsid w:val="00DC7A4A"/>
    <w:rsid w:val="00DC7B9B"/>
    <w:rsid w:val="00DC7C0C"/>
    <w:rsid w:val="00DC7D80"/>
    <w:rsid w:val="00DD011E"/>
    <w:rsid w:val="00DD029C"/>
    <w:rsid w:val="00DD03D8"/>
    <w:rsid w:val="00DD04BD"/>
    <w:rsid w:val="00DD07FE"/>
    <w:rsid w:val="00DD0896"/>
    <w:rsid w:val="00DD0940"/>
    <w:rsid w:val="00DD09D4"/>
    <w:rsid w:val="00DD0C25"/>
    <w:rsid w:val="00DD0DE6"/>
    <w:rsid w:val="00DD0F63"/>
    <w:rsid w:val="00DD1293"/>
    <w:rsid w:val="00DD1619"/>
    <w:rsid w:val="00DD19BF"/>
    <w:rsid w:val="00DD1D1E"/>
    <w:rsid w:val="00DD1EAD"/>
    <w:rsid w:val="00DD214E"/>
    <w:rsid w:val="00DD224E"/>
    <w:rsid w:val="00DD23DC"/>
    <w:rsid w:val="00DD2501"/>
    <w:rsid w:val="00DD254A"/>
    <w:rsid w:val="00DD27D8"/>
    <w:rsid w:val="00DD2983"/>
    <w:rsid w:val="00DD2C3C"/>
    <w:rsid w:val="00DD2DC1"/>
    <w:rsid w:val="00DD2EAD"/>
    <w:rsid w:val="00DD32CA"/>
    <w:rsid w:val="00DD3705"/>
    <w:rsid w:val="00DD3B8E"/>
    <w:rsid w:val="00DD3B94"/>
    <w:rsid w:val="00DD3CC5"/>
    <w:rsid w:val="00DD3DAF"/>
    <w:rsid w:val="00DD3E0D"/>
    <w:rsid w:val="00DD404A"/>
    <w:rsid w:val="00DD41B8"/>
    <w:rsid w:val="00DD41ED"/>
    <w:rsid w:val="00DD429C"/>
    <w:rsid w:val="00DD42AC"/>
    <w:rsid w:val="00DD4328"/>
    <w:rsid w:val="00DD455F"/>
    <w:rsid w:val="00DD459E"/>
    <w:rsid w:val="00DD46AB"/>
    <w:rsid w:val="00DD4788"/>
    <w:rsid w:val="00DD48AE"/>
    <w:rsid w:val="00DD4BB6"/>
    <w:rsid w:val="00DD4CE7"/>
    <w:rsid w:val="00DD4FD8"/>
    <w:rsid w:val="00DD50B5"/>
    <w:rsid w:val="00DD5129"/>
    <w:rsid w:val="00DD513C"/>
    <w:rsid w:val="00DD5223"/>
    <w:rsid w:val="00DD534F"/>
    <w:rsid w:val="00DD5496"/>
    <w:rsid w:val="00DD5672"/>
    <w:rsid w:val="00DD57D6"/>
    <w:rsid w:val="00DD592D"/>
    <w:rsid w:val="00DD5A3D"/>
    <w:rsid w:val="00DD5EAA"/>
    <w:rsid w:val="00DD5FC1"/>
    <w:rsid w:val="00DD6009"/>
    <w:rsid w:val="00DD604E"/>
    <w:rsid w:val="00DD613E"/>
    <w:rsid w:val="00DD6161"/>
    <w:rsid w:val="00DD6736"/>
    <w:rsid w:val="00DD67D4"/>
    <w:rsid w:val="00DD68D0"/>
    <w:rsid w:val="00DD6903"/>
    <w:rsid w:val="00DD6C8D"/>
    <w:rsid w:val="00DD6CC4"/>
    <w:rsid w:val="00DD6E00"/>
    <w:rsid w:val="00DD6F9F"/>
    <w:rsid w:val="00DD721B"/>
    <w:rsid w:val="00DD76C8"/>
    <w:rsid w:val="00DD76E7"/>
    <w:rsid w:val="00DD7AB0"/>
    <w:rsid w:val="00DD7C11"/>
    <w:rsid w:val="00DD7C88"/>
    <w:rsid w:val="00DD7EE4"/>
    <w:rsid w:val="00DD7FD8"/>
    <w:rsid w:val="00DE0170"/>
    <w:rsid w:val="00DE0366"/>
    <w:rsid w:val="00DE0552"/>
    <w:rsid w:val="00DE0647"/>
    <w:rsid w:val="00DE066A"/>
    <w:rsid w:val="00DE0C71"/>
    <w:rsid w:val="00DE1084"/>
    <w:rsid w:val="00DE10E6"/>
    <w:rsid w:val="00DE129F"/>
    <w:rsid w:val="00DE12E9"/>
    <w:rsid w:val="00DE13EC"/>
    <w:rsid w:val="00DE14A4"/>
    <w:rsid w:val="00DE164B"/>
    <w:rsid w:val="00DE1651"/>
    <w:rsid w:val="00DE16AF"/>
    <w:rsid w:val="00DE18D5"/>
    <w:rsid w:val="00DE1909"/>
    <w:rsid w:val="00DE19E2"/>
    <w:rsid w:val="00DE1AA4"/>
    <w:rsid w:val="00DE1D60"/>
    <w:rsid w:val="00DE1DA8"/>
    <w:rsid w:val="00DE1E8D"/>
    <w:rsid w:val="00DE23B6"/>
    <w:rsid w:val="00DE247B"/>
    <w:rsid w:val="00DE2B6D"/>
    <w:rsid w:val="00DE2C85"/>
    <w:rsid w:val="00DE2E43"/>
    <w:rsid w:val="00DE32D7"/>
    <w:rsid w:val="00DE333E"/>
    <w:rsid w:val="00DE336D"/>
    <w:rsid w:val="00DE35D6"/>
    <w:rsid w:val="00DE3686"/>
    <w:rsid w:val="00DE376D"/>
    <w:rsid w:val="00DE37EA"/>
    <w:rsid w:val="00DE37EC"/>
    <w:rsid w:val="00DE38AB"/>
    <w:rsid w:val="00DE38E3"/>
    <w:rsid w:val="00DE3907"/>
    <w:rsid w:val="00DE3923"/>
    <w:rsid w:val="00DE3C17"/>
    <w:rsid w:val="00DE3C9A"/>
    <w:rsid w:val="00DE3F5D"/>
    <w:rsid w:val="00DE4024"/>
    <w:rsid w:val="00DE422F"/>
    <w:rsid w:val="00DE47F0"/>
    <w:rsid w:val="00DE4872"/>
    <w:rsid w:val="00DE499A"/>
    <w:rsid w:val="00DE4AC6"/>
    <w:rsid w:val="00DE4B75"/>
    <w:rsid w:val="00DE4E2C"/>
    <w:rsid w:val="00DE5098"/>
    <w:rsid w:val="00DE51FF"/>
    <w:rsid w:val="00DE53CD"/>
    <w:rsid w:val="00DE53D2"/>
    <w:rsid w:val="00DE55E2"/>
    <w:rsid w:val="00DE55E4"/>
    <w:rsid w:val="00DE581B"/>
    <w:rsid w:val="00DE5895"/>
    <w:rsid w:val="00DE5A0B"/>
    <w:rsid w:val="00DE5BE7"/>
    <w:rsid w:val="00DE6002"/>
    <w:rsid w:val="00DE600E"/>
    <w:rsid w:val="00DE607E"/>
    <w:rsid w:val="00DE6338"/>
    <w:rsid w:val="00DE6349"/>
    <w:rsid w:val="00DE6510"/>
    <w:rsid w:val="00DE6542"/>
    <w:rsid w:val="00DE6609"/>
    <w:rsid w:val="00DE6641"/>
    <w:rsid w:val="00DE6A06"/>
    <w:rsid w:val="00DE6AC5"/>
    <w:rsid w:val="00DE6AC6"/>
    <w:rsid w:val="00DE6B2A"/>
    <w:rsid w:val="00DE6C05"/>
    <w:rsid w:val="00DE7241"/>
    <w:rsid w:val="00DE766E"/>
    <w:rsid w:val="00DE7749"/>
    <w:rsid w:val="00DE7810"/>
    <w:rsid w:val="00DE78E5"/>
    <w:rsid w:val="00DE7917"/>
    <w:rsid w:val="00DE79FB"/>
    <w:rsid w:val="00DE7B80"/>
    <w:rsid w:val="00DE7C3C"/>
    <w:rsid w:val="00DE7C75"/>
    <w:rsid w:val="00DF0019"/>
    <w:rsid w:val="00DF0211"/>
    <w:rsid w:val="00DF0224"/>
    <w:rsid w:val="00DF0398"/>
    <w:rsid w:val="00DF0531"/>
    <w:rsid w:val="00DF0545"/>
    <w:rsid w:val="00DF065C"/>
    <w:rsid w:val="00DF06A1"/>
    <w:rsid w:val="00DF072A"/>
    <w:rsid w:val="00DF0B10"/>
    <w:rsid w:val="00DF0C0A"/>
    <w:rsid w:val="00DF0CAC"/>
    <w:rsid w:val="00DF0E0E"/>
    <w:rsid w:val="00DF0E6A"/>
    <w:rsid w:val="00DF0E92"/>
    <w:rsid w:val="00DF0ECD"/>
    <w:rsid w:val="00DF1009"/>
    <w:rsid w:val="00DF1041"/>
    <w:rsid w:val="00DF1420"/>
    <w:rsid w:val="00DF14A6"/>
    <w:rsid w:val="00DF150A"/>
    <w:rsid w:val="00DF1627"/>
    <w:rsid w:val="00DF18DD"/>
    <w:rsid w:val="00DF18F6"/>
    <w:rsid w:val="00DF1A4B"/>
    <w:rsid w:val="00DF1B23"/>
    <w:rsid w:val="00DF207A"/>
    <w:rsid w:val="00DF27B1"/>
    <w:rsid w:val="00DF28CD"/>
    <w:rsid w:val="00DF2B0F"/>
    <w:rsid w:val="00DF2D0A"/>
    <w:rsid w:val="00DF2E36"/>
    <w:rsid w:val="00DF2E4C"/>
    <w:rsid w:val="00DF3297"/>
    <w:rsid w:val="00DF340E"/>
    <w:rsid w:val="00DF3480"/>
    <w:rsid w:val="00DF36B9"/>
    <w:rsid w:val="00DF3814"/>
    <w:rsid w:val="00DF38CC"/>
    <w:rsid w:val="00DF3B20"/>
    <w:rsid w:val="00DF42F1"/>
    <w:rsid w:val="00DF4391"/>
    <w:rsid w:val="00DF457F"/>
    <w:rsid w:val="00DF4700"/>
    <w:rsid w:val="00DF490E"/>
    <w:rsid w:val="00DF4944"/>
    <w:rsid w:val="00DF4B42"/>
    <w:rsid w:val="00DF4E14"/>
    <w:rsid w:val="00DF4FE1"/>
    <w:rsid w:val="00DF501C"/>
    <w:rsid w:val="00DF51B7"/>
    <w:rsid w:val="00DF51C4"/>
    <w:rsid w:val="00DF549C"/>
    <w:rsid w:val="00DF5643"/>
    <w:rsid w:val="00DF5968"/>
    <w:rsid w:val="00DF598A"/>
    <w:rsid w:val="00DF59F0"/>
    <w:rsid w:val="00DF5DEF"/>
    <w:rsid w:val="00DF6AE2"/>
    <w:rsid w:val="00DF6E5A"/>
    <w:rsid w:val="00DF7160"/>
    <w:rsid w:val="00DF73B0"/>
    <w:rsid w:val="00DF74F3"/>
    <w:rsid w:val="00DF7836"/>
    <w:rsid w:val="00DF784E"/>
    <w:rsid w:val="00DF7937"/>
    <w:rsid w:val="00DF7A47"/>
    <w:rsid w:val="00DF7D9F"/>
    <w:rsid w:val="00DF7E55"/>
    <w:rsid w:val="00E00043"/>
    <w:rsid w:val="00E001F5"/>
    <w:rsid w:val="00E00386"/>
    <w:rsid w:val="00E00415"/>
    <w:rsid w:val="00E0047A"/>
    <w:rsid w:val="00E00499"/>
    <w:rsid w:val="00E0069A"/>
    <w:rsid w:val="00E00840"/>
    <w:rsid w:val="00E0092C"/>
    <w:rsid w:val="00E00BC0"/>
    <w:rsid w:val="00E00CD8"/>
    <w:rsid w:val="00E01128"/>
    <w:rsid w:val="00E01407"/>
    <w:rsid w:val="00E0176E"/>
    <w:rsid w:val="00E0191E"/>
    <w:rsid w:val="00E01927"/>
    <w:rsid w:val="00E0194A"/>
    <w:rsid w:val="00E01B3E"/>
    <w:rsid w:val="00E01C58"/>
    <w:rsid w:val="00E01DAE"/>
    <w:rsid w:val="00E01F15"/>
    <w:rsid w:val="00E01FA3"/>
    <w:rsid w:val="00E02034"/>
    <w:rsid w:val="00E02172"/>
    <w:rsid w:val="00E0225A"/>
    <w:rsid w:val="00E0246C"/>
    <w:rsid w:val="00E0256E"/>
    <w:rsid w:val="00E025CF"/>
    <w:rsid w:val="00E025E9"/>
    <w:rsid w:val="00E0279B"/>
    <w:rsid w:val="00E02B58"/>
    <w:rsid w:val="00E02C1C"/>
    <w:rsid w:val="00E02FD8"/>
    <w:rsid w:val="00E03223"/>
    <w:rsid w:val="00E0324D"/>
    <w:rsid w:val="00E03285"/>
    <w:rsid w:val="00E03388"/>
    <w:rsid w:val="00E033D0"/>
    <w:rsid w:val="00E033EF"/>
    <w:rsid w:val="00E035F9"/>
    <w:rsid w:val="00E038DB"/>
    <w:rsid w:val="00E03BA2"/>
    <w:rsid w:val="00E03BB3"/>
    <w:rsid w:val="00E03E64"/>
    <w:rsid w:val="00E03E99"/>
    <w:rsid w:val="00E043AC"/>
    <w:rsid w:val="00E044F5"/>
    <w:rsid w:val="00E04610"/>
    <w:rsid w:val="00E046F1"/>
    <w:rsid w:val="00E046FB"/>
    <w:rsid w:val="00E04739"/>
    <w:rsid w:val="00E05122"/>
    <w:rsid w:val="00E05235"/>
    <w:rsid w:val="00E05258"/>
    <w:rsid w:val="00E053CF"/>
    <w:rsid w:val="00E0589F"/>
    <w:rsid w:val="00E05C24"/>
    <w:rsid w:val="00E05CEE"/>
    <w:rsid w:val="00E05D0B"/>
    <w:rsid w:val="00E060DA"/>
    <w:rsid w:val="00E06142"/>
    <w:rsid w:val="00E06213"/>
    <w:rsid w:val="00E0647A"/>
    <w:rsid w:val="00E06A6E"/>
    <w:rsid w:val="00E06ACF"/>
    <w:rsid w:val="00E06CD0"/>
    <w:rsid w:val="00E06EEB"/>
    <w:rsid w:val="00E07613"/>
    <w:rsid w:val="00E0773E"/>
    <w:rsid w:val="00E0784D"/>
    <w:rsid w:val="00E07936"/>
    <w:rsid w:val="00E07F4A"/>
    <w:rsid w:val="00E1043D"/>
    <w:rsid w:val="00E1082A"/>
    <w:rsid w:val="00E10839"/>
    <w:rsid w:val="00E10991"/>
    <w:rsid w:val="00E10BBB"/>
    <w:rsid w:val="00E10D1A"/>
    <w:rsid w:val="00E10D30"/>
    <w:rsid w:val="00E10E27"/>
    <w:rsid w:val="00E111D0"/>
    <w:rsid w:val="00E1134A"/>
    <w:rsid w:val="00E11677"/>
    <w:rsid w:val="00E11821"/>
    <w:rsid w:val="00E11A63"/>
    <w:rsid w:val="00E11AED"/>
    <w:rsid w:val="00E11FDB"/>
    <w:rsid w:val="00E120F3"/>
    <w:rsid w:val="00E12175"/>
    <w:rsid w:val="00E122D5"/>
    <w:rsid w:val="00E124E9"/>
    <w:rsid w:val="00E125D7"/>
    <w:rsid w:val="00E1265E"/>
    <w:rsid w:val="00E127C1"/>
    <w:rsid w:val="00E12816"/>
    <w:rsid w:val="00E129CC"/>
    <w:rsid w:val="00E12FAB"/>
    <w:rsid w:val="00E13053"/>
    <w:rsid w:val="00E131CF"/>
    <w:rsid w:val="00E13200"/>
    <w:rsid w:val="00E132B4"/>
    <w:rsid w:val="00E13445"/>
    <w:rsid w:val="00E13784"/>
    <w:rsid w:val="00E137C6"/>
    <w:rsid w:val="00E13B6E"/>
    <w:rsid w:val="00E13BCD"/>
    <w:rsid w:val="00E13BDE"/>
    <w:rsid w:val="00E13CFE"/>
    <w:rsid w:val="00E13F07"/>
    <w:rsid w:val="00E13FDB"/>
    <w:rsid w:val="00E1401F"/>
    <w:rsid w:val="00E1406B"/>
    <w:rsid w:val="00E143D0"/>
    <w:rsid w:val="00E144F9"/>
    <w:rsid w:val="00E14568"/>
    <w:rsid w:val="00E146F0"/>
    <w:rsid w:val="00E14778"/>
    <w:rsid w:val="00E14B3B"/>
    <w:rsid w:val="00E14B7E"/>
    <w:rsid w:val="00E14B92"/>
    <w:rsid w:val="00E14D66"/>
    <w:rsid w:val="00E15060"/>
    <w:rsid w:val="00E15159"/>
    <w:rsid w:val="00E152A4"/>
    <w:rsid w:val="00E152A5"/>
    <w:rsid w:val="00E152B4"/>
    <w:rsid w:val="00E15325"/>
    <w:rsid w:val="00E1546B"/>
    <w:rsid w:val="00E154AD"/>
    <w:rsid w:val="00E1572B"/>
    <w:rsid w:val="00E15A86"/>
    <w:rsid w:val="00E15BE2"/>
    <w:rsid w:val="00E15C9A"/>
    <w:rsid w:val="00E15FCB"/>
    <w:rsid w:val="00E1616C"/>
    <w:rsid w:val="00E16418"/>
    <w:rsid w:val="00E16470"/>
    <w:rsid w:val="00E165CE"/>
    <w:rsid w:val="00E16853"/>
    <w:rsid w:val="00E168FE"/>
    <w:rsid w:val="00E16910"/>
    <w:rsid w:val="00E16E6F"/>
    <w:rsid w:val="00E16FF6"/>
    <w:rsid w:val="00E17342"/>
    <w:rsid w:val="00E17366"/>
    <w:rsid w:val="00E17540"/>
    <w:rsid w:val="00E17725"/>
    <w:rsid w:val="00E17774"/>
    <w:rsid w:val="00E17A7F"/>
    <w:rsid w:val="00E17DBF"/>
    <w:rsid w:val="00E20022"/>
    <w:rsid w:val="00E20281"/>
    <w:rsid w:val="00E20384"/>
    <w:rsid w:val="00E203E6"/>
    <w:rsid w:val="00E20447"/>
    <w:rsid w:val="00E2046F"/>
    <w:rsid w:val="00E20512"/>
    <w:rsid w:val="00E20733"/>
    <w:rsid w:val="00E20779"/>
    <w:rsid w:val="00E208E7"/>
    <w:rsid w:val="00E20B9B"/>
    <w:rsid w:val="00E20BF0"/>
    <w:rsid w:val="00E20BF2"/>
    <w:rsid w:val="00E20E55"/>
    <w:rsid w:val="00E20E9C"/>
    <w:rsid w:val="00E20F4C"/>
    <w:rsid w:val="00E210E7"/>
    <w:rsid w:val="00E210EA"/>
    <w:rsid w:val="00E21264"/>
    <w:rsid w:val="00E213F3"/>
    <w:rsid w:val="00E21437"/>
    <w:rsid w:val="00E21823"/>
    <w:rsid w:val="00E21BF8"/>
    <w:rsid w:val="00E21E2B"/>
    <w:rsid w:val="00E21E8E"/>
    <w:rsid w:val="00E21F0F"/>
    <w:rsid w:val="00E220A7"/>
    <w:rsid w:val="00E221A4"/>
    <w:rsid w:val="00E22505"/>
    <w:rsid w:val="00E2258D"/>
    <w:rsid w:val="00E2288C"/>
    <w:rsid w:val="00E22B74"/>
    <w:rsid w:val="00E22B76"/>
    <w:rsid w:val="00E22C5F"/>
    <w:rsid w:val="00E2305A"/>
    <w:rsid w:val="00E23445"/>
    <w:rsid w:val="00E23448"/>
    <w:rsid w:val="00E23569"/>
    <w:rsid w:val="00E235CA"/>
    <w:rsid w:val="00E238B5"/>
    <w:rsid w:val="00E23971"/>
    <w:rsid w:val="00E23983"/>
    <w:rsid w:val="00E23E1C"/>
    <w:rsid w:val="00E24017"/>
    <w:rsid w:val="00E2429C"/>
    <w:rsid w:val="00E242F4"/>
    <w:rsid w:val="00E2455D"/>
    <w:rsid w:val="00E24592"/>
    <w:rsid w:val="00E245E3"/>
    <w:rsid w:val="00E2466B"/>
    <w:rsid w:val="00E24AAE"/>
    <w:rsid w:val="00E24CF8"/>
    <w:rsid w:val="00E24F0E"/>
    <w:rsid w:val="00E250E1"/>
    <w:rsid w:val="00E2520A"/>
    <w:rsid w:val="00E25241"/>
    <w:rsid w:val="00E25384"/>
    <w:rsid w:val="00E254E6"/>
    <w:rsid w:val="00E2554B"/>
    <w:rsid w:val="00E255E8"/>
    <w:rsid w:val="00E25818"/>
    <w:rsid w:val="00E2588F"/>
    <w:rsid w:val="00E2593E"/>
    <w:rsid w:val="00E25B7A"/>
    <w:rsid w:val="00E25CC4"/>
    <w:rsid w:val="00E25E68"/>
    <w:rsid w:val="00E2608E"/>
    <w:rsid w:val="00E2612B"/>
    <w:rsid w:val="00E26592"/>
    <w:rsid w:val="00E26604"/>
    <w:rsid w:val="00E2669C"/>
    <w:rsid w:val="00E266AA"/>
    <w:rsid w:val="00E2674D"/>
    <w:rsid w:val="00E2696E"/>
    <w:rsid w:val="00E269DE"/>
    <w:rsid w:val="00E26DE8"/>
    <w:rsid w:val="00E2723F"/>
    <w:rsid w:val="00E27346"/>
    <w:rsid w:val="00E2742F"/>
    <w:rsid w:val="00E2753C"/>
    <w:rsid w:val="00E2774E"/>
    <w:rsid w:val="00E27CC1"/>
    <w:rsid w:val="00E27D2A"/>
    <w:rsid w:val="00E27D65"/>
    <w:rsid w:val="00E27D84"/>
    <w:rsid w:val="00E27EF1"/>
    <w:rsid w:val="00E30091"/>
    <w:rsid w:val="00E3009E"/>
    <w:rsid w:val="00E301B6"/>
    <w:rsid w:val="00E3024A"/>
    <w:rsid w:val="00E302B8"/>
    <w:rsid w:val="00E30397"/>
    <w:rsid w:val="00E305FB"/>
    <w:rsid w:val="00E30831"/>
    <w:rsid w:val="00E30844"/>
    <w:rsid w:val="00E30945"/>
    <w:rsid w:val="00E30CAD"/>
    <w:rsid w:val="00E310E1"/>
    <w:rsid w:val="00E311A5"/>
    <w:rsid w:val="00E3127B"/>
    <w:rsid w:val="00E314B4"/>
    <w:rsid w:val="00E31593"/>
    <w:rsid w:val="00E315AE"/>
    <w:rsid w:val="00E31D26"/>
    <w:rsid w:val="00E31D62"/>
    <w:rsid w:val="00E31E54"/>
    <w:rsid w:val="00E31EFD"/>
    <w:rsid w:val="00E31FAE"/>
    <w:rsid w:val="00E31FB2"/>
    <w:rsid w:val="00E31FE7"/>
    <w:rsid w:val="00E32122"/>
    <w:rsid w:val="00E322AB"/>
    <w:rsid w:val="00E3255B"/>
    <w:rsid w:val="00E32627"/>
    <w:rsid w:val="00E32925"/>
    <w:rsid w:val="00E32C52"/>
    <w:rsid w:val="00E32CC8"/>
    <w:rsid w:val="00E32D40"/>
    <w:rsid w:val="00E32DD0"/>
    <w:rsid w:val="00E32FCA"/>
    <w:rsid w:val="00E33090"/>
    <w:rsid w:val="00E33215"/>
    <w:rsid w:val="00E33344"/>
    <w:rsid w:val="00E3341F"/>
    <w:rsid w:val="00E334D4"/>
    <w:rsid w:val="00E33563"/>
    <w:rsid w:val="00E3361C"/>
    <w:rsid w:val="00E338B2"/>
    <w:rsid w:val="00E33AA2"/>
    <w:rsid w:val="00E33AD9"/>
    <w:rsid w:val="00E33AE6"/>
    <w:rsid w:val="00E33BD1"/>
    <w:rsid w:val="00E33C4F"/>
    <w:rsid w:val="00E33F8C"/>
    <w:rsid w:val="00E34336"/>
    <w:rsid w:val="00E3448A"/>
    <w:rsid w:val="00E34E22"/>
    <w:rsid w:val="00E34FDE"/>
    <w:rsid w:val="00E3520D"/>
    <w:rsid w:val="00E355DF"/>
    <w:rsid w:val="00E3579F"/>
    <w:rsid w:val="00E357D0"/>
    <w:rsid w:val="00E3588A"/>
    <w:rsid w:val="00E35964"/>
    <w:rsid w:val="00E35C2E"/>
    <w:rsid w:val="00E360DF"/>
    <w:rsid w:val="00E3636C"/>
    <w:rsid w:val="00E366DD"/>
    <w:rsid w:val="00E366F9"/>
    <w:rsid w:val="00E36750"/>
    <w:rsid w:val="00E36827"/>
    <w:rsid w:val="00E3683C"/>
    <w:rsid w:val="00E3691E"/>
    <w:rsid w:val="00E369A1"/>
    <w:rsid w:val="00E36B1B"/>
    <w:rsid w:val="00E36BCB"/>
    <w:rsid w:val="00E36C5F"/>
    <w:rsid w:val="00E3712C"/>
    <w:rsid w:val="00E372AA"/>
    <w:rsid w:val="00E3743F"/>
    <w:rsid w:val="00E3780D"/>
    <w:rsid w:val="00E378B1"/>
    <w:rsid w:val="00E37955"/>
    <w:rsid w:val="00E37BC7"/>
    <w:rsid w:val="00E37C1A"/>
    <w:rsid w:val="00E37FA8"/>
    <w:rsid w:val="00E404A8"/>
    <w:rsid w:val="00E40737"/>
    <w:rsid w:val="00E408CF"/>
    <w:rsid w:val="00E40A68"/>
    <w:rsid w:val="00E40F12"/>
    <w:rsid w:val="00E4188E"/>
    <w:rsid w:val="00E418BA"/>
    <w:rsid w:val="00E419D5"/>
    <w:rsid w:val="00E41A54"/>
    <w:rsid w:val="00E41AEE"/>
    <w:rsid w:val="00E41FE1"/>
    <w:rsid w:val="00E4203A"/>
    <w:rsid w:val="00E4208B"/>
    <w:rsid w:val="00E42674"/>
    <w:rsid w:val="00E42BFB"/>
    <w:rsid w:val="00E42F83"/>
    <w:rsid w:val="00E431D9"/>
    <w:rsid w:val="00E43331"/>
    <w:rsid w:val="00E4353D"/>
    <w:rsid w:val="00E4380E"/>
    <w:rsid w:val="00E43887"/>
    <w:rsid w:val="00E43BD7"/>
    <w:rsid w:val="00E43FF2"/>
    <w:rsid w:val="00E43FFA"/>
    <w:rsid w:val="00E44150"/>
    <w:rsid w:val="00E4451B"/>
    <w:rsid w:val="00E447F1"/>
    <w:rsid w:val="00E447F9"/>
    <w:rsid w:val="00E4490D"/>
    <w:rsid w:val="00E44926"/>
    <w:rsid w:val="00E44A61"/>
    <w:rsid w:val="00E44AED"/>
    <w:rsid w:val="00E44B33"/>
    <w:rsid w:val="00E44CC7"/>
    <w:rsid w:val="00E44CE5"/>
    <w:rsid w:val="00E44F95"/>
    <w:rsid w:val="00E45059"/>
    <w:rsid w:val="00E452D6"/>
    <w:rsid w:val="00E453DF"/>
    <w:rsid w:val="00E45548"/>
    <w:rsid w:val="00E45702"/>
    <w:rsid w:val="00E45722"/>
    <w:rsid w:val="00E458D3"/>
    <w:rsid w:val="00E458E7"/>
    <w:rsid w:val="00E4592B"/>
    <w:rsid w:val="00E45C98"/>
    <w:rsid w:val="00E45DF9"/>
    <w:rsid w:val="00E45EEB"/>
    <w:rsid w:val="00E45F18"/>
    <w:rsid w:val="00E461E4"/>
    <w:rsid w:val="00E46223"/>
    <w:rsid w:val="00E46280"/>
    <w:rsid w:val="00E46612"/>
    <w:rsid w:val="00E46948"/>
    <w:rsid w:val="00E46B97"/>
    <w:rsid w:val="00E46ED4"/>
    <w:rsid w:val="00E46FC5"/>
    <w:rsid w:val="00E47285"/>
    <w:rsid w:val="00E4743A"/>
    <w:rsid w:val="00E476B2"/>
    <w:rsid w:val="00E4778A"/>
    <w:rsid w:val="00E4791D"/>
    <w:rsid w:val="00E47E88"/>
    <w:rsid w:val="00E50000"/>
    <w:rsid w:val="00E50305"/>
    <w:rsid w:val="00E503E6"/>
    <w:rsid w:val="00E5050D"/>
    <w:rsid w:val="00E509CA"/>
    <w:rsid w:val="00E50A0F"/>
    <w:rsid w:val="00E50A26"/>
    <w:rsid w:val="00E51028"/>
    <w:rsid w:val="00E5103D"/>
    <w:rsid w:val="00E5113D"/>
    <w:rsid w:val="00E51211"/>
    <w:rsid w:val="00E5128A"/>
    <w:rsid w:val="00E5129E"/>
    <w:rsid w:val="00E5154B"/>
    <w:rsid w:val="00E515BB"/>
    <w:rsid w:val="00E51915"/>
    <w:rsid w:val="00E51932"/>
    <w:rsid w:val="00E519AE"/>
    <w:rsid w:val="00E51F85"/>
    <w:rsid w:val="00E52115"/>
    <w:rsid w:val="00E5211C"/>
    <w:rsid w:val="00E5246F"/>
    <w:rsid w:val="00E52671"/>
    <w:rsid w:val="00E52938"/>
    <w:rsid w:val="00E52998"/>
    <w:rsid w:val="00E52AB4"/>
    <w:rsid w:val="00E52B71"/>
    <w:rsid w:val="00E52CE7"/>
    <w:rsid w:val="00E52D8B"/>
    <w:rsid w:val="00E52E05"/>
    <w:rsid w:val="00E52EBC"/>
    <w:rsid w:val="00E5303F"/>
    <w:rsid w:val="00E530B7"/>
    <w:rsid w:val="00E5320D"/>
    <w:rsid w:val="00E5323A"/>
    <w:rsid w:val="00E532EA"/>
    <w:rsid w:val="00E533F5"/>
    <w:rsid w:val="00E5368D"/>
    <w:rsid w:val="00E5371D"/>
    <w:rsid w:val="00E53824"/>
    <w:rsid w:val="00E539EC"/>
    <w:rsid w:val="00E53F39"/>
    <w:rsid w:val="00E53F64"/>
    <w:rsid w:val="00E5447C"/>
    <w:rsid w:val="00E54542"/>
    <w:rsid w:val="00E5487B"/>
    <w:rsid w:val="00E550DA"/>
    <w:rsid w:val="00E550FF"/>
    <w:rsid w:val="00E5514B"/>
    <w:rsid w:val="00E5530E"/>
    <w:rsid w:val="00E556B6"/>
    <w:rsid w:val="00E55A36"/>
    <w:rsid w:val="00E55B7B"/>
    <w:rsid w:val="00E56076"/>
    <w:rsid w:val="00E56188"/>
    <w:rsid w:val="00E5633E"/>
    <w:rsid w:val="00E563D5"/>
    <w:rsid w:val="00E56867"/>
    <w:rsid w:val="00E569CF"/>
    <w:rsid w:val="00E56B0A"/>
    <w:rsid w:val="00E56C27"/>
    <w:rsid w:val="00E56D9E"/>
    <w:rsid w:val="00E56DCE"/>
    <w:rsid w:val="00E56E31"/>
    <w:rsid w:val="00E56E73"/>
    <w:rsid w:val="00E5705E"/>
    <w:rsid w:val="00E571D3"/>
    <w:rsid w:val="00E5728B"/>
    <w:rsid w:val="00E5763B"/>
    <w:rsid w:val="00E5765F"/>
    <w:rsid w:val="00E5786D"/>
    <w:rsid w:val="00E578C4"/>
    <w:rsid w:val="00E57A86"/>
    <w:rsid w:val="00E57ABA"/>
    <w:rsid w:val="00E57B15"/>
    <w:rsid w:val="00E57BAA"/>
    <w:rsid w:val="00E57C1A"/>
    <w:rsid w:val="00E57F4D"/>
    <w:rsid w:val="00E57F8D"/>
    <w:rsid w:val="00E60013"/>
    <w:rsid w:val="00E60452"/>
    <w:rsid w:val="00E6060D"/>
    <w:rsid w:val="00E60964"/>
    <w:rsid w:val="00E60D57"/>
    <w:rsid w:val="00E60DA3"/>
    <w:rsid w:val="00E61033"/>
    <w:rsid w:val="00E61034"/>
    <w:rsid w:val="00E611B9"/>
    <w:rsid w:val="00E614D8"/>
    <w:rsid w:val="00E617D8"/>
    <w:rsid w:val="00E61BFD"/>
    <w:rsid w:val="00E61FC7"/>
    <w:rsid w:val="00E62075"/>
    <w:rsid w:val="00E622B4"/>
    <w:rsid w:val="00E62310"/>
    <w:rsid w:val="00E62655"/>
    <w:rsid w:val="00E62B24"/>
    <w:rsid w:val="00E62B69"/>
    <w:rsid w:val="00E62C17"/>
    <w:rsid w:val="00E62C42"/>
    <w:rsid w:val="00E62CF2"/>
    <w:rsid w:val="00E62E5D"/>
    <w:rsid w:val="00E62FC2"/>
    <w:rsid w:val="00E631D5"/>
    <w:rsid w:val="00E63293"/>
    <w:rsid w:val="00E634B0"/>
    <w:rsid w:val="00E6354A"/>
    <w:rsid w:val="00E63766"/>
    <w:rsid w:val="00E638B1"/>
    <w:rsid w:val="00E6397A"/>
    <w:rsid w:val="00E639F0"/>
    <w:rsid w:val="00E63A1B"/>
    <w:rsid w:val="00E63CEF"/>
    <w:rsid w:val="00E63EA3"/>
    <w:rsid w:val="00E640C0"/>
    <w:rsid w:val="00E640D9"/>
    <w:rsid w:val="00E64176"/>
    <w:rsid w:val="00E644EC"/>
    <w:rsid w:val="00E64629"/>
    <w:rsid w:val="00E64742"/>
    <w:rsid w:val="00E64880"/>
    <w:rsid w:val="00E64899"/>
    <w:rsid w:val="00E64961"/>
    <w:rsid w:val="00E64BDE"/>
    <w:rsid w:val="00E64C83"/>
    <w:rsid w:val="00E6513D"/>
    <w:rsid w:val="00E65200"/>
    <w:rsid w:val="00E652D8"/>
    <w:rsid w:val="00E65567"/>
    <w:rsid w:val="00E656A9"/>
    <w:rsid w:val="00E658D5"/>
    <w:rsid w:val="00E65A49"/>
    <w:rsid w:val="00E65BF1"/>
    <w:rsid w:val="00E6605E"/>
    <w:rsid w:val="00E663AF"/>
    <w:rsid w:val="00E663C6"/>
    <w:rsid w:val="00E66506"/>
    <w:rsid w:val="00E66590"/>
    <w:rsid w:val="00E66A42"/>
    <w:rsid w:val="00E66ADF"/>
    <w:rsid w:val="00E66DCE"/>
    <w:rsid w:val="00E67736"/>
    <w:rsid w:val="00E678BF"/>
    <w:rsid w:val="00E67D27"/>
    <w:rsid w:val="00E67EF0"/>
    <w:rsid w:val="00E67F0E"/>
    <w:rsid w:val="00E7013C"/>
    <w:rsid w:val="00E702E0"/>
    <w:rsid w:val="00E70724"/>
    <w:rsid w:val="00E7074B"/>
    <w:rsid w:val="00E707B9"/>
    <w:rsid w:val="00E70884"/>
    <w:rsid w:val="00E708C9"/>
    <w:rsid w:val="00E70A48"/>
    <w:rsid w:val="00E70BA0"/>
    <w:rsid w:val="00E70C5C"/>
    <w:rsid w:val="00E7131F"/>
    <w:rsid w:val="00E7163F"/>
    <w:rsid w:val="00E71761"/>
    <w:rsid w:val="00E717CD"/>
    <w:rsid w:val="00E719AE"/>
    <w:rsid w:val="00E71AC1"/>
    <w:rsid w:val="00E71AF2"/>
    <w:rsid w:val="00E71C64"/>
    <w:rsid w:val="00E71D68"/>
    <w:rsid w:val="00E71F48"/>
    <w:rsid w:val="00E7218A"/>
    <w:rsid w:val="00E721EB"/>
    <w:rsid w:val="00E72488"/>
    <w:rsid w:val="00E7259A"/>
    <w:rsid w:val="00E72630"/>
    <w:rsid w:val="00E7272A"/>
    <w:rsid w:val="00E72866"/>
    <w:rsid w:val="00E72ADC"/>
    <w:rsid w:val="00E730E0"/>
    <w:rsid w:val="00E73421"/>
    <w:rsid w:val="00E734DC"/>
    <w:rsid w:val="00E73718"/>
    <w:rsid w:val="00E73817"/>
    <w:rsid w:val="00E73993"/>
    <w:rsid w:val="00E73D6A"/>
    <w:rsid w:val="00E73F91"/>
    <w:rsid w:val="00E7407D"/>
    <w:rsid w:val="00E74285"/>
    <w:rsid w:val="00E746FF"/>
    <w:rsid w:val="00E747EE"/>
    <w:rsid w:val="00E7484F"/>
    <w:rsid w:val="00E74A48"/>
    <w:rsid w:val="00E74A50"/>
    <w:rsid w:val="00E74B3D"/>
    <w:rsid w:val="00E74CEB"/>
    <w:rsid w:val="00E74D40"/>
    <w:rsid w:val="00E754DB"/>
    <w:rsid w:val="00E75520"/>
    <w:rsid w:val="00E75770"/>
    <w:rsid w:val="00E75793"/>
    <w:rsid w:val="00E757AC"/>
    <w:rsid w:val="00E757E6"/>
    <w:rsid w:val="00E75A3A"/>
    <w:rsid w:val="00E75A75"/>
    <w:rsid w:val="00E75AEA"/>
    <w:rsid w:val="00E75B90"/>
    <w:rsid w:val="00E75E62"/>
    <w:rsid w:val="00E75E67"/>
    <w:rsid w:val="00E75F40"/>
    <w:rsid w:val="00E75F69"/>
    <w:rsid w:val="00E76057"/>
    <w:rsid w:val="00E7606A"/>
    <w:rsid w:val="00E76292"/>
    <w:rsid w:val="00E76359"/>
    <w:rsid w:val="00E76CA9"/>
    <w:rsid w:val="00E76E8B"/>
    <w:rsid w:val="00E770AA"/>
    <w:rsid w:val="00E77136"/>
    <w:rsid w:val="00E771F5"/>
    <w:rsid w:val="00E772CF"/>
    <w:rsid w:val="00E773CA"/>
    <w:rsid w:val="00E7752A"/>
    <w:rsid w:val="00E7764E"/>
    <w:rsid w:val="00E776AD"/>
    <w:rsid w:val="00E776B9"/>
    <w:rsid w:val="00E77996"/>
    <w:rsid w:val="00E77D9C"/>
    <w:rsid w:val="00E77E3D"/>
    <w:rsid w:val="00E80141"/>
    <w:rsid w:val="00E8033A"/>
    <w:rsid w:val="00E8041F"/>
    <w:rsid w:val="00E8042F"/>
    <w:rsid w:val="00E8054A"/>
    <w:rsid w:val="00E8068F"/>
    <w:rsid w:val="00E806FD"/>
    <w:rsid w:val="00E809C8"/>
    <w:rsid w:val="00E80B0F"/>
    <w:rsid w:val="00E80BDB"/>
    <w:rsid w:val="00E80C92"/>
    <w:rsid w:val="00E80FA7"/>
    <w:rsid w:val="00E81048"/>
    <w:rsid w:val="00E8153F"/>
    <w:rsid w:val="00E815C4"/>
    <w:rsid w:val="00E815E7"/>
    <w:rsid w:val="00E81CBA"/>
    <w:rsid w:val="00E81EA8"/>
    <w:rsid w:val="00E820A2"/>
    <w:rsid w:val="00E820E7"/>
    <w:rsid w:val="00E82341"/>
    <w:rsid w:val="00E8264F"/>
    <w:rsid w:val="00E8268C"/>
    <w:rsid w:val="00E82876"/>
    <w:rsid w:val="00E828A5"/>
    <w:rsid w:val="00E828B4"/>
    <w:rsid w:val="00E829A3"/>
    <w:rsid w:val="00E82ACB"/>
    <w:rsid w:val="00E82BBC"/>
    <w:rsid w:val="00E82C1F"/>
    <w:rsid w:val="00E82CCA"/>
    <w:rsid w:val="00E82E4E"/>
    <w:rsid w:val="00E83323"/>
    <w:rsid w:val="00E8351E"/>
    <w:rsid w:val="00E835B1"/>
    <w:rsid w:val="00E8379B"/>
    <w:rsid w:val="00E83D85"/>
    <w:rsid w:val="00E83E4D"/>
    <w:rsid w:val="00E840B8"/>
    <w:rsid w:val="00E840E3"/>
    <w:rsid w:val="00E84334"/>
    <w:rsid w:val="00E8449E"/>
    <w:rsid w:val="00E84595"/>
    <w:rsid w:val="00E84720"/>
    <w:rsid w:val="00E848A3"/>
    <w:rsid w:val="00E84A40"/>
    <w:rsid w:val="00E84B67"/>
    <w:rsid w:val="00E84BF8"/>
    <w:rsid w:val="00E84CEB"/>
    <w:rsid w:val="00E84D25"/>
    <w:rsid w:val="00E84FF7"/>
    <w:rsid w:val="00E850C3"/>
    <w:rsid w:val="00E85284"/>
    <w:rsid w:val="00E854C8"/>
    <w:rsid w:val="00E8558B"/>
    <w:rsid w:val="00E85616"/>
    <w:rsid w:val="00E85786"/>
    <w:rsid w:val="00E8585E"/>
    <w:rsid w:val="00E85C36"/>
    <w:rsid w:val="00E85EDA"/>
    <w:rsid w:val="00E85F3B"/>
    <w:rsid w:val="00E86243"/>
    <w:rsid w:val="00E86308"/>
    <w:rsid w:val="00E86606"/>
    <w:rsid w:val="00E8664F"/>
    <w:rsid w:val="00E866A4"/>
    <w:rsid w:val="00E86849"/>
    <w:rsid w:val="00E869C4"/>
    <w:rsid w:val="00E86A10"/>
    <w:rsid w:val="00E86C0E"/>
    <w:rsid w:val="00E86C42"/>
    <w:rsid w:val="00E873D7"/>
    <w:rsid w:val="00E8765E"/>
    <w:rsid w:val="00E87C40"/>
    <w:rsid w:val="00E87CB4"/>
    <w:rsid w:val="00E87EC7"/>
    <w:rsid w:val="00E87F29"/>
    <w:rsid w:val="00E87F36"/>
    <w:rsid w:val="00E87F43"/>
    <w:rsid w:val="00E900E7"/>
    <w:rsid w:val="00E902D2"/>
    <w:rsid w:val="00E90B45"/>
    <w:rsid w:val="00E90B96"/>
    <w:rsid w:val="00E90CD4"/>
    <w:rsid w:val="00E90CFF"/>
    <w:rsid w:val="00E90DF0"/>
    <w:rsid w:val="00E90E1A"/>
    <w:rsid w:val="00E90F1B"/>
    <w:rsid w:val="00E910FA"/>
    <w:rsid w:val="00E91129"/>
    <w:rsid w:val="00E912E6"/>
    <w:rsid w:val="00E91516"/>
    <w:rsid w:val="00E917D4"/>
    <w:rsid w:val="00E91862"/>
    <w:rsid w:val="00E91BD1"/>
    <w:rsid w:val="00E91F66"/>
    <w:rsid w:val="00E92213"/>
    <w:rsid w:val="00E92565"/>
    <w:rsid w:val="00E927D6"/>
    <w:rsid w:val="00E927EB"/>
    <w:rsid w:val="00E92827"/>
    <w:rsid w:val="00E928D0"/>
    <w:rsid w:val="00E92A2D"/>
    <w:rsid w:val="00E92AC7"/>
    <w:rsid w:val="00E92C39"/>
    <w:rsid w:val="00E92EF4"/>
    <w:rsid w:val="00E9316A"/>
    <w:rsid w:val="00E932A9"/>
    <w:rsid w:val="00E933AB"/>
    <w:rsid w:val="00E93428"/>
    <w:rsid w:val="00E934BB"/>
    <w:rsid w:val="00E934D9"/>
    <w:rsid w:val="00E935B7"/>
    <w:rsid w:val="00E93664"/>
    <w:rsid w:val="00E936C5"/>
    <w:rsid w:val="00E937B4"/>
    <w:rsid w:val="00E937DA"/>
    <w:rsid w:val="00E93A02"/>
    <w:rsid w:val="00E93E43"/>
    <w:rsid w:val="00E93EBF"/>
    <w:rsid w:val="00E94015"/>
    <w:rsid w:val="00E94151"/>
    <w:rsid w:val="00E94252"/>
    <w:rsid w:val="00E943D4"/>
    <w:rsid w:val="00E94440"/>
    <w:rsid w:val="00E944F4"/>
    <w:rsid w:val="00E94C66"/>
    <w:rsid w:val="00E94C79"/>
    <w:rsid w:val="00E94C9F"/>
    <w:rsid w:val="00E94E01"/>
    <w:rsid w:val="00E94EAC"/>
    <w:rsid w:val="00E95432"/>
    <w:rsid w:val="00E955D8"/>
    <w:rsid w:val="00E957F1"/>
    <w:rsid w:val="00E95855"/>
    <w:rsid w:val="00E95866"/>
    <w:rsid w:val="00E958D5"/>
    <w:rsid w:val="00E95C70"/>
    <w:rsid w:val="00E95EBA"/>
    <w:rsid w:val="00E960FD"/>
    <w:rsid w:val="00E9619F"/>
    <w:rsid w:val="00E963F4"/>
    <w:rsid w:val="00E96544"/>
    <w:rsid w:val="00E9693F"/>
    <w:rsid w:val="00E969E1"/>
    <w:rsid w:val="00E96B74"/>
    <w:rsid w:val="00E96CED"/>
    <w:rsid w:val="00E97006"/>
    <w:rsid w:val="00E97220"/>
    <w:rsid w:val="00E97379"/>
    <w:rsid w:val="00E973DD"/>
    <w:rsid w:val="00E976B2"/>
    <w:rsid w:val="00E9781E"/>
    <w:rsid w:val="00E978F2"/>
    <w:rsid w:val="00E979A5"/>
    <w:rsid w:val="00E97A28"/>
    <w:rsid w:val="00EA014D"/>
    <w:rsid w:val="00EA022A"/>
    <w:rsid w:val="00EA04C6"/>
    <w:rsid w:val="00EA0774"/>
    <w:rsid w:val="00EA08D5"/>
    <w:rsid w:val="00EA0F9F"/>
    <w:rsid w:val="00EA108C"/>
    <w:rsid w:val="00EA1203"/>
    <w:rsid w:val="00EA123D"/>
    <w:rsid w:val="00EA1362"/>
    <w:rsid w:val="00EA13E3"/>
    <w:rsid w:val="00EA1565"/>
    <w:rsid w:val="00EA166E"/>
    <w:rsid w:val="00EA1725"/>
    <w:rsid w:val="00EA17B3"/>
    <w:rsid w:val="00EA1A03"/>
    <w:rsid w:val="00EA1E69"/>
    <w:rsid w:val="00EA202C"/>
    <w:rsid w:val="00EA20C8"/>
    <w:rsid w:val="00EA24E2"/>
    <w:rsid w:val="00EA25D7"/>
    <w:rsid w:val="00EA2616"/>
    <w:rsid w:val="00EA28C9"/>
    <w:rsid w:val="00EA2955"/>
    <w:rsid w:val="00EA2A3C"/>
    <w:rsid w:val="00EA2C7C"/>
    <w:rsid w:val="00EA2D7F"/>
    <w:rsid w:val="00EA2DB4"/>
    <w:rsid w:val="00EA2ED7"/>
    <w:rsid w:val="00EA2FB1"/>
    <w:rsid w:val="00EA307E"/>
    <w:rsid w:val="00EA313A"/>
    <w:rsid w:val="00EA3150"/>
    <w:rsid w:val="00EA3160"/>
    <w:rsid w:val="00EA3244"/>
    <w:rsid w:val="00EA327A"/>
    <w:rsid w:val="00EA3461"/>
    <w:rsid w:val="00EA3B50"/>
    <w:rsid w:val="00EA3E18"/>
    <w:rsid w:val="00EA3EC8"/>
    <w:rsid w:val="00EA3FC0"/>
    <w:rsid w:val="00EA419A"/>
    <w:rsid w:val="00EA434C"/>
    <w:rsid w:val="00EA43FD"/>
    <w:rsid w:val="00EA45AD"/>
    <w:rsid w:val="00EA4651"/>
    <w:rsid w:val="00EA4672"/>
    <w:rsid w:val="00EA4749"/>
    <w:rsid w:val="00EA4829"/>
    <w:rsid w:val="00EA49C2"/>
    <w:rsid w:val="00EA49EB"/>
    <w:rsid w:val="00EA4A6E"/>
    <w:rsid w:val="00EA4B17"/>
    <w:rsid w:val="00EA4D8B"/>
    <w:rsid w:val="00EA4DD4"/>
    <w:rsid w:val="00EA50EA"/>
    <w:rsid w:val="00EA511D"/>
    <w:rsid w:val="00EA514D"/>
    <w:rsid w:val="00EA51B3"/>
    <w:rsid w:val="00EA538E"/>
    <w:rsid w:val="00EA53E4"/>
    <w:rsid w:val="00EA5571"/>
    <w:rsid w:val="00EA56F0"/>
    <w:rsid w:val="00EA5761"/>
    <w:rsid w:val="00EA5819"/>
    <w:rsid w:val="00EA5857"/>
    <w:rsid w:val="00EA5CEF"/>
    <w:rsid w:val="00EA5D01"/>
    <w:rsid w:val="00EA632F"/>
    <w:rsid w:val="00EA641C"/>
    <w:rsid w:val="00EA66E1"/>
    <w:rsid w:val="00EA66F7"/>
    <w:rsid w:val="00EA688B"/>
    <w:rsid w:val="00EA6B1F"/>
    <w:rsid w:val="00EA6C1D"/>
    <w:rsid w:val="00EA6E08"/>
    <w:rsid w:val="00EA6ED4"/>
    <w:rsid w:val="00EA719E"/>
    <w:rsid w:val="00EA7472"/>
    <w:rsid w:val="00EA755E"/>
    <w:rsid w:val="00EA7584"/>
    <w:rsid w:val="00EA779B"/>
    <w:rsid w:val="00EA7946"/>
    <w:rsid w:val="00EA79B9"/>
    <w:rsid w:val="00EA7C53"/>
    <w:rsid w:val="00EA7EC0"/>
    <w:rsid w:val="00EB009D"/>
    <w:rsid w:val="00EB0338"/>
    <w:rsid w:val="00EB0339"/>
    <w:rsid w:val="00EB045C"/>
    <w:rsid w:val="00EB0610"/>
    <w:rsid w:val="00EB0633"/>
    <w:rsid w:val="00EB066A"/>
    <w:rsid w:val="00EB070E"/>
    <w:rsid w:val="00EB0779"/>
    <w:rsid w:val="00EB0A08"/>
    <w:rsid w:val="00EB0D45"/>
    <w:rsid w:val="00EB0EB5"/>
    <w:rsid w:val="00EB115D"/>
    <w:rsid w:val="00EB1244"/>
    <w:rsid w:val="00EB12B9"/>
    <w:rsid w:val="00EB139D"/>
    <w:rsid w:val="00EB13A1"/>
    <w:rsid w:val="00EB14A8"/>
    <w:rsid w:val="00EB191C"/>
    <w:rsid w:val="00EB1974"/>
    <w:rsid w:val="00EB1E23"/>
    <w:rsid w:val="00EB20AF"/>
    <w:rsid w:val="00EB2243"/>
    <w:rsid w:val="00EB244D"/>
    <w:rsid w:val="00EB25E3"/>
    <w:rsid w:val="00EB2649"/>
    <w:rsid w:val="00EB27C4"/>
    <w:rsid w:val="00EB282B"/>
    <w:rsid w:val="00EB28B2"/>
    <w:rsid w:val="00EB29C1"/>
    <w:rsid w:val="00EB29F8"/>
    <w:rsid w:val="00EB2AAC"/>
    <w:rsid w:val="00EB2C36"/>
    <w:rsid w:val="00EB2D54"/>
    <w:rsid w:val="00EB2D68"/>
    <w:rsid w:val="00EB2E4B"/>
    <w:rsid w:val="00EB312D"/>
    <w:rsid w:val="00EB3252"/>
    <w:rsid w:val="00EB346F"/>
    <w:rsid w:val="00EB351F"/>
    <w:rsid w:val="00EB3718"/>
    <w:rsid w:val="00EB3741"/>
    <w:rsid w:val="00EB3A67"/>
    <w:rsid w:val="00EB3AB0"/>
    <w:rsid w:val="00EB3D04"/>
    <w:rsid w:val="00EB3DD0"/>
    <w:rsid w:val="00EB3E7B"/>
    <w:rsid w:val="00EB3F36"/>
    <w:rsid w:val="00EB3F47"/>
    <w:rsid w:val="00EB4070"/>
    <w:rsid w:val="00EB4124"/>
    <w:rsid w:val="00EB4155"/>
    <w:rsid w:val="00EB42D3"/>
    <w:rsid w:val="00EB4547"/>
    <w:rsid w:val="00EB4672"/>
    <w:rsid w:val="00EB48CA"/>
    <w:rsid w:val="00EB4B16"/>
    <w:rsid w:val="00EB4DE1"/>
    <w:rsid w:val="00EB4E8A"/>
    <w:rsid w:val="00EB4FFA"/>
    <w:rsid w:val="00EB5048"/>
    <w:rsid w:val="00EB5090"/>
    <w:rsid w:val="00EB50EB"/>
    <w:rsid w:val="00EB5177"/>
    <w:rsid w:val="00EB5292"/>
    <w:rsid w:val="00EB53E9"/>
    <w:rsid w:val="00EB551E"/>
    <w:rsid w:val="00EB5654"/>
    <w:rsid w:val="00EB5660"/>
    <w:rsid w:val="00EB591E"/>
    <w:rsid w:val="00EB5A5B"/>
    <w:rsid w:val="00EB5C37"/>
    <w:rsid w:val="00EB5C93"/>
    <w:rsid w:val="00EB5D59"/>
    <w:rsid w:val="00EB5D87"/>
    <w:rsid w:val="00EB5F25"/>
    <w:rsid w:val="00EB5FA1"/>
    <w:rsid w:val="00EB6185"/>
    <w:rsid w:val="00EB621A"/>
    <w:rsid w:val="00EB629A"/>
    <w:rsid w:val="00EB646C"/>
    <w:rsid w:val="00EB6638"/>
    <w:rsid w:val="00EB6752"/>
    <w:rsid w:val="00EB68DA"/>
    <w:rsid w:val="00EB69D5"/>
    <w:rsid w:val="00EB6A89"/>
    <w:rsid w:val="00EB6B2C"/>
    <w:rsid w:val="00EB6B4E"/>
    <w:rsid w:val="00EB6D06"/>
    <w:rsid w:val="00EB6FC1"/>
    <w:rsid w:val="00EB72F9"/>
    <w:rsid w:val="00EB733F"/>
    <w:rsid w:val="00EB73C8"/>
    <w:rsid w:val="00EB7430"/>
    <w:rsid w:val="00EB7445"/>
    <w:rsid w:val="00EB7481"/>
    <w:rsid w:val="00EB7531"/>
    <w:rsid w:val="00EB76B7"/>
    <w:rsid w:val="00EB7887"/>
    <w:rsid w:val="00EB7A70"/>
    <w:rsid w:val="00EB7C23"/>
    <w:rsid w:val="00EC0282"/>
    <w:rsid w:val="00EC04B2"/>
    <w:rsid w:val="00EC0688"/>
    <w:rsid w:val="00EC0797"/>
    <w:rsid w:val="00EC0D1C"/>
    <w:rsid w:val="00EC1039"/>
    <w:rsid w:val="00EC12FD"/>
    <w:rsid w:val="00EC1A02"/>
    <w:rsid w:val="00EC1AE9"/>
    <w:rsid w:val="00EC1B23"/>
    <w:rsid w:val="00EC1B36"/>
    <w:rsid w:val="00EC1C40"/>
    <w:rsid w:val="00EC1C99"/>
    <w:rsid w:val="00EC1ECC"/>
    <w:rsid w:val="00EC1F12"/>
    <w:rsid w:val="00EC200A"/>
    <w:rsid w:val="00EC200C"/>
    <w:rsid w:val="00EC204B"/>
    <w:rsid w:val="00EC2343"/>
    <w:rsid w:val="00EC26F2"/>
    <w:rsid w:val="00EC2826"/>
    <w:rsid w:val="00EC2829"/>
    <w:rsid w:val="00EC2A03"/>
    <w:rsid w:val="00EC2EC6"/>
    <w:rsid w:val="00EC2F4B"/>
    <w:rsid w:val="00EC2FAC"/>
    <w:rsid w:val="00EC331A"/>
    <w:rsid w:val="00EC340F"/>
    <w:rsid w:val="00EC348F"/>
    <w:rsid w:val="00EC3714"/>
    <w:rsid w:val="00EC3742"/>
    <w:rsid w:val="00EC393B"/>
    <w:rsid w:val="00EC3A42"/>
    <w:rsid w:val="00EC4526"/>
    <w:rsid w:val="00EC45BF"/>
    <w:rsid w:val="00EC48E6"/>
    <w:rsid w:val="00EC492A"/>
    <w:rsid w:val="00EC4B69"/>
    <w:rsid w:val="00EC4CB0"/>
    <w:rsid w:val="00EC502A"/>
    <w:rsid w:val="00EC5089"/>
    <w:rsid w:val="00EC5222"/>
    <w:rsid w:val="00EC53A3"/>
    <w:rsid w:val="00EC55F8"/>
    <w:rsid w:val="00EC5918"/>
    <w:rsid w:val="00EC5A1F"/>
    <w:rsid w:val="00EC5A70"/>
    <w:rsid w:val="00EC5A93"/>
    <w:rsid w:val="00EC5B01"/>
    <w:rsid w:val="00EC5D65"/>
    <w:rsid w:val="00EC5E0E"/>
    <w:rsid w:val="00EC5E40"/>
    <w:rsid w:val="00EC6105"/>
    <w:rsid w:val="00EC61FC"/>
    <w:rsid w:val="00EC6245"/>
    <w:rsid w:val="00EC64C0"/>
    <w:rsid w:val="00EC66FA"/>
    <w:rsid w:val="00EC685B"/>
    <w:rsid w:val="00EC6B05"/>
    <w:rsid w:val="00EC6D5C"/>
    <w:rsid w:val="00EC703A"/>
    <w:rsid w:val="00EC7141"/>
    <w:rsid w:val="00EC71DA"/>
    <w:rsid w:val="00EC74D1"/>
    <w:rsid w:val="00EC750D"/>
    <w:rsid w:val="00EC7660"/>
    <w:rsid w:val="00EC77BA"/>
    <w:rsid w:val="00EC7843"/>
    <w:rsid w:val="00EC7969"/>
    <w:rsid w:val="00EC7A42"/>
    <w:rsid w:val="00EC7B91"/>
    <w:rsid w:val="00EC7E0E"/>
    <w:rsid w:val="00ED0393"/>
    <w:rsid w:val="00ED04AE"/>
    <w:rsid w:val="00ED05AF"/>
    <w:rsid w:val="00ED06AB"/>
    <w:rsid w:val="00ED0851"/>
    <w:rsid w:val="00ED0E8B"/>
    <w:rsid w:val="00ED0F5E"/>
    <w:rsid w:val="00ED101A"/>
    <w:rsid w:val="00ED12DC"/>
    <w:rsid w:val="00ED1461"/>
    <w:rsid w:val="00ED14A9"/>
    <w:rsid w:val="00ED14FF"/>
    <w:rsid w:val="00ED1599"/>
    <w:rsid w:val="00ED193B"/>
    <w:rsid w:val="00ED1BE3"/>
    <w:rsid w:val="00ED1CF2"/>
    <w:rsid w:val="00ED1D25"/>
    <w:rsid w:val="00ED1D81"/>
    <w:rsid w:val="00ED1D92"/>
    <w:rsid w:val="00ED1E55"/>
    <w:rsid w:val="00ED23B4"/>
    <w:rsid w:val="00ED2428"/>
    <w:rsid w:val="00ED2477"/>
    <w:rsid w:val="00ED2505"/>
    <w:rsid w:val="00ED254E"/>
    <w:rsid w:val="00ED260D"/>
    <w:rsid w:val="00ED26E5"/>
    <w:rsid w:val="00ED2A29"/>
    <w:rsid w:val="00ED2FA7"/>
    <w:rsid w:val="00ED2FE4"/>
    <w:rsid w:val="00ED3145"/>
    <w:rsid w:val="00ED3350"/>
    <w:rsid w:val="00ED33A1"/>
    <w:rsid w:val="00ED34BE"/>
    <w:rsid w:val="00ED3536"/>
    <w:rsid w:val="00ED3646"/>
    <w:rsid w:val="00ED374C"/>
    <w:rsid w:val="00ED3902"/>
    <w:rsid w:val="00ED3E7F"/>
    <w:rsid w:val="00ED3FCB"/>
    <w:rsid w:val="00ED40EB"/>
    <w:rsid w:val="00ED42E2"/>
    <w:rsid w:val="00ED431B"/>
    <w:rsid w:val="00ED43FF"/>
    <w:rsid w:val="00ED4409"/>
    <w:rsid w:val="00ED45B9"/>
    <w:rsid w:val="00ED48C8"/>
    <w:rsid w:val="00ED4917"/>
    <w:rsid w:val="00ED4D2B"/>
    <w:rsid w:val="00ED4D54"/>
    <w:rsid w:val="00ED4EB9"/>
    <w:rsid w:val="00ED4EFB"/>
    <w:rsid w:val="00ED4FA0"/>
    <w:rsid w:val="00ED532E"/>
    <w:rsid w:val="00ED54B9"/>
    <w:rsid w:val="00ED5571"/>
    <w:rsid w:val="00ED5702"/>
    <w:rsid w:val="00ED5722"/>
    <w:rsid w:val="00ED5918"/>
    <w:rsid w:val="00ED5A75"/>
    <w:rsid w:val="00ED5BE2"/>
    <w:rsid w:val="00ED5C5F"/>
    <w:rsid w:val="00ED5D07"/>
    <w:rsid w:val="00ED5E07"/>
    <w:rsid w:val="00ED6392"/>
    <w:rsid w:val="00ED6869"/>
    <w:rsid w:val="00ED68D6"/>
    <w:rsid w:val="00ED695B"/>
    <w:rsid w:val="00ED6ED7"/>
    <w:rsid w:val="00ED6F20"/>
    <w:rsid w:val="00ED7010"/>
    <w:rsid w:val="00ED7027"/>
    <w:rsid w:val="00ED712A"/>
    <w:rsid w:val="00ED722C"/>
    <w:rsid w:val="00ED7553"/>
    <w:rsid w:val="00ED764A"/>
    <w:rsid w:val="00ED76FB"/>
    <w:rsid w:val="00ED7984"/>
    <w:rsid w:val="00ED799F"/>
    <w:rsid w:val="00ED79E8"/>
    <w:rsid w:val="00ED7C03"/>
    <w:rsid w:val="00ED7DAA"/>
    <w:rsid w:val="00ED7EAB"/>
    <w:rsid w:val="00EE0052"/>
    <w:rsid w:val="00EE016E"/>
    <w:rsid w:val="00EE028F"/>
    <w:rsid w:val="00EE0533"/>
    <w:rsid w:val="00EE06BD"/>
    <w:rsid w:val="00EE07AA"/>
    <w:rsid w:val="00EE07D2"/>
    <w:rsid w:val="00EE08B2"/>
    <w:rsid w:val="00EE0CDE"/>
    <w:rsid w:val="00EE0E06"/>
    <w:rsid w:val="00EE0E6C"/>
    <w:rsid w:val="00EE12F0"/>
    <w:rsid w:val="00EE1368"/>
    <w:rsid w:val="00EE15D2"/>
    <w:rsid w:val="00EE16DA"/>
    <w:rsid w:val="00EE17B1"/>
    <w:rsid w:val="00EE1A6B"/>
    <w:rsid w:val="00EE1EC1"/>
    <w:rsid w:val="00EE2260"/>
    <w:rsid w:val="00EE23D8"/>
    <w:rsid w:val="00EE2733"/>
    <w:rsid w:val="00EE2A64"/>
    <w:rsid w:val="00EE2AA7"/>
    <w:rsid w:val="00EE2B09"/>
    <w:rsid w:val="00EE2C25"/>
    <w:rsid w:val="00EE2CB9"/>
    <w:rsid w:val="00EE2CEE"/>
    <w:rsid w:val="00EE2DBE"/>
    <w:rsid w:val="00EE2E77"/>
    <w:rsid w:val="00EE2EEA"/>
    <w:rsid w:val="00EE2F56"/>
    <w:rsid w:val="00EE31D3"/>
    <w:rsid w:val="00EE34CD"/>
    <w:rsid w:val="00EE350D"/>
    <w:rsid w:val="00EE3585"/>
    <w:rsid w:val="00EE37AF"/>
    <w:rsid w:val="00EE3892"/>
    <w:rsid w:val="00EE3AAA"/>
    <w:rsid w:val="00EE3C16"/>
    <w:rsid w:val="00EE3C8B"/>
    <w:rsid w:val="00EE3E96"/>
    <w:rsid w:val="00EE3EA2"/>
    <w:rsid w:val="00EE3F00"/>
    <w:rsid w:val="00EE42B9"/>
    <w:rsid w:val="00EE42CE"/>
    <w:rsid w:val="00EE45EF"/>
    <w:rsid w:val="00EE4666"/>
    <w:rsid w:val="00EE4915"/>
    <w:rsid w:val="00EE49D1"/>
    <w:rsid w:val="00EE4C71"/>
    <w:rsid w:val="00EE4CCB"/>
    <w:rsid w:val="00EE5608"/>
    <w:rsid w:val="00EE5825"/>
    <w:rsid w:val="00EE5894"/>
    <w:rsid w:val="00EE5CA0"/>
    <w:rsid w:val="00EE5D5E"/>
    <w:rsid w:val="00EE5F12"/>
    <w:rsid w:val="00EE6851"/>
    <w:rsid w:val="00EE6A92"/>
    <w:rsid w:val="00EE6D8A"/>
    <w:rsid w:val="00EE7082"/>
    <w:rsid w:val="00EE70A4"/>
    <w:rsid w:val="00EE7189"/>
    <w:rsid w:val="00EE73DB"/>
    <w:rsid w:val="00EE7578"/>
    <w:rsid w:val="00EE7A66"/>
    <w:rsid w:val="00EE7B27"/>
    <w:rsid w:val="00EE7B77"/>
    <w:rsid w:val="00EE7C08"/>
    <w:rsid w:val="00EE7C3D"/>
    <w:rsid w:val="00EE7CE7"/>
    <w:rsid w:val="00EE7DD5"/>
    <w:rsid w:val="00EE7E4C"/>
    <w:rsid w:val="00EF0036"/>
    <w:rsid w:val="00EF0041"/>
    <w:rsid w:val="00EF00F4"/>
    <w:rsid w:val="00EF0115"/>
    <w:rsid w:val="00EF02D6"/>
    <w:rsid w:val="00EF06E9"/>
    <w:rsid w:val="00EF0896"/>
    <w:rsid w:val="00EF0E62"/>
    <w:rsid w:val="00EF0EB8"/>
    <w:rsid w:val="00EF112B"/>
    <w:rsid w:val="00EF11CD"/>
    <w:rsid w:val="00EF1269"/>
    <w:rsid w:val="00EF17DB"/>
    <w:rsid w:val="00EF1969"/>
    <w:rsid w:val="00EF1A7E"/>
    <w:rsid w:val="00EF1AF6"/>
    <w:rsid w:val="00EF1E39"/>
    <w:rsid w:val="00EF1F99"/>
    <w:rsid w:val="00EF21BA"/>
    <w:rsid w:val="00EF2373"/>
    <w:rsid w:val="00EF253E"/>
    <w:rsid w:val="00EF25B6"/>
    <w:rsid w:val="00EF25CF"/>
    <w:rsid w:val="00EF2622"/>
    <w:rsid w:val="00EF2CF7"/>
    <w:rsid w:val="00EF2D44"/>
    <w:rsid w:val="00EF2D86"/>
    <w:rsid w:val="00EF2DF3"/>
    <w:rsid w:val="00EF2E0D"/>
    <w:rsid w:val="00EF2FCE"/>
    <w:rsid w:val="00EF2FDB"/>
    <w:rsid w:val="00EF318C"/>
    <w:rsid w:val="00EF354E"/>
    <w:rsid w:val="00EF357C"/>
    <w:rsid w:val="00EF35AD"/>
    <w:rsid w:val="00EF3626"/>
    <w:rsid w:val="00EF3850"/>
    <w:rsid w:val="00EF3965"/>
    <w:rsid w:val="00EF3AC5"/>
    <w:rsid w:val="00EF3AE3"/>
    <w:rsid w:val="00EF3D03"/>
    <w:rsid w:val="00EF3E49"/>
    <w:rsid w:val="00EF411C"/>
    <w:rsid w:val="00EF423C"/>
    <w:rsid w:val="00EF44C6"/>
    <w:rsid w:val="00EF484A"/>
    <w:rsid w:val="00EF4A1F"/>
    <w:rsid w:val="00EF4A5A"/>
    <w:rsid w:val="00EF4B19"/>
    <w:rsid w:val="00EF4BD9"/>
    <w:rsid w:val="00EF4CAE"/>
    <w:rsid w:val="00EF4E11"/>
    <w:rsid w:val="00EF4F64"/>
    <w:rsid w:val="00EF5607"/>
    <w:rsid w:val="00EF5AD0"/>
    <w:rsid w:val="00EF5BF6"/>
    <w:rsid w:val="00EF605A"/>
    <w:rsid w:val="00EF60B0"/>
    <w:rsid w:val="00EF6651"/>
    <w:rsid w:val="00EF6655"/>
    <w:rsid w:val="00EF67DF"/>
    <w:rsid w:val="00EF6E07"/>
    <w:rsid w:val="00EF6EAB"/>
    <w:rsid w:val="00EF6FB6"/>
    <w:rsid w:val="00EF70D6"/>
    <w:rsid w:val="00EF71AB"/>
    <w:rsid w:val="00EF7454"/>
    <w:rsid w:val="00EF748F"/>
    <w:rsid w:val="00EF795A"/>
    <w:rsid w:val="00EF7B5D"/>
    <w:rsid w:val="00EF7B60"/>
    <w:rsid w:val="00EF7C24"/>
    <w:rsid w:val="00EF7CB5"/>
    <w:rsid w:val="00EF7F26"/>
    <w:rsid w:val="00EF7F29"/>
    <w:rsid w:val="00EF7F9D"/>
    <w:rsid w:val="00F00001"/>
    <w:rsid w:val="00F000AB"/>
    <w:rsid w:val="00F00170"/>
    <w:rsid w:val="00F00464"/>
    <w:rsid w:val="00F00541"/>
    <w:rsid w:val="00F00567"/>
    <w:rsid w:val="00F00719"/>
    <w:rsid w:val="00F00B6F"/>
    <w:rsid w:val="00F00B9D"/>
    <w:rsid w:val="00F00E0C"/>
    <w:rsid w:val="00F00E3E"/>
    <w:rsid w:val="00F00EE8"/>
    <w:rsid w:val="00F00F14"/>
    <w:rsid w:val="00F00FEA"/>
    <w:rsid w:val="00F010D4"/>
    <w:rsid w:val="00F01185"/>
    <w:rsid w:val="00F011F8"/>
    <w:rsid w:val="00F0134E"/>
    <w:rsid w:val="00F0148D"/>
    <w:rsid w:val="00F01644"/>
    <w:rsid w:val="00F0164A"/>
    <w:rsid w:val="00F01FEA"/>
    <w:rsid w:val="00F01FF9"/>
    <w:rsid w:val="00F02299"/>
    <w:rsid w:val="00F02330"/>
    <w:rsid w:val="00F023D4"/>
    <w:rsid w:val="00F026FE"/>
    <w:rsid w:val="00F02A47"/>
    <w:rsid w:val="00F02AE9"/>
    <w:rsid w:val="00F02B83"/>
    <w:rsid w:val="00F02BE7"/>
    <w:rsid w:val="00F02C34"/>
    <w:rsid w:val="00F02CAA"/>
    <w:rsid w:val="00F02D45"/>
    <w:rsid w:val="00F02E72"/>
    <w:rsid w:val="00F02E76"/>
    <w:rsid w:val="00F02F47"/>
    <w:rsid w:val="00F03063"/>
    <w:rsid w:val="00F0317B"/>
    <w:rsid w:val="00F031BB"/>
    <w:rsid w:val="00F0324D"/>
    <w:rsid w:val="00F03484"/>
    <w:rsid w:val="00F0369E"/>
    <w:rsid w:val="00F036DC"/>
    <w:rsid w:val="00F037B6"/>
    <w:rsid w:val="00F03831"/>
    <w:rsid w:val="00F03992"/>
    <w:rsid w:val="00F03AB6"/>
    <w:rsid w:val="00F03AD8"/>
    <w:rsid w:val="00F03BBE"/>
    <w:rsid w:val="00F04962"/>
    <w:rsid w:val="00F04B33"/>
    <w:rsid w:val="00F04B9D"/>
    <w:rsid w:val="00F04D01"/>
    <w:rsid w:val="00F04D76"/>
    <w:rsid w:val="00F04D8D"/>
    <w:rsid w:val="00F04E1F"/>
    <w:rsid w:val="00F04F78"/>
    <w:rsid w:val="00F050A1"/>
    <w:rsid w:val="00F05113"/>
    <w:rsid w:val="00F0520B"/>
    <w:rsid w:val="00F054BD"/>
    <w:rsid w:val="00F0564D"/>
    <w:rsid w:val="00F0579E"/>
    <w:rsid w:val="00F057D2"/>
    <w:rsid w:val="00F058BB"/>
    <w:rsid w:val="00F058CA"/>
    <w:rsid w:val="00F05A56"/>
    <w:rsid w:val="00F05AB8"/>
    <w:rsid w:val="00F05AD7"/>
    <w:rsid w:val="00F05BC8"/>
    <w:rsid w:val="00F05E99"/>
    <w:rsid w:val="00F0610E"/>
    <w:rsid w:val="00F068B1"/>
    <w:rsid w:val="00F068B5"/>
    <w:rsid w:val="00F06960"/>
    <w:rsid w:val="00F06AF5"/>
    <w:rsid w:val="00F06D3D"/>
    <w:rsid w:val="00F06D54"/>
    <w:rsid w:val="00F06DCF"/>
    <w:rsid w:val="00F0711B"/>
    <w:rsid w:val="00F0721A"/>
    <w:rsid w:val="00F073CA"/>
    <w:rsid w:val="00F07402"/>
    <w:rsid w:val="00F074BD"/>
    <w:rsid w:val="00F074D4"/>
    <w:rsid w:val="00F07566"/>
    <w:rsid w:val="00F07C0E"/>
    <w:rsid w:val="00F07D26"/>
    <w:rsid w:val="00F07EFB"/>
    <w:rsid w:val="00F07F1D"/>
    <w:rsid w:val="00F10296"/>
    <w:rsid w:val="00F10570"/>
    <w:rsid w:val="00F10743"/>
    <w:rsid w:val="00F10820"/>
    <w:rsid w:val="00F10852"/>
    <w:rsid w:val="00F10996"/>
    <w:rsid w:val="00F10ADA"/>
    <w:rsid w:val="00F10C6E"/>
    <w:rsid w:val="00F10CA8"/>
    <w:rsid w:val="00F10D38"/>
    <w:rsid w:val="00F10E93"/>
    <w:rsid w:val="00F112D5"/>
    <w:rsid w:val="00F113D0"/>
    <w:rsid w:val="00F118AD"/>
    <w:rsid w:val="00F11957"/>
    <w:rsid w:val="00F119F6"/>
    <w:rsid w:val="00F11A7F"/>
    <w:rsid w:val="00F11AA2"/>
    <w:rsid w:val="00F11BCF"/>
    <w:rsid w:val="00F11FCA"/>
    <w:rsid w:val="00F12130"/>
    <w:rsid w:val="00F121A3"/>
    <w:rsid w:val="00F12340"/>
    <w:rsid w:val="00F1236A"/>
    <w:rsid w:val="00F12382"/>
    <w:rsid w:val="00F124F3"/>
    <w:rsid w:val="00F125D8"/>
    <w:rsid w:val="00F127C2"/>
    <w:rsid w:val="00F12809"/>
    <w:rsid w:val="00F12B3A"/>
    <w:rsid w:val="00F12C47"/>
    <w:rsid w:val="00F12C50"/>
    <w:rsid w:val="00F12CC3"/>
    <w:rsid w:val="00F12D41"/>
    <w:rsid w:val="00F12EA5"/>
    <w:rsid w:val="00F12F14"/>
    <w:rsid w:val="00F12F67"/>
    <w:rsid w:val="00F12FE9"/>
    <w:rsid w:val="00F131A2"/>
    <w:rsid w:val="00F13475"/>
    <w:rsid w:val="00F134E3"/>
    <w:rsid w:val="00F1350A"/>
    <w:rsid w:val="00F136FB"/>
    <w:rsid w:val="00F13818"/>
    <w:rsid w:val="00F13829"/>
    <w:rsid w:val="00F13881"/>
    <w:rsid w:val="00F138AA"/>
    <w:rsid w:val="00F138BA"/>
    <w:rsid w:val="00F13BC3"/>
    <w:rsid w:val="00F13C9B"/>
    <w:rsid w:val="00F13CDE"/>
    <w:rsid w:val="00F13EDF"/>
    <w:rsid w:val="00F141DE"/>
    <w:rsid w:val="00F1442B"/>
    <w:rsid w:val="00F145C8"/>
    <w:rsid w:val="00F145E4"/>
    <w:rsid w:val="00F147F4"/>
    <w:rsid w:val="00F148A2"/>
    <w:rsid w:val="00F149ED"/>
    <w:rsid w:val="00F14A75"/>
    <w:rsid w:val="00F14BEF"/>
    <w:rsid w:val="00F14E3A"/>
    <w:rsid w:val="00F14E6D"/>
    <w:rsid w:val="00F151C1"/>
    <w:rsid w:val="00F1521C"/>
    <w:rsid w:val="00F15370"/>
    <w:rsid w:val="00F156D5"/>
    <w:rsid w:val="00F159E6"/>
    <w:rsid w:val="00F15B6B"/>
    <w:rsid w:val="00F15C79"/>
    <w:rsid w:val="00F15D2C"/>
    <w:rsid w:val="00F15E6A"/>
    <w:rsid w:val="00F15E82"/>
    <w:rsid w:val="00F15F06"/>
    <w:rsid w:val="00F15F99"/>
    <w:rsid w:val="00F16132"/>
    <w:rsid w:val="00F1628F"/>
    <w:rsid w:val="00F16569"/>
    <w:rsid w:val="00F167AA"/>
    <w:rsid w:val="00F16808"/>
    <w:rsid w:val="00F16EBA"/>
    <w:rsid w:val="00F172E8"/>
    <w:rsid w:val="00F1747B"/>
    <w:rsid w:val="00F1755E"/>
    <w:rsid w:val="00F176D0"/>
    <w:rsid w:val="00F177BE"/>
    <w:rsid w:val="00F17A88"/>
    <w:rsid w:val="00F17AE1"/>
    <w:rsid w:val="00F17E9C"/>
    <w:rsid w:val="00F17EA6"/>
    <w:rsid w:val="00F20086"/>
    <w:rsid w:val="00F2034D"/>
    <w:rsid w:val="00F20363"/>
    <w:rsid w:val="00F203B1"/>
    <w:rsid w:val="00F2047E"/>
    <w:rsid w:val="00F2058E"/>
    <w:rsid w:val="00F20A55"/>
    <w:rsid w:val="00F20B0E"/>
    <w:rsid w:val="00F20DA1"/>
    <w:rsid w:val="00F210C2"/>
    <w:rsid w:val="00F2124F"/>
    <w:rsid w:val="00F21540"/>
    <w:rsid w:val="00F21560"/>
    <w:rsid w:val="00F217D2"/>
    <w:rsid w:val="00F21865"/>
    <w:rsid w:val="00F21DB2"/>
    <w:rsid w:val="00F21DDB"/>
    <w:rsid w:val="00F21EB7"/>
    <w:rsid w:val="00F21FC9"/>
    <w:rsid w:val="00F22005"/>
    <w:rsid w:val="00F22108"/>
    <w:rsid w:val="00F2222B"/>
    <w:rsid w:val="00F2236D"/>
    <w:rsid w:val="00F22394"/>
    <w:rsid w:val="00F2274E"/>
    <w:rsid w:val="00F22B4E"/>
    <w:rsid w:val="00F22C0A"/>
    <w:rsid w:val="00F22CED"/>
    <w:rsid w:val="00F23120"/>
    <w:rsid w:val="00F23361"/>
    <w:rsid w:val="00F2337C"/>
    <w:rsid w:val="00F2355F"/>
    <w:rsid w:val="00F23618"/>
    <w:rsid w:val="00F23681"/>
    <w:rsid w:val="00F23B68"/>
    <w:rsid w:val="00F23DD3"/>
    <w:rsid w:val="00F23E12"/>
    <w:rsid w:val="00F244DF"/>
    <w:rsid w:val="00F24776"/>
    <w:rsid w:val="00F24960"/>
    <w:rsid w:val="00F24A8F"/>
    <w:rsid w:val="00F24E42"/>
    <w:rsid w:val="00F252B9"/>
    <w:rsid w:val="00F2557C"/>
    <w:rsid w:val="00F255A4"/>
    <w:rsid w:val="00F255F7"/>
    <w:rsid w:val="00F25775"/>
    <w:rsid w:val="00F2581A"/>
    <w:rsid w:val="00F25B28"/>
    <w:rsid w:val="00F25C57"/>
    <w:rsid w:val="00F25E95"/>
    <w:rsid w:val="00F25FB8"/>
    <w:rsid w:val="00F260B0"/>
    <w:rsid w:val="00F2644E"/>
    <w:rsid w:val="00F26667"/>
    <w:rsid w:val="00F267AF"/>
    <w:rsid w:val="00F267BB"/>
    <w:rsid w:val="00F26861"/>
    <w:rsid w:val="00F268FB"/>
    <w:rsid w:val="00F26922"/>
    <w:rsid w:val="00F26ACE"/>
    <w:rsid w:val="00F26B06"/>
    <w:rsid w:val="00F26C20"/>
    <w:rsid w:val="00F26C89"/>
    <w:rsid w:val="00F26ED3"/>
    <w:rsid w:val="00F26EE1"/>
    <w:rsid w:val="00F271B5"/>
    <w:rsid w:val="00F27342"/>
    <w:rsid w:val="00F273DF"/>
    <w:rsid w:val="00F2756B"/>
    <w:rsid w:val="00F275BA"/>
    <w:rsid w:val="00F277FA"/>
    <w:rsid w:val="00F27998"/>
    <w:rsid w:val="00F30149"/>
    <w:rsid w:val="00F301B7"/>
    <w:rsid w:val="00F30557"/>
    <w:rsid w:val="00F308C0"/>
    <w:rsid w:val="00F30991"/>
    <w:rsid w:val="00F30F4D"/>
    <w:rsid w:val="00F310DE"/>
    <w:rsid w:val="00F3148E"/>
    <w:rsid w:val="00F315B8"/>
    <w:rsid w:val="00F31A9E"/>
    <w:rsid w:val="00F31AB8"/>
    <w:rsid w:val="00F31ABB"/>
    <w:rsid w:val="00F31D0B"/>
    <w:rsid w:val="00F31DBB"/>
    <w:rsid w:val="00F31E78"/>
    <w:rsid w:val="00F31F1C"/>
    <w:rsid w:val="00F31F26"/>
    <w:rsid w:val="00F31FC2"/>
    <w:rsid w:val="00F3221E"/>
    <w:rsid w:val="00F3231F"/>
    <w:rsid w:val="00F3288C"/>
    <w:rsid w:val="00F32A4A"/>
    <w:rsid w:val="00F32A5A"/>
    <w:rsid w:val="00F32D87"/>
    <w:rsid w:val="00F32D9B"/>
    <w:rsid w:val="00F32E36"/>
    <w:rsid w:val="00F32F7B"/>
    <w:rsid w:val="00F332E8"/>
    <w:rsid w:val="00F3344F"/>
    <w:rsid w:val="00F334E5"/>
    <w:rsid w:val="00F33730"/>
    <w:rsid w:val="00F33785"/>
    <w:rsid w:val="00F33A43"/>
    <w:rsid w:val="00F33A50"/>
    <w:rsid w:val="00F33B2C"/>
    <w:rsid w:val="00F33BF3"/>
    <w:rsid w:val="00F33E8E"/>
    <w:rsid w:val="00F33EAE"/>
    <w:rsid w:val="00F33F1B"/>
    <w:rsid w:val="00F34465"/>
    <w:rsid w:val="00F34620"/>
    <w:rsid w:val="00F346FE"/>
    <w:rsid w:val="00F34746"/>
    <w:rsid w:val="00F34778"/>
    <w:rsid w:val="00F34883"/>
    <w:rsid w:val="00F34CD9"/>
    <w:rsid w:val="00F34E29"/>
    <w:rsid w:val="00F35114"/>
    <w:rsid w:val="00F35199"/>
    <w:rsid w:val="00F3540D"/>
    <w:rsid w:val="00F354C1"/>
    <w:rsid w:val="00F356CD"/>
    <w:rsid w:val="00F35913"/>
    <w:rsid w:val="00F35C50"/>
    <w:rsid w:val="00F360D6"/>
    <w:rsid w:val="00F3628E"/>
    <w:rsid w:val="00F36393"/>
    <w:rsid w:val="00F3651F"/>
    <w:rsid w:val="00F365F4"/>
    <w:rsid w:val="00F36A94"/>
    <w:rsid w:val="00F36B60"/>
    <w:rsid w:val="00F36D3B"/>
    <w:rsid w:val="00F370C0"/>
    <w:rsid w:val="00F3734B"/>
    <w:rsid w:val="00F3744E"/>
    <w:rsid w:val="00F37519"/>
    <w:rsid w:val="00F3751D"/>
    <w:rsid w:val="00F375D8"/>
    <w:rsid w:val="00F375FE"/>
    <w:rsid w:val="00F37665"/>
    <w:rsid w:val="00F37783"/>
    <w:rsid w:val="00F37D22"/>
    <w:rsid w:val="00F4006F"/>
    <w:rsid w:val="00F4007F"/>
    <w:rsid w:val="00F403C9"/>
    <w:rsid w:val="00F404E4"/>
    <w:rsid w:val="00F4056C"/>
    <w:rsid w:val="00F40706"/>
    <w:rsid w:val="00F40877"/>
    <w:rsid w:val="00F40B6A"/>
    <w:rsid w:val="00F40B97"/>
    <w:rsid w:val="00F40CA9"/>
    <w:rsid w:val="00F40EBA"/>
    <w:rsid w:val="00F413FD"/>
    <w:rsid w:val="00F4155C"/>
    <w:rsid w:val="00F4176A"/>
    <w:rsid w:val="00F419B9"/>
    <w:rsid w:val="00F41BB5"/>
    <w:rsid w:val="00F41C3D"/>
    <w:rsid w:val="00F41D0B"/>
    <w:rsid w:val="00F41F67"/>
    <w:rsid w:val="00F42263"/>
    <w:rsid w:val="00F42944"/>
    <w:rsid w:val="00F429BD"/>
    <w:rsid w:val="00F42DED"/>
    <w:rsid w:val="00F42E34"/>
    <w:rsid w:val="00F4336E"/>
    <w:rsid w:val="00F434E5"/>
    <w:rsid w:val="00F43529"/>
    <w:rsid w:val="00F436AA"/>
    <w:rsid w:val="00F43877"/>
    <w:rsid w:val="00F43B5C"/>
    <w:rsid w:val="00F43C20"/>
    <w:rsid w:val="00F43C30"/>
    <w:rsid w:val="00F43C37"/>
    <w:rsid w:val="00F43E72"/>
    <w:rsid w:val="00F43E7C"/>
    <w:rsid w:val="00F43E85"/>
    <w:rsid w:val="00F43F28"/>
    <w:rsid w:val="00F44100"/>
    <w:rsid w:val="00F444E2"/>
    <w:rsid w:val="00F44513"/>
    <w:rsid w:val="00F44565"/>
    <w:rsid w:val="00F4478D"/>
    <w:rsid w:val="00F44790"/>
    <w:rsid w:val="00F44798"/>
    <w:rsid w:val="00F44B4F"/>
    <w:rsid w:val="00F44D6F"/>
    <w:rsid w:val="00F44FD0"/>
    <w:rsid w:val="00F44FE3"/>
    <w:rsid w:val="00F44FE7"/>
    <w:rsid w:val="00F453A7"/>
    <w:rsid w:val="00F45582"/>
    <w:rsid w:val="00F45761"/>
    <w:rsid w:val="00F458C6"/>
    <w:rsid w:val="00F45921"/>
    <w:rsid w:val="00F45AE3"/>
    <w:rsid w:val="00F45BE0"/>
    <w:rsid w:val="00F46181"/>
    <w:rsid w:val="00F462B0"/>
    <w:rsid w:val="00F46340"/>
    <w:rsid w:val="00F46485"/>
    <w:rsid w:val="00F4651B"/>
    <w:rsid w:val="00F46620"/>
    <w:rsid w:val="00F46765"/>
    <w:rsid w:val="00F467CF"/>
    <w:rsid w:val="00F46C07"/>
    <w:rsid w:val="00F46D22"/>
    <w:rsid w:val="00F46F7F"/>
    <w:rsid w:val="00F4709F"/>
    <w:rsid w:val="00F471CF"/>
    <w:rsid w:val="00F47756"/>
    <w:rsid w:val="00F47A31"/>
    <w:rsid w:val="00F47A92"/>
    <w:rsid w:val="00F47B4D"/>
    <w:rsid w:val="00F47C21"/>
    <w:rsid w:val="00F47D7B"/>
    <w:rsid w:val="00F47DAE"/>
    <w:rsid w:val="00F47EC7"/>
    <w:rsid w:val="00F47FC8"/>
    <w:rsid w:val="00F501B4"/>
    <w:rsid w:val="00F50301"/>
    <w:rsid w:val="00F50511"/>
    <w:rsid w:val="00F50939"/>
    <w:rsid w:val="00F509F6"/>
    <w:rsid w:val="00F50C1F"/>
    <w:rsid w:val="00F5100A"/>
    <w:rsid w:val="00F51061"/>
    <w:rsid w:val="00F5114D"/>
    <w:rsid w:val="00F51163"/>
    <w:rsid w:val="00F51404"/>
    <w:rsid w:val="00F514E3"/>
    <w:rsid w:val="00F5156C"/>
    <w:rsid w:val="00F5196F"/>
    <w:rsid w:val="00F51A34"/>
    <w:rsid w:val="00F51B80"/>
    <w:rsid w:val="00F51CFB"/>
    <w:rsid w:val="00F51CFC"/>
    <w:rsid w:val="00F51DD9"/>
    <w:rsid w:val="00F5211C"/>
    <w:rsid w:val="00F52310"/>
    <w:rsid w:val="00F524EE"/>
    <w:rsid w:val="00F525CE"/>
    <w:rsid w:val="00F5265D"/>
    <w:rsid w:val="00F5282F"/>
    <w:rsid w:val="00F5286B"/>
    <w:rsid w:val="00F52B64"/>
    <w:rsid w:val="00F52DE0"/>
    <w:rsid w:val="00F52F1F"/>
    <w:rsid w:val="00F531B7"/>
    <w:rsid w:val="00F53305"/>
    <w:rsid w:val="00F5347F"/>
    <w:rsid w:val="00F5349B"/>
    <w:rsid w:val="00F534BA"/>
    <w:rsid w:val="00F53565"/>
    <w:rsid w:val="00F536C2"/>
    <w:rsid w:val="00F5371F"/>
    <w:rsid w:val="00F5388D"/>
    <w:rsid w:val="00F539F6"/>
    <w:rsid w:val="00F53AA1"/>
    <w:rsid w:val="00F53B9B"/>
    <w:rsid w:val="00F53D97"/>
    <w:rsid w:val="00F53E4D"/>
    <w:rsid w:val="00F54000"/>
    <w:rsid w:val="00F541C2"/>
    <w:rsid w:val="00F5482D"/>
    <w:rsid w:val="00F54922"/>
    <w:rsid w:val="00F54C18"/>
    <w:rsid w:val="00F54CE4"/>
    <w:rsid w:val="00F54ED6"/>
    <w:rsid w:val="00F54FB8"/>
    <w:rsid w:val="00F54FF9"/>
    <w:rsid w:val="00F55136"/>
    <w:rsid w:val="00F5525A"/>
    <w:rsid w:val="00F55558"/>
    <w:rsid w:val="00F5558D"/>
    <w:rsid w:val="00F55688"/>
    <w:rsid w:val="00F55E2F"/>
    <w:rsid w:val="00F55E44"/>
    <w:rsid w:val="00F55E4D"/>
    <w:rsid w:val="00F55F8D"/>
    <w:rsid w:val="00F560ED"/>
    <w:rsid w:val="00F5648F"/>
    <w:rsid w:val="00F56622"/>
    <w:rsid w:val="00F5664B"/>
    <w:rsid w:val="00F5672F"/>
    <w:rsid w:val="00F569F7"/>
    <w:rsid w:val="00F56A2D"/>
    <w:rsid w:val="00F570F3"/>
    <w:rsid w:val="00F57571"/>
    <w:rsid w:val="00F57582"/>
    <w:rsid w:val="00F57862"/>
    <w:rsid w:val="00F578D7"/>
    <w:rsid w:val="00F57A0C"/>
    <w:rsid w:val="00F57B38"/>
    <w:rsid w:val="00F57B85"/>
    <w:rsid w:val="00F57DC4"/>
    <w:rsid w:val="00F60163"/>
    <w:rsid w:val="00F604D3"/>
    <w:rsid w:val="00F60520"/>
    <w:rsid w:val="00F60576"/>
    <w:rsid w:val="00F608CF"/>
    <w:rsid w:val="00F60A01"/>
    <w:rsid w:val="00F60A32"/>
    <w:rsid w:val="00F60BDC"/>
    <w:rsid w:val="00F60DAD"/>
    <w:rsid w:val="00F610B3"/>
    <w:rsid w:val="00F61268"/>
    <w:rsid w:val="00F612C8"/>
    <w:rsid w:val="00F612EE"/>
    <w:rsid w:val="00F616C1"/>
    <w:rsid w:val="00F61A23"/>
    <w:rsid w:val="00F61B9B"/>
    <w:rsid w:val="00F61F9A"/>
    <w:rsid w:val="00F62242"/>
    <w:rsid w:val="00F62435"/>
    <w:rsid w:val="00F624F5"/>
    <w:rsid w:val="00F62B1E"/>
    <w:rsid w:val="00F62BCC"/>
    <w:rsid w:val="00F62BEC"/>
    <w:rsid w:val="00F62FFE"/>
    <w:rsid w:val="00F63004"/>
    <w:rsid w:val="00F63021"/>
    <w:rsid w:val="00F6325A"/>
    <w:rsid w:val="00F63273"/>
    <w:rsid w:val="00F63291"/>
    <w:rsid w:val="00F63355"/>
    <w:rsid w:val="00F634A0"/>
    <w:rsid w:val="00F636FB"/>
    <w:rsid w:val="00F63AD4"/>
    <w:rsid w:val="00F63AE9"/>
    <w:rsid w:val="00F63B50"/>
    <w:rsid w:val="00F63DFD"/>
    <w:rsid w:val="00F63E1E"/>
    <w:rsid w:val="00F640C8"/>
    <w:rsid w:val="00F64AA3"/>
    <w:rsid w:val="00F64D34"/>
    <w:rsid w:val="00F64F37"/>
    <w:rsid w:val="00F64F86"/>
    <w:rsid w:val="00F65399"/>
    <w:rsid w:val="00F653BF"/>
    <w:rsid w:val="00F65490"/>
    <w:rsid w:val="00F655C0"/>
    <w:rsid w:val="00F65641"/>
    <w:rsid w:val="00F658CA"/>
    <w:rsid w:val="00F65C02"/>
    <w:rsid w:val="00F65D16"/>
    <w:rsid w:val="00F65DDA"/>
    <w:rsid w:val="00F65EF7"/>
    <w:rsid w:val="00F65F22"/>
    <w:rsid w:val="00F65F48"/>
    <w:rsid w:val="00F65F7D"/>
    <w:rsid w:val="00F65F99"/>
    <w:rsid w:val="00F6603F"/>
    <w:rsid w:val="00F6605A"/>
    <w:rsid w:val="00F665B8"/>
    <w:rsid w:val="00F666B2"/>
    <w:rsid w:val="00F666FE"/>
    <w:rsid w:val="00F6672E"/>
    <w:rsid w:val="00F66A43"/>
    <w:rsid w:val="00F66C50"/>
    <w:rsid w:val="00F66DB3"/>
    <w:rsid w:val="00F66DE1"/>
    <w:rsid w:val="00F66F2B"/>
    <w:rsid w:val="00F67070"/>
    <w:rsid w:val="00F672F6"/>
    <w:rsid w:val="00F67442"/>
    <w:rsid w:val="00F67580"/>
    <w:rsid w:val="00F676A3"/>
    <w:rsid w:val="00F67778"/>
    <w:rsid w:val="00F678FB"/>
    <w:rsid w:val="00F67A91"/>
    <w:rsid w:val="00F67B8E"/>
    <w:rsid w:val="00F67BA0"/>
    <w:rsid w:val="00F67C99"/>
    <w:rsid w:val="00F67C9F"/>
    <w:rsid w:val="00F67E9E"/>
    <w:rsid w:val="00F67F7D"/>
    <w:rsid w:val="00F70177"/>
    <w:rsid w:val="00F70409"/>
    <w:rsid w:val="00F70685"/>
    <w:rsid w:val="00F7074C"/>
    <w:rsid w:val="00F70940"/>
    <w:rsid w:val="00F70B09"/>
    <w:rsid w:val="00F70B2E"/>
    <w:rsid w:val="00F70B7A"/>
    <w:rsid w:val="00F70D14"/>
    <w:rsid w:val="00F70D26"/>
    <w:rsid w:val="00F70DFA"/>
    <w:rsid w:val="00F70F0B"/>
    <w:rsid w:val="00F71051"/>
    <w:rsid w:val="00F71218"/>
    <w:rsid w:val="00F7124C"/>
    <w:rsid w:val="00F7136B"/>
    <w:rsid w:val="00F71371"/>
    <w:rsid w:val="00F71449"/>
    <w:rsid w:val="00F714F7"/>
    <w:rsid w:val="00F71531"/>
    <w:rsid w:val="00F7162D"/>
    <w:rsid w:val="00F7169A"/>
    <w:rsid w:val="00F71746"/>
    <w:rsid w:val="00F71763"/>
    <w:rsid w:val="00F7177E"/>
    <w:rsid w:val="00F71DA8"/>
    <w:rsid w:val="00F71DE7"/>
    <w:rsid w:val="00F71F61"/>
    <w:rsid w:val="00F72073"/>
    <w:rsid w:val="00F720EF"/>
    <w:rsid w:val="00F72244"/>
    <w:rsid w:val="00F72257"/>
    <w:rsid w:val="00F724F7"/>
    <w:rsid w:val="00F72668"/>
    <w:rsid w:val="00F72A54"/>
    <w:rsid w:val="00F72D0E"/>
    <w:rsid w:val="00F732B0"/>
    <w:rsid w:val="00F7348E"/>
    <w:rsid w:val="00F7355C"/>
    <w:rsid w:val="00F737E2"/>
    <w:rsid w:val="00F738FB"/>
    <w:rsid w:val="00F739E2"/>
    <w:rsid w:val="00F73D0A"/>
    <w:rsid w:val="00F73D9D"/>
    <w:rsid w:val="00F740B6"/>
    <w:rsid w:val="00F740D6"/>
    <w:rsid w:val="00F742D8"/>
    <w:rsid w:val="00F74370"/>
    <w:rsid w:val="00F74408"/>
    <w:rsid w:val="00F74681"/>
    <w:rsid w:val="00F74742"/>
    <w:rsid w:val="00F74824"/>
    <w:rsid w:val="00F74EA1"/>
    <w:rsid w:val="00F74FE2"/>
    <w:rsid w:val="00F7502B"/>
    <w:rsid w:val="00F7536A"/>
    <w:rsid w:val="00F7553D"/>
    <w:rsid w:val="00F75541"/>
    <w:rsid w:val="00F75547"/>
    <w:rsid w:val="00F7579F"/>
    <w:rsid w:val="00F75939"/>
    <w:rsid w:val="00F759D2"/>
    <w:rsid w:val="00F75A38"/>
    <w:rsid w:val="00F75AA0"/>
    <w:rsid w:val="00F75ABB"/>
    <w:rsid w:val="00F75BC6"/>
    <w:rsid w:val="00F75E1C"/>
    <w:rsid w:val="00F76334"/>
    <w:rsid w:val="00F76466"/>
    <w:rsid w:val="00F764C6"/>
    <w:rsid w:val="00F766B3"/>
    <w:rsid w:val="00F76833"/>
    <w:rsid w:val="00F76CAD"/>
    <w:rsid w:val="00F76D4F"/>
    <w:rsid w:val="00F76E23"/>
    <w:rsid w:val="00F76E58"/>
    <w:rsid w:val="00F77018"/>
    <w:rsid w:val="00F770B8"/>
    <w:rsid w:val="00F770B9"/>
    <w:rsid w:val="00F770DE"/>
    <w:rsid w:val="00F77107"/>
    <w:rsid w:val="00F774C5"/>
    <w:rsid w:val="00F775F6"/>
    <w:rsid w:val="00F776A3"/>
    <w:rsid w:val="00F776CA"/>
    <w:rsid w:val="00F7772F"/>
    <w:rsid w:val="00F7787C"/>
    <w:rsid w:val="00F779D6"/>
    <w:rsid w:val="00F77BB8"/>
    <w:rsid w:val="00F77C0F"/>
    <w:rsid w:val="00F77D79"/>
    <w:rsid w:val="00F77E2D"/>
    <w:rsid w:val="00F8002A"/>
    <w:rsid w:val="00F8002D"/>
    <w:rsid w:val="00F80182"/>
    <w:rsid w:val="00F80501"/>
    <w:rsid w:val="00F807A1"/>
    <w:rsid w:val="00F807D2"/>
    <w:rsid w:val="00F808C2"/>
    <w:rsid w:val="00F80AAE"/>
    <w:rsid w:val="00F80EB0"/>
    <w:rsid w:val="00F812A0"/>
    <w:rsid w:val="00F81593"/>
    <w:rsid w:val="00F817C7"/>
    <w:rsid w:val="00F81956"/>
    <w:rsid w:val="00F81A58"/>
    <w:rsid w:val="00F81B8F"/>
    <w:rsid w:val="00F81BCC"/>
    <w:rsid w:val="00F81E19"/>
    <w:rsid w:val="00F82104"/>
    <w:rsid w:val="00F82434"/>
    <w:rsid w:val="00F825D7"/>
    <w:rsid w:val="00F827D8"/>
    <w:rsid w:val="00F82925"/>
    <w:rsid w:val="00F82A5F"/>
    <w:rsid w:val="00F82B5A"/>
    <w:rsid w:val="00F82DA8"/>
    <w:rsid w:val="00F82E5A"/>
    <w:rsid w:val="00F830D2"/>
    <w:rsid w:val="00F83520"/>
    <w:rsid w:val="00F835CB"/>
    <w:rsid w:val="00F836CB"/>
    <w:rsid w:val="00F83A8E"/>
    <w:rsid w:val="00F83B36"/>
    <w:rsid w:val="00F83BA6"/>
    <w:rsid w:val="00F83C7E"/>
    <w:rsid w:val="00F8401C"/>
    <w:rsid w:val="00F8408F"/>
    <w:rsid w:val="00F843EB"/>
    <w:rsid w:val="00F8470C"/>
    <w:rsid w:val="00F848FB"/>
    <w:rsid w:val="00F84A48"/>
    <w:rsid w:val="00F84B21"/>
    <w:rsid w:val="00F84CAF"/>
    <w:rsid w:val="00F84E55"/>
    <w:rsid w:val="00F84E94"/>
    <w:rsid w:val="00F85006"/>
    <w:rsid w:val="00F85156"/>
    <w:rsid w:val="00F854CF"/>
    <w:rsid w:val="00F855B0"/>
    <w:rsid w:val="00F85B2E"/>
    <w:rsid w:val="00F85B87"/>
    <w:rsid w:val="00F85C55"/>
    <w:rsid w:val="00F85D2D"/>
    <w:rsid w:val="00F85DF8"/>
    <w:rsid w:val="00F85E89"/>
    <w:rsid w:val="00F8617A"/>
    <w:rsid w:val="00F86239"/>
    <w:rsid w:val="00F862B2"/>
    <w:rsid w:val="00F862BF"/>
    <w:rsid w:val="00F862E7"/>
    <w:rsid w:val="00F863DE"/>
    <w:rsid w:val="00F863FD"/>
    <w:rsid w:val="00F8655C"/>
    <w:rsid w:val="00F86591"/>
    <w:rsid w:val="00F86642"/>
    <w:rsid w:val="00F866CC"/>
    <w:rsid w:val="00F8677E"/>
    <w:rsid w:val="00F86A1F"/>
    <w:rsid w:val="00F86B2F"/>
    <w:rsid w:val="00F8722F"/>
    <w:rsid w:val="00F873A6"/>
    <w:rsid w:val="00F87615"/>
    <w:rsid w:val="00F87A42"/>
    <w:rsid w:val="00F87A4B"/>
    <w:rsid w:val="00F87B98"/>
    <w:rsid w:val="00F87F8E"/>
    <w:rsid w:val="00F87FE2"/>
    <w:rsid w:val="00F900FD"/>
    <w:rsid w:val="00F90236"/>
    <w:rsid w:val="00F9040A"/>
    <w:rsid w:val="00F908E0"/>
    <w:rsid w:val="00F90941"/>
    <w:rsid w:val="00F9094E"/>
    <w:rsid w:val="00F90D1D"/>
    <w:rsid w:val="00F90DE0"/>
    <w:rsid w:val="00F90E51"/>
    <w:rsid w:val="00F90E59"/>
    <w:rsid w:val="00F90FE3"/>
    <w:rsid w:val="00F911F2"/>
    <w:rsid w:val="00F9124C"/>
    <w:rsid w:val="00F91297"/>
    <w:rsid w:val="00F913E7"/>
    <w:rsid w:val="00F91412"/>
    <w:rsid w:val="00F914F1"/>
    <w:rsid w:val="00F91703"/>
    <w:rsid w:val="00F91995"/>
    <w:rsid w:val="00F91B31"/>
    <w:rsid w:val="00F91C82"/>
    <w:rsid w:val="00F91DF5"/>
    <w:rsid w:val="00F91FDE"/>
    <w:rsid w:val="00F922AD"/>
    <w:rsid w:val="00F92625"/>
    <w:rsid w:val="00F926C2"/>
    <w:rsid w:val="00F9289C"/>
    <w:rsid w:val="00F92945"/>
    <w:rsid w:val="00F92B4A"/>
    <w:rsid w:val="00F92C40"/>
    <w:rsid w:val="00F92C7C"/>
    <w:rsid w:val="00F92D2B"/>
    <w:rsid w:val="00F92DEA"/>
    <w:rsid w:val="00F92F75"/>
    <w:rsid w:val="00F93052"/>
    <w:rsid w:val="00F93236"/>
    <w:rsid w:val="00F933DE"/>
    <w:rsid w:val="00F93538"/>
    <w:rsid w:val="00F937BC"/>
    <w:rsid w:val="00F938A5"/>
    <w:rsid w:val="00F938F5"/>
    <w:rsid w:val="00F93A07"/>
    <w:rsid w:val="00F93AB9"/>
    <w:rsid w:val="00F93C38"/>
    <w:rsid w:val="00F93D51"/>
    <w:rsid w:val="00F93E9A"/>
    <w:rsid w:val="00F942D5"/>
    <w:rsid w:val="00F94311"/>
    <w:rsid w:val="00F94317"/>
    <w:rsid w:val="00F94385"/>
    <w:rsid w:val="00F94518"/>
    <w:rsid w:val="00F9464C"/>
    <w:rsid w:val="00F946B7"/>
    <w:rsid w:val="00F9476B"/>
    <w:rsid w:val="00F947AA"/>
    <w:rsid w:val="00F948AF"/>
    <w:rsid w:val="00F9491C"/>
    <w:rsid w:val="00F94987"/>
    <w:rsid w:val="00F94AF2"/>
    <w:rsid w:val="00F94C12"/>
    <w:rsid w:val="00F94CC7"/>
    <w:rsid w:val="00F94D1F"/>
    <w:rsid w:val="00F94D68"/>
    <w:rsid w:val="00F94D69"/>
    <w:rsid w:val="00F95029"/>
    <w:rsid w:val="00F95031"/>
    <w:rsid w:val="00F95219"/>
    <w:rsid w:val="00F95320"/>
    <w:rsid w:val="00F953CB"/>
    <w:rsid w:val="00F9553A"/>
    <w:rsid w:val="00F957CF"/>
    <w:rsid w:val="00F9588D"/>
    <w:rsid w:val="00F95C35"/>
    <w:rsid w:val="00F95E00"/>
    <w:rsid w:val="00F95E74"/>
    <w:rsid w:val="00F9605E"/>
    <w:rsid w:val="00F961BE"/>
    <w:rsid w:val="00F963BF"/>
    <w:rsid w:val="00F964BA"/>
    <w:rsid w:val="00F965A0"/>
    <w:rsid w:val="00F96A23"/>
    <w:rsid w:val="00F96CE8"/>
    <w:rsid w:val="00F96E56"/>
    <w:rsid w:val="00F96EE5"/>
    <w:rsid w:val="00F970FE"/>
    <w:rsid w:val="00F973E3"/>
    <w:rsid w:val="00F97509"/>
    <w:rsid w:val="00F97510"/>
    <w:rsid w:val="00F9755E"/>
    <w:rsid w:val="00F975C2"/>
    <w:rsid w:val="00F97788"/>
    <w:rsid w:val="00F97A73"/>
    <w:rsid w:val="00F97B8F"/>
    <w:rsid w:val="00F97DD8"/>
    <w:rsid w:val="00F97DFC"/>
    <w:rsid w:val="00FA0050"/>
    <w:rsid w:val="00FA015F"/>
    <w:rsid w:val="00FA0192"/>
    <w:rsid w:val="00FA047E"/>
    <w:rsid w:val="00FA05C2"/>
    <w:rsid w:val="00FA07BE"/>
    <w:rsid w:val="00FA09A0"/>
    <w:rsid w:val="00FA09CF"/>
    <w:rsid w:val="00FA09D3"/>
    <w:rsid w:val="00FA0A9B"/>
    <w:rsid w:val="00FA0D29"/>
    <w:rsid w:val="00FA0D9B"/>
    <w:rsid w:val="00FA0DDA"/>
    <w:rsid w:val="00FA0F8A"/>
    <w:rsid w:val="00FA1150"/>
    <w:rsid w:val="00FA11E3"/>
    <w:rsid w:val="00FA145C"/>
    <w:rsid w:val="00FA15E2"/>
    <w:rsid w:val="00FA16DC"/>
    <w:rsid w:val="00FA183E"/>
    <w:rsid w:val="00FA1894"/>
    <w:rsid w:val="00FA19E8"/>
    <w:rsid w:val="00FA1AE9"/>
    <w:rsid w:val="00FA1CE7"/>
    <w:rsid w:val="00FA1F7A"/>
    <w:rsid w:val="00FA201B"/>
    <w:rsid w:val="00FA2479"/>
    <w:rsid w:val="00FA2481"/>
    <w:rsid w:val="00FA2A14"/>
    <w:rsid w:val="00FA2BDA"/>
    <w:rsid w:val="00FA2BEA"/>
    <w:rsid w:val="00FA2DC4"/>
    <w:rsid w:val="00FA2E92"/>
    <w:rsid w:val="00FA2E9F"/>
    <w:rsid w:val="00FA2FC3"/>
    <w:rsid w:val="00FA319A"/>
    <w:rsid w:val="00FA320C"/>
    <w:rsid w:val="00FA3393"/>
    <w:rsid w:val="00FA3486"/>
    <w:rsid w:val="00FA3490"/>
    <w:rsid w:val="00FA34BA"/>
    <w:rsid w:val="00FA3529"/>
    <w:rsid w:val="00FA360F"/>
    <w:rsid w:val="00FA371D"/>
    <w:rsid w:val="00FA37D7"/>
    <w:rsid w:val="00FA3800"/>
    <w:rsid w:val="00FA3AA9"/>
    <w:rsid w:val="00FA3BF4"/>
    <w:rsid w:val="00FA3C54"/>
    <w:rsid w:val="00FA3C65"/>
    <w:rsid w:val="00FA3C7E"/>
    <w:rsid w:val="00FA3D05"/>
    <w:rsid w:val="00FA3FCB"/>
    <w:rsid w:val="00FA41CA"/>
    <w:rsid w:val="00FA41D8"/>
    <w:rsid w:val="00FA429E"/>
    <w:rsid w:val="00FA439E"/>
    <w:rsid w:val="00FA48C0"/>
    <w:rsid w:val="00FA492A"/>
    <w:rsid w:val="00FA4E46"/>
    <w:rsid w:val="00FA519A"/>
    <w:rsid w:val="00FA5309"/>
    <w:rsid w:val="00FA538C"/>
    <w:rsid w:val="00FA53A9"/>
    <w:rsid w:val="00FA5419"/>
    <w:rsid w:val="00FA5734"/>
    <w:rsid w:val="00FA5889"/>
    <w:rsid w:val="00FA58B6"/>
    <w:rsid w:val="00FA5AC3"/>
    <w:rsid w:val="00FA5E05"/>
    <w:rsid w:val="00FA6104"/>
    <w:rsid w:val="00FA610E"/>
    <w:rsid w:val="00FA612B"/>
    <w:rsid w:val="00FA6270"/>
    <w:rsid w:val="00FA628D"/>
    <w:rsid w:val="00FA62D5"/>
    <w:rsid w:val="00FA63B6"/>
    <w:rsid w:val="00FA6552"/>
    <w:rsid w:val="00FA6685"/>
    <w:rsid w:val="00FA66CC"/>
    <w:rsid w:val="00FA6702"/>
    <w:rsid w:val="00FA670F"/>
    <w:rsid w:val="00FA6915"/>
    <w:rsid w:val="00FA699F"/>
    <w:rsid w:val="00FA69E7"/>
    <w:rsid w:val="00FA6C06"/>
    <w:rsid w:val="00FA6D20"/>
    <w:rsid w:val="00FA6E38"/>
    <w:rsid w:val="00FA6FB6"/>
    <w:rsid w:val="00FA706F"/>
    <w:rsid w:val="00FA71A3"/>
    <w:rsid w:val="00FA721D"/>
    <w:rsid w:val="00FA732F"/>
    <w:rsid w:val="00FA7590"/>
    <w:rsid w:val="00FA75F4"/>
    <w:rsid w:val="00FA76F3"/>
    <w:rsid w:val="00FA7B41"/>
    <w:rsid w:val="00FA7F8A"/>
    <w:rsid w:val="00FA7FA7"/>
    <w:rsid w:val="00FB02C1"/>
    <w:rsid w:val="00FB039B"/>
    <w:rsid w:val="00FB0438"/>
    <w:rsid w:val="00FB044D"/>
    <w:rsid w:val="00FB06EF"/>
    <w:rsid w:val="00FB0743"/>
    <w:rsid w:val="00FB0838"/>
    <w:rsid w:val="00FB086F"/>
    <w:rsid w:val="00FB0A18"/>
    <w:rsid w:val="00FB0B02"/>
    <w:rsid w:val="00FB0FE7"/>
    <w:rsid w:val="00FB1014"/>
    <w:rsid w:val="00FB116B"/>
    <w:rsid w:val="00FB1336"/>
    <w:rsid w:val="00FB19C3"/>
    <w:rsid w:val="00FB1C07"/>
    <w:rsid w:val="00FB1DBC"/>
    <w:rsid w:val="00FB1F6D"/>
    <w:rsid w:val="00FB2207"/>
    <w:rsid w:val="00FB22D2"/>
    <w:rsid w:val="00FB2457"/>
    <w:rsid w:val="00FB2463"/>
    <w:rsid w:val="00FB2495"/>
    <w:rsid w:val="00FB24A2"/>
    <w:rsid w:val="00FB2540"/>
    <w:rsid w:val="00FB2652"/>
    <w:rsid w:val="00FB2674"/>
    <w:rsid w:val="00FB29FD"/>
    <w:rsid w:val="00FB2A89"/>
    <w:rsid w:val="00FB2AC8"/>
    <w:rsid w:val="00FB2DC1"/>
    <w:rsid w:val="00FB2E14"/>
    <w:rsid w:val="00FB2E79"/>
    <w:rsid w:val="00FB30A5"/>
    <w:rsid w:val="00FB33EF"/>
    <w:rsid w:val="00FB3449"/>
    <w:rsid w:val="00FB34E1"/>
    <w:rsid w:val="00FB387D"/>
    <w:rsid w:val="00FB3892"/>
    <w:rsid w:val="00FB3BF0"/>
    <w:rsid w:val="00FB3CE3"/>
    <w:rsid w:val="00FB3DAA"/>
    <w:rsid w:val="00FB3DBF"/>
    <w:rsid w:val="00FB3DC3"/>
    <w:rsid w:val="00FB3DF0"/>
    <w:rsid w:val="00FB40BE"/>
    <w:rsid w:val="00FB414B"/>
    <w:rsid w:val="00FB42D0"/>
    <w:rsid w:val="00FB4647"/>
    <w:rsid w:val="00FB4942"/>
    <w:rsid w:val="00FB4BD1"/>
    <w:rsid w:val="00FB4CFF"/>
    <w:rsid w:val="00FB4D80"/>
    <w:rsid w:val="00FB4DD2"/>
    <w:rsid w:val="00FB504F"/>
    <w:rsid w:val="00FB5372"/>
    <w:rsid w:val="00FB56D6"/>
    <w:rsid w:val="00FB58E4"/>
    <w:rsid w:val="00FB5ADC"/>
    <w:rsid w:val="00FB5D05"/>
    <w:rsid w:val="00FB5EBC"/>
    <w:rsid w:val="00FB628B"/>
    <w:rsid w:val="00FB6353"/>
    <w:rsid w:val="00FB638E"/>
    <w:rsid w:val="00FB65F9"/>
    <w:rsid w:val="00FB68E0"/>
    <w:rsid w:val="00FB6B92"/>
    <w:rsid w:val="00FB6C11"/>
    <w:rsid w:val="00FB6CD0"/>
    <w:rsid w:val="00FB6D3C"/>
    <w:rsid w:val="00FB6D53"/>
    <w:rsid w:val="00FB6DDD"/>
    <w:rsid w:val="00FB6DE2"/>
    <w:rsid w:val="00FB6F1C"/>
    <w:rsid w:val="00FB6F1D"/>
    <w:rsid w:val="00FB6F72"/>
    <w:rsid w:val="00FB73C7"/>
    <w:rsid w:val="00FB760D"/>
    <w:rsid w:val="00FB7847"/>
    <w:rsid w:val="00FB7887"/>
    <w:rsid w:val="00FB7A82"/>
    <w:rsid w:val="00FB7AFA"/>
    <w:rsid w:val="00FB7BFF"/>
    <w:rsid w:val="00FB7E20"/>
    <w:rsid w:val="00FB7F23"/>
    <w:rsid w:val="00FC0030"/>
    <w:rsid w:val="00FC00A5"/>
    <w:rsid w:val="00FC039C"/>
    <w:rsid w:val="00FC07C8"/>
    <w:rsid w:val="00FC0CA3"/>
    <w:rsid w:val="00FC0CE5"/>
    <w:rsid w:val="00FC0D62"/>
    <w:rsid w:val="00FC0F45"/>
    <w:rsid w:val="00FC0F6F"/>
    <w:rsid w:val="00FC10E0"/>
    <w:rsid w:val="00FC1108"/>
    <w:rsid w:val="00FC1129"/>
    <w:rsid w:val="00FC1394"/>
    <w:rsid w:val="00FC15FD"/>
    <w:rsid w:val="00FC1635"/>
    <w:rsid w:val="00FC1887"/>
    <w:rsid w:val="00FC1AB9"/>
    <w:rsid w:val="00FC1DF4"/>
    <w:rsid w:val="00FC1E43"/>
    <w:rsid w:val="00FC207D"/>
    <w:rsid w:val="00FC2289"/>
    <w:rsid w:val="00FC22AD"/>
    <w:rsid w:val="00FC22F5"/>
    <w:rsid w:val="00FC22FD"/>
    <w:rsid w:val="00FC26C4"/>
    <w:rsid w:val="00FC26D8"/>
    <w:rsid w:val="00FC2997"/>
    <w:rsid w:val="00FC2C32"/>
    <w:rsid w:val="00FC2D88"/>
    <w:rsid w:val="00FC32FB"/>
    <w:rsid w:val="00FC3426"/>
    <w:rsid w:val="00FC3486"/>
    <w:rsid w:val="00FC35B6"/>
    <w:rsid w:val="00FC383F"/>
    <w:rsid w:val="00FC3892"/>
    <w:rsid w:val="00FC3DD1"/>
    <w:rsid w:val="00FC41B9"/>
    <w:rsid w:val="00FC442C"/>
    <w:rsid w:val="00FC45AB"/>
    <w:rsid w:val="00FC4645"/>
    <w:rsid w:val="00FC4658"/>
    <w:rsid w:val="00FC48A8"/>
    <w:rsid w:val="00FC4A4D"/>
    <w:rsid w:val="00FC4ADE"/>
    <w:rsid w:val="00FC4B5F"/>
    <w:rsid w:val="00FC4CD0"/>
    <w:rsid w:val="00FC4FAF"/>
    <w:rsid w:val="00FC51BF"/>
    <w:rsid w:val="00FC5571"/>
    <w:rsid w:val="00FC589C"/>
    <w:rsid w:val="00FC593A"/>
    <w:rsid w:val="00FC5A9B"/>
    <w:rsid w:val="00FC5C09"/>
    <w:rsid w:val="00FC5C2B"/>
    <w:rsid w:val="00FC5CD1"/>
    <w:rsid w:val="00FC5F66"/>
    <w:rsid w:val="00FC6169"/>
    <w:rsid w:val="00FC61A9"/>
    <w:rsid w:val="00FC6279"/>
    <w:rsid w:val="00FC630D"/>
    <w:rsid w:val="00FC640D"/>
    <w:rsid w:val="00FC64E5"/>
    <w:rsid w:val="00FC6586"/>
    <w:rsid w:val="00FC6738"/>
    <w:rsid w:val="00FC6DD4"/>
    <w:rsid w:val="00FC6E41"/>
    <w:rsid w:val="00FC6EBE"/>
    <w:rsid w:val="00FC7013"/>
    <w:rsid w:val="00FC71E6"/>
    <w:rsid w:val="00FC7245"/>
    <w:rsid w:val="00FC73EC"/>
    <w:rsid w:val="00FC754B"/>
    <w:rsid w:val="00FC756F"/>
    <w:rsid w:val="00FC75C2"/>
    <w:rsid w:val="00FC7614"/>
    <w:rsid w:val="00FC76B4"/>
    <w:rsid w:val="00FC780E"/>
    <w:rsid w:val="00FC79C8"/>
    <w:rsid w:val="00FC7BC4"/>
    <w:rsid w:val="00FC7C15"/>
    <w:rsid w:val="00FC7C79"/>
    <w:rsid w:val="00FC7CAB"/>
    <w:rsid w:val="00FC7D38"/>
    <w:rsid w:val="00FD0209"/>
    <w:rsid w:val="00FD04BB"/>
    <w:rsid w:val="00FD04C7"/>
    <w:rsid w:val="00FD04E7"/>
    <w:rsid w:val="00FD08C0"/>
    <w:rsid w:val="00FD08FE"/>
    <w:rsid w:val="00FD090A"/>
    <w:rsid w:val="00FD092D"/>
    <w:rsid w:val="00FD0A1F"/>
    <w:rsid w:val="00FD0BF1"/>
    <w:rsid w:val="00FD0E00"/>
    <w:rsid w:val="00FD13A5"/>
    <w:rsid w:val="00FD13CE"/>
    <w:rsid w:val="00FD1B2A"/>
    <w:rsid w:val="00FD1C6A"/>
    <w:rsid w:val="00FD1CC6"/>
    <w:rsid w:val="00FD1DC9"/>
    <w:rsid w:val="00FD1E15"/>
    <w:rsid w:val="00FD1F15"/>
    <w:rsid w:val="00FD1F38"/>
    <w:rsid w:val="00FD1FB1"/>
    <w:rsid w:val="00FD2105"/>
    <w:rsid w:val="00FD2227"/>
    <w:rsid w:val="00FD240D"/>
    <w:rsid w:val="00FD248E"/>
    <w:rsid w:val="00FD2515"/>
    <w:rsid w:val="00FD2549"/>
    <w:rsid w:val="00FD272E"/>
    <w:rsid w:val="00FD2B7B"/>
    <w:rsid w:val="00FD2EDB"/>
    <w:rsid w:val="00FD3091"/>
    <w:rsid w:val="00FD341B"/>
    <w:rsid w:val="00FD37C0"/>
    <w:rsid w:val="00FD3889"/>
    <w:rsid w:val="00FD39C6"/>
    <w:rsid w:val="00FD3C95"/>
    <w:rsid w:val="00FD3D94"/>
    <w:rsid w:val="00FD4152"/>
    <w:rsid w:val="00FD4257"/>
    <w:rsid w:val="00FD437C"/>
    <w:rsid w:val="00FD443B"/>
    <w:rsid w:val="00FD4551"/>
    <w:rsid w:val="00FD45BE"/>
    <w:rsid w:val="00FD495E"/>
    <w:rsid w:val="00FD4A53"/>
    <w:rsid w:val="00FD4AC0"/>
    <w:rsid w:val="00FD4CF9"/>
    <w:rsid w:val="00FD4D52"/>
    <w:rsid w:val="00FD4D9E"/>
    <w:rsid w:val="00FD5484"/>
    <w:rsid w:val="00FD5579"/>
    <w:rsid w:val="00FD56F2"/>
    <w:rsid w:val="00FD5790"/>
    <w:rsid w:val="00FD57AE"/>
    <w:rsid w:val="00FD5A39"/>
    <w:rsid w:val="00FD5B9D"/>
    <w:rsid w:val="00FD5BF7"/>
    <w:rsid w:val="00FD5C34"/>
    <w:rsid w:val="00FD60E8"/>
    <w:rsid w:val="00FD63A2"/>
    <w:rsid w:val="00FD63C6"/>
    <w:rsid w:val="00FD6534"/>
    <w:rsid w:val="00FD670A"/>
    <w:rsid w:val="00FD6A16"/>
    <w:rsid w:val="00FD6CB7"/>
    <w:rsid w:val="00FD6E9E"/>
    <w:rsid w:val="00FD707F"/>
    <w:rsid w:val="00FD725A"/>
    <w:rsid w:val="00FD745E"/>
    <w:rsid w:val="00FD7524"/>
    <w:rsid w:val="00FD7721"/>
    <w:rsid w:val="00FD7949"/>
    <w:rsid w:val="00FD7E1C"/>
    <w:rsid w:val="00FE02A6"/>
    <w:rsid w:val="00FE0305"/>
    <w:rsid w:val="00FE04B1"/>
    <w:rsid w:val="00FE051A"/>
    <w:rsid w:val="00FE06D9"/>
    <w:rsid w:val="00FE0810"/>
    <w:rsid w:val="00FE0832"/>
    <w:rsid w:val="00FE09E5"/>
    <w:rsid w:val="00FE0A9B"/>
    <w:rsid w:val="00FE0B68"/>
    <w:rsid w:val="00FE0CAE"/>
    <w:rsid w:val="00FE0E39"/>
    <w:rsid w:val="00FE14B6"/>
    <w:rsid w:val="00FE150A"/>
    <w:rsid w:val="00FE15C0"/>
    <w:rsid w:val="00FE1715"/>
    <w:rsid w:val="00FE17D8"/>
    <w:rsid w:val="00FE18FB"/>
    <w:rsid w:val="00FE19D3"/>
    <w:rsid w:val="00FE1A7A"/>
    <w:rsid w:val="00FE1DCA"/>
    <w:rsid w:val="00FE1F56"/>
    <w:rsid w:val="00FE2337"/>
    <w:rsid w:val="00FE237D"/>
    <w:rsid w:val="00FE2457"/>
    <w:rsid w:val="00FE2606"/>
    <w:rsid w:val="00FE268C"/>
    <w:rsid w:val="00FE2774"/>
    <w:rsid w:val="00FE2C03"/>
    <w:rsid w:val="00FE2E23"/>
    <w:rsid w:val="00FE2E64"/>
    <w:rsid w:val="00FE31D8"/>
    <w:rsid w:val="00FE3397"/>
    <w:rsid w:val="00FE343A"/>
    <w:rsid w:val="00FE357B"/>
    <w:rsid w:val="00FE3649"/>
    <w:rsid w:val="00FE38E2"/>
    <w:rsid w:val="00FE38ED"/>
    <w:rsid w:val="00FE399A"/>
    <w:rsid w:val="00FE3B83"/>
    <w:rsid w:val="00FE3BC7"/>
    <w:rsid w:val="00FE3E86"/>
    <w:rsid w:val="00FE3ECD"/>
    <w:rsid w:val="00FE4092"/>
    <w:rsid w:val="00FE426F"/>
    <w:rsid w:val="00FE42C1"/>
    <w:rsid w:val="00FE4327"/>
    <w:rsid w:val="00FE445B"/>
    <w:rsid w:val="00FE46AB"/>
    <w:rsid w:val="00FE47A9"/>
    <w:rsid w:val="00FE49D2"/>
    <w:rsid w:val="00FE4B05"/>
    <w:rsid w:val="00FE4E8F"/>
    <w:rsid w:val="00FE5027"/>
    <w:rsid w:val="00FE5037"/>
    <w:rsid w:val="00FE5069"/>
    <w:rsid w:val="00FE5236"/>
    <w:rsid w:val="00FE52A7"/>
    <w:rsid w:val="00FE567D"/>
    <w:rsid w:val="00FE5690"/>
    <w:rsid w:val="00FE588B"/>
    <w:rsid w:val="00FE59A9"/>
    <w:rsid w:val="00FE5B7A"/>
    <w:rsid w:val="00FE5DDF"/>
    <w:rsid w:val="00FE5F28"/>
    <w:rsid w:val="00FE61CA"/>
    <w:rsid w:val="00FE61D4"/>
    <w:rsid w:val="00FE6704"/>
    <w:rsid w:val="00FE681C"/>
    <w:rsid w:val="00FE6825"/>
    <w:rsid w:val="00FE6B39"/>
    <w:rsid w:val="00FE6BBA"/>
    <w:rsid w:val="00FE6C25"/>
    <w:rsid w:val="00FE6C7E"/>
    <w:rsid w:val="00FE6DA4"/>
    <w:rsid w:val="00FE6E73"/>
    <w:rsid w:val="00FE6ECE"/>
    <w:rsid w:val="00FE6FBA"/>
    <w:rsid w:val="00FE71C5"/>
    <w:rsid w:val="00FE7566"/>
    <w:rsid w:val="00FE757B"/>
    <w:rsid w:val="00FE7726"/>
    <w:rsid w:val="00FE7763"/>
    <w:rsid w:val="00FE77DD"/>
    <w:rsid w:val="00FE7819"/>
    <w:rsid w:val="00FF01A0"/>
    <w:rsid w:val="00FF0338"/>
    <w:rsid w:val="00FF04E5"/>
    <w:rsid w:val="00FF0565"/>
    <w:rsid w:val="00FF05B5"/>
    <w:rsid w:val="00FF05F6"/>
    <w:rsid w:val="00FF063E"/>
    <w:rsid w:val="00FF084A"/>
    <w:rsid w:val="00FF0973"/>
    <w:rsid w:val="00FF0B05"/>
    <w:rsid w:val="00FF0CFA"/>
    <w:rsid w:val="00FF0D17"/>
    <w:rsid w:val="00FF0D2C"/>
    <w:rsid w:val="00FF1004"/>
    <w:rsid w:val="00FF1038"/>
    <w:rsid w:val="00FF14BD"/>
    <w:rsid w:val="00FF14D3"/>
    <w:rsid w:val="00FF151D"/>
    <w:rsid w:val="00FF19FB"/>
    <w:rsid w:val="00FF1A81"/>
    <w:rsid w:val="00FF1B10"/>
    <w:rsid w:val="00FF1D53"/>
    <w:rsid w:val="00FF216D"/>
    <w:rsid w:val="00FF21D8"/>
    <w:rsid w:val="00FF2488"/>
    <w:rsid w:val="00FF2533"/>
    <w:rsid w:val="00FF2701"/>
    <w:rsid w:val="00FF275F"/>
    <w:rsid w:val="00FF2964"/>
    <w:rsid w:val="00FF2BFA"/>
    <w:rsid w:val="00FF2CA2"/>
    <w:rsid w:val="00FF30EC"/>
    <w:rsid w:val="00FF31D8"/>
    <w:rsid w:val="00FF3835"/>
    <w:rsid w:val="00FF3AF7"/>
    <w:rsid w:val="00FF3C01"/>
    <w:rsid w:val="00FF3E17"/>
    <w:rsid w:val="00FF3E2F"/>
    <w:rsid w:val="00FF432D"/>
    <w:rsid w:val="00FF4377"/>
    <w:rsid w:val="00FF4467"/>
    <w:rsid w:val="00FF446A"/>
    <w:rsid w:val="00FF45B2"/>
    <w:rsid w:val="00FF460E"/>
    <w:rsid w:val="00FF46D1"/>
    <w:rsid w:val="00FF484F"/>
    <w:rsid w:val="00FF48B1"/>
    <w:rsid w:val="00FF4993"/>
    <w:rsid w:val="00FF4A47"/>
    <w:rsid w:val="00FF4C5D"/>
    <w:rsid w:val="00FF4F61"/>
    <w:rsid w:val="00FF511B"/>
    <w:rsid w:val="00FF514C"/>
    <w:rsid w:val="00FF5251"/>
    <w:rsid w:val="00FF5326"/>
    <w:rsid w:val="00FF5435"/>
    <w:rsid w:val="00FF5520"/>
    <w:rsid w:val="00FF575F"/>
    <w:rsid w:val="00FF5916"/>
    <w:rsid w:val="00FF5A6F"/>
    <w:rsid w:val="00FF5C14"/>
    <w:rsid w:val="00FF5C38"/>
    <w:rsid w:val="00FF5E1E"/>
    <w:rsid w:val="00FF6277"/>
    <w:rsid w:val="00FF630F"/>
    <w:rsid w:val="00FF66A4"/>
    <w:rsid w:val="00FF675F"/>
    <w:rsid w:val="00FF6AA1"/>
    <w:rsid w:val="00FF794E"/>
    <w:rsid w:val="00FF796D"/>
    <w:rsid w:val="00FF7ADE"/>
    <w:rsid w:val="00FF7B0D"/>
    <w:rsid w:val="00FF7CF6"/>
    <w:rsid w:val="00FF7D3D"/>
    <w:rsid w:val="00FF7D87"/>
    <w:rsid w:val="00FF7DF3"/>
    <w:rsid w:val="0130620C"/>
    <w:rsid w:val="01CCF563"/>
    <w:rsid w:val="02265167"/>
    <w:rsid w:val="023434C8"/>
    <w:rsid w:val="024EAAD0"/>
    <w:rsid w:val="0264F8F0"/>
    <w:rsid w:val="0282986B"/>
    <w:rsid w:val="02AD16E6"/>
    <w:rsid w:val="02EE3130"/>
    <w:rsid w:val="035013A5"/>
    <w:rsid w:val="03950FD3"/>
    <w:rsid w:val="04077FDB"/>
    <w:rsid w:val="048A2519"/>
    <w:rsid w:val="04E739BA"/>
    <w:rsid w:val="05006C77"/>
    <w:rsid w:val="06C4F52C"/>
    <w:rsid w:val="06E75160"/>
    <w:rsid w:val="07AE2599"/>
    <w:rsid w:val="08857F68"/>
    <w:rsid w:val="08D867C7"/>
    <w:rsid w:val="08E89A48"/>
    <w:rsid w:val="08EC10BC"/>
    <w:rsid w:val="096A7A64"/>
    <w:rsid w:val="09B919F9"/>
    <w:rsid w:val="0A346871"/>
    <w:rsid w:val="0A941156"/>
    <w:rsid w:val="0A9D3E0E"/>
    <w:rsid w:val="0AE5D326"/>
    <w:rsid w:val="0AFCD744"/>
    <w:rsid w:val="0B9EC1CF"/>
    <w:rsid w:val="0BA5B920"/>
    <w:rsid w:val="0C190442"/>
    <w:rsid w:val="0C27E48B"/>
    <w:rsid w:val="0D5758C3"/>
    <w:rsid w:val="0D5BE504"/>
    <w:rsid w:val="0DED7C75"/>
    <w:rsid w:val="0DF7C555"/>
    <w:rsid w:val="0E721F9B"/>
    <w:rsid w:val="0F678231"/>
    <w:rsid w:val="0FAD8CCF"/>
    <w:rsid w:val="0FBAFD0A"/>
    <w:rsid w:val="0FC2489B"/>
    <w:rsid w:val="1002BD16"/>
    <w:rsid w:val="10135DCE"/>
    <w:rsid w:val="1063147A"/>
    <w:rsid w:val="10F097E6"/>
    <w:rsid w:val="11999BF3"/>
    <w:rsid w:val="11C1C56C"/>
    <w:rsid w:val="11CC4F9D"/>
    <w:rsid w:val="11CEBB53"/>
    <w:rsid w:val="1229C292"/>
    <w:rsid w:val="1272AF27"/>
    <w:rsid w:val="129CAAEB"/>
    <w:rsid w:val="130D980A"/>
    <w:rsid w:val="1362DD63"/>
    <w:rsid w:val="137467CF"/>
    <w:rsid w:val="137D7B19"/>
    <w:rsid w:val="13DBE74B"/>
    <w:rsid w:val="144E9093"/>
    <w:rsid w:val="1579BF08"/>
    <w:rsid w:val="16D14B13"/>
    <w:rsid w:val="16FB1ECB"/>
    <w:rsid w:val="17B2C9B8"/>
    <w:rsid w:val="17BA716C"/>
    <w:rsid w:val="18E47D51"/>
    <w:rsid w:val="19421A75"/>
    <w:rsid w:val="1987C321"/>
    <w:rsid w:val="19E69CC0"/>
    <w:rsid w:val="19E7D650"/>
    <w:rsid w:val="1A198BE7"/>
    <w:rsid w:val="1A1D4808"/>
    <w:rsid w:val="1A5A3E43"/>
    <w:rsid w:val="1AD58A04"/>
    <w:rsid w:val="1BA2A76C"/>
    <w:rsid w:val="1BED4F40"/>
    <w:rsid w:val="1C30885F"/>
    <w:rsid w:val="1C7BBEF9"/>
    <w:rsid w:val="1CE54CEF"/>
    <w:rsid w:val="1DAA2C57"/>
    <w:rsid w:val="1E0E3FB0"/>
    <w:rsid w:val="1E1FD9C6"/>
    <w:rsid w:val="1EAF5D11"/>
    <w:rsid w:val="1F70B066"/>
    <w:rsid w:val="1F7AB80C"/>
    <w:rsid w:val="1FCF4D07"/>
    <w:rsid w:val="201906B1"/>
    <w:rsid w:val="2106FA8F"/>
    <w:rsid w:val="2152EDAC"/>
    <w:rsid w:val="21A8287D"/>
    <w:rsid w:val="21B6B285"/>
    <w:rsid w:val="230692F9"/>
    <w:rsid w:val="233856D8"/>
    <w:rsid w:val="23CC252A"/>
    <w:rsid w:val="23F81150"/>
    <w:rsid w:val="244655B9"/>
    <w:rsid w:val="245048DB"/>
    <w:rsid w:val="24A75CA2"/>
    <w:rsid w:val="258B3B06"/>
    <w:rsid w:val="25CA50C4"/>
    <w:rsid w:val="26292B34"/>
    <w:rsid w:val="26DCE330"/>
    <w:rsid w:val="270B6CA1"/>
    <w:rsid w:val="285379C3"/>
    <w:rsid w:val="287C7B0D"/>
    <w:rsid w:val="289A3999"/>
    <w:rsid w:val="28C0F0E2"/>
    <w:rsid w:val="28C35B55"/>
    <w:rsid w:val="28FD964C"/>
    <w:rsid w:val="290DDDBA"/>
    <w:rsid w:val="295DFF18"/>
    <w:rsid w:val="29C9BEC7"/>
    <w:rsid w:val="29F1A9BA"/>
    <w:rsid w:val="2A1AA9C3"/>
    <w:rsid w:val="2B10D301"/>
    <w:rsid w:val="2C2E43A9"/>
    <w:rsid w:val="2D111B31"/>
    <w:rsid w:val="2D1C695D"/>
    <w:rsid w:val="2E342CA1"/>
    <w:rsid w:val="2E7E8247"/>
    <w:rsid w:val="2ED0CFFE"/>
    <w:rsid w:val="2F509CB3"/>
    <w:rsid w:val="2FBEB4C4"/>
    <w:rsid w:val="31059386"/>
    <w:rsid w:val="3118BCE3"/>
    <w:rsid w:val="316461CD"/>
    <w:rsid w:val="31757630"/>
    <w:rsid w:val="318B32AD"/>
    <w:rsid w:val="31C9F84D"/>
    <w:rsid w:val="32308FA5"/>
    <w:rsid w:val="3262AD41"/>
    <w:rsid w:val="326E5510"/>
    <w:rsid w:val="32BA1908"/>
    <w:rsid w:val="32BB54A3"/>
    <w:rsid w:val="3408DE53"/>
    <w:rsid w:val="344D60A6"/>
    <w:rsid w:val="3554CE72"/>
    <w:rsid w:val="35937117"/>
    <w:rsid w:val="36263C32"/>
    <w:rsid w:val="364459FE"/>
    <w:rsid w:val="36B58EC2"/>
    <w:rsid w:val="36C62763"/>
    <w:rsid w:val="37138C25"/>
    <w:rsid w:val="371B8456"/>
    <w:rsid w:val="37B1B5D7"/>
    <w:rsid w:val="37E51E5F"/>
    <w:rsid w:val="38346FB5"/>
    <w:rsid w:val="385AF4FC"/>
    <w:rsid w:val="38B95F6F"/>
    <w:rsid w:val="38F3299B"/>
    <w:rsid w:val="39517B9C"/>
    <w:rsid w:val="39AEC67C"/>
    <w:rsid w:val="3A1FA83A"/>
    <w:rsid w:val="3AD7D2DA"/>
    <w:rsid w:val="3BDA1923"/>
    <w:rsid w:val="3BE75E8F"/>
    <w:rsid w:val="3C6C0CD6"/>
    <w:rsid w:val="3C787F34"/>
    <w:rsid w:val="3CA2FE43"/>
    <w:rsid w:val="3D3E1368"/>
    <w:rsid w:val="3D8340FD"/>
    <w:rsid w:val="3D8C8484"/>
    <w:rsid w:val="3DC5E247"/>
    <w:rsid w:val="3DFA8E3F"/>
    <w:rsid w:val="3E6D6DDE"/>
    <w:rsid w:val="3E708B54"/>
    <w:rsid w:val="3EF0683C"/>
    <w:rsid w:val="3F756C49"/>
    <w:rsid w:val="3FA945F8"/>
    <w:rsid w:val="403263C3"/>
    <w:rsid w:val="40888941"/>
    <w:rsid w:val="41028D7A"/>
    <w:rsid w:val="41122419"/>
    <w:rsid w:val="4125904D"/>
    <w:rsid w:val="414D8AC3"/>
    <w:rsid w:val="417A44F3"/>
    <w:rsid w:val="42644A04"/>
    <w:rsid w:val="4460BEAF"/>
    <w:rsid w:val="44C52776"/>
    <w:rsid w:val="44F140BB"/>
    <w:rsid w:val="44F7455D"/>
    <w:rsid w:val="45263771"/>
    <w:rsid w:val="452DA51A"/>
    <w:rsid w:val="460DBAA4"/>
    <w:rsid w:val="46E76288"/>
    <w:rsid w:val="47FC3D43"/>
    <w:rsid w:val="482C062F"/>
    <w:rsid w:val="484A23AD"/>
    <w:rsid w:val="4852CBF5"/>
    <w:rsid w:val="4854570F"/>
    <w:rsid w:val="48DF30BE"/>
    <w:rsid w:val="496A29DC"/>
    <w:rsid w:val="49BB7C43"/>
    <w:rsid w:val="4A1A8DEB"/>
    <w:rsid w:val="4B3ADEF2"/>
    <w:rsid w:val="4B4C66B1"/>
    <w:rsid w:val="4B8347CD"/>
    <w:rsid w:val="4BB19D51"/>
    <w:rsid w:val="4BE6AAD5"/>
    <w:rsid w:val="4C2A57CF"/>
    <w:rsid w:val="4C72623B"/>
    <w:rsid w:val="4C993A02"/>
    <w:rsid w:val="4CB03F9C"/>
    <w:rsid w:val="4CD13966"/>
    <w:rsid w:val="4CE56386"/>
    <w:rsid w:val="4D46BA19"/>
    <w:rsid w:val="4DA8052C"/>
    <w:rsid w:val="4DBC1FA0"/>
    <w:rsid w:val="4DCB1278"/>
    <w:rsid w:val="4E654F62"/>
    <w:rsid w:val="4EA73650"/>
    <w:rsid w:val="4EC886A1"/>
    <w:rsid w:val="4F85537F"/>
    <w:rsid w:val="501A6F9E"/>
    <w:rsid w:val="50488232"/>
    <w:rsid w:val="504FECC4"/>
    <w:rsid w:val="5082FDA8"/>
    <w:rsid w:val="50990EC5"/>
    <w:rsid w:val="509CB55F"/>
    <w:rsid w:val="5110F1ED"/>
    <w:rsid w:val="51E5FC2D"/>
    <w:rsid w:val="51EF96D2"/>
    <w:rsid w:val="54E255CD"/>
    <w:rsid w:val="55BE93B4"/>
    <w:rsid w:val="5647EAEB"/>
    <w:rsid w:val="5676C803"/>
    <w:rsid w:val="56AA1C56"/>
    <w:rsid w:val="56B9A73D"/>
    <w:rsid w:val="57E16857"/>
    <w:rsid w:val="5847ACFA"/>
    <w:rsid w:val="58814467"/>
    <w:rsid w:val="58AF0F64"/>
    <w:rsid w:val="58D95DD5"/>
    <w:rsid w:val="598B3223"/>
    <w:rsid w:val="59F8F4D5"/>
    <w:rsid w:val="5A1F7CE5"/>
    <w:rsid w:val="5A2321C0"/>
    <w:rsid w:val="5B5300C8"/>
    <w:rsid w:val="5B978A22"/>
    <w:rsid w:val="5BB01A0A"/>
    <w:rsid w:val="5BEE6078"/>
    <w:rsid w:val="5C06D956"/>
    <w:rsid w:val="5C39A11A"/>
    <w:rsid w:val="5CF862A1"/>
    <w:rsid w:val="5D123A0E"/>
    <w:rsid w:val="5D591086"/>
    <w:rsid w:val="5D668698"/>
    <w:rsid w:val="5D8E07C4"/>
    <w:rsid w:val="5DBC4339"/>
    <w:rsid w:val="5E1E118A"/>
    <w:rsid w:val="5F443A35"/>
    <w:rsid w:val="5FAEBDEB"/>
    <w:rsid w:val="5FAEE1BB"/>
    <w:rsid w:val="60591962"/>
    <w:rsid w:val="609F95B8"/>
    <w:rsid w:val="60A68527"/>
    <w:rsid w:val="60AE239F"/>
    <w:rsid w:val="60E16292"/>
    <w:rsid w:val="610C3A6C"/>
    <w:rsid w:val="614198DE"/>
    <w:rsid w:val="617042F1"/>
    <w:rsid w:val="6213292E"/>
    <w:rsid w:val="62D7A704"/>
    <w:rsid w:val="64FC8D39"/>
    <w:rsid w:val="651203D1"/>
    <w:rsid w:val="65603498"/>
    <w:rsid w:val="658D5CD8"/>
    <w:rsid w:val="65D59F19"/>
    <w:rsid w:val="6626EE8A"/>
    <w:rsid w:val="6674C4CD"/>
    <w:rsid w:val="670FEAE9"/>
    <w:rsid w:val="6743904B"/>
    <w:rsid w:val="67AB6A2D"/>
    <w:rsid w:val="67FAE5B2"/>
    <w:rsid w:val="69D301D9"/>
    <w:rsid w:val="6A136F8F"/>
    <w:rsid w:val="6A4BF82F"/>
    <w:rsid w:val="6A52F1AB"/>
    <w:rsid w:val="6AB03EE9"/>
    <w:rsid w:val="6BC045F1"/>
    <w:rsid w:val="6BF455C0"/>
    <w:rsid w:val="6C0F0A2F"/>
    <w:rsid w:val="6C248EDE"/>
    <w:rsid w:val="6C5A4F7B"/>
    <w:rsid w:val="6C8D7A4B"/>
    <w:rsid w:val="6CFA9FD6"/>
    <w:rsid w:val="6CFB11D4"/>
    <w:rsid w:val="6D300CE7"/>
    <w:rsid w:val="6D6777C8"/>
    <w:rsid w:val="6DC666C7"/>
    <w:rsid w:val="6E055BEE"/>
    <w:rsid w:val="6EB7BCA4"/>
    <w:rsid w:val="6EBB0BF1"/>
    <w:rsid w:val="6F2CB33B"/>
    <w:rsid w:val="6FE4E9C7"/>
    <w:rsid w:val="700A8FD3"/>
    <w:rsid w:val="70A17BD1"/>
    <w:rsid w:val="7103D0AA"/>
    <w:rsid w:val="716848B2"/>
    <w:rsid w:val="736AF565"/>
    <w:rsid w:val="7373EB1E"/>
    <w:rsid w:val="73A572E3"/>
    <w:rsid w:val="74058C42"/>
    <w:rsid w:val="741585AB"/>
    <w:rsid w:val="743756CB"/>
    <w:rsid w:val="748AFF10"/>
    <w:rsid w:val="749274D1"/>
    <w:rsid w:val="74B302D2"/>
    <w:rsid w:val="755484B9"/>
    <w:rsid w:val="758E4A81"/>
    <w:rsid w:val="7593653B"/>
    <w:rsid w:val="75E01EEF"/>
    <w:rsid w:val="75E1609E"/>
    <w:rsid w:val="773E5DEE"/>
    <w:rsid w:val="78264BA3"/>
    <w:rsid w:val="78C6E38E"/>
    <w:rsid w:val="78E8DBB4"/>
    <w:rsid w:val="79010C50"/>
    <w:rsid w:val="79205406"/>
    <w:rsid w:val="79739FFC"/>
    <w:rsid w:val="7A275937"/>
    <w:rsid w:val="7A2CDB51"/>
    <w:rsid w:val="7A2D45F6"/>
    <w:rsid w:val="7A4FDD75"/>
    <w:rsid w:val="7A7A7D3A"/>
    <w:rsid w:val="7ACD75CF"/>
    <w:rsid w:val="7AE41FF3"/>
    <w:rsid w:val="7B06227D"/>
    <w:rsid w:val="7B0C0C2D"/>
    <w:rsid w:val="7B313EFF"/>
    <w:rsid w:val="7B739C69"/>
    <w:rsid w:val="7BB7E839"/>
    <w:rsid w:val="7C09BFAB"/>
    <w:rsid w:val="7D2334E2"/>
    <w:rsid w:val="7D6D621D"/>
    <w:rsid w:val="7E2CA575"/>
    <w:rsid w:val="7E560BA6"/>
    <w:rsid w:val="7E5E7E50"/>
    <w:rsid w:val="7F3A1060"/>
    <w:rsid w:val="7F45C801"/>
    <w:rsid w:val="7F469EEF"/>
    <w:rsid w:val="7F829A3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14941F1A"/>
  <w15:docId w15:val="{6644DF5A-B186-4461-9C0A-04D2196769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prastasis">
    <w:name w:val="Normal"/>
    <w:rsid w:val="00204992"/>
    <w:pPr>
      <w:jc w:val="both"/>
    </w:pPr>
    <w:rPr>
      <w:rFonts w:ascii="Times New Roman" w:hAnsi="Times New Roman"/>
      <w:sz w:val="24"/>
      <w:szCs w:val="22"/>
      <w:lang w:val="lt-LT"/>
    </w:rPr>
  </w:style>
  <w:style w:type="paragraph" w:styleId="Antrat1">
    <w:name w:val="heading 1"/>
    <w:aliases w:val="Heading1"/>
    <w:basedOn w:val="prastasis"/>
    <w:next w:val="prastasis"/>
    <w:link w:val="Antrat1Diagrama"/>
    <w:uiPriority w:val="9"/>
    <w:qFormat/>
    <w:rsid w:val="00C150F3"/>
    <w:pPr>
      <w:keepNext/>
      <w:keepLines/>
      <w:numPr>
        <w:numId w:val="6"/>
      </w:numPr>
      <w:spacing w:before="360" w:after="240"/>
      <w:jc w:val="left"/>
      <w:outlineLvl w:val="0"/>
    </w:pPr>
    <w:rPr>
      <w:rFonts w:ascii="Times New Roman Bold" w:eastAsia="Times New Roman" w:hAnsi="Times New Roman Bold"/>
      <w:b/>
      <w:bCs/>
      <w:caps/>
      <w:szCs w:val="28"/>
    </w:rPr>
  </w:style>
  <w:style w:type="paragraph" w:styleId="Antrat2">
    <w:name w:val="heading 2"/>
    <w:aliases w:val="Heading2"/>
    <w:basedOn w:val="Antrat1"/>
    <w:next w:val="prastasis"/>
    <w:link w:val="Antrat2Diagrama"/>
    <w:uiPriority w:val="9"/>
    <w:unhideWhenUsed/>
    <w:qFormat/>
    <w:rsid w:val="00000FE9"/>
    <w:pPr>
      <w:numPr>
        <w:ilvl w:val="1"/>
      </w:numPr>
      <w:spacing w:before="120" w:after="120"/>
      <w:ind w:left="450"/>
      <w:outlineLvl w:val="1"/>
    </w:pPr>
    <w:rPr>
      <w:caps w:val="0"/>
      <w:szCs w:val="24"/>
    </w:rPr>
  </w:style>
  <w:style w:type="paragraph" w:styleId="Antrat3">
    <w:name w:val="heading 3"/>
    <w:aliases w:val="blogaas"/>
    <w:basedOn w:val="prastasis"/>
    <w:next w:val="prastasis"/>
    <w:link w:val="Antrat3Diagrama"/>
    <w:uiPriority w:val="9"/>
    <w:unhideWhenUsed/>
    <w:qFormat/>
    <w:rsid w:val="00134F00"/>
    <w:pPr>
      <w:keepNext/>
      <w:keepLines/>
      <w:numPr>
        <w:numId w:val="70"/>
      </w:numPr>
      <w:spacing w:before="200"/>
      <w:outlineLvl w:val="2"/>
    </w:pPr>
    <w:rPr>
      <w:rFonts w:ascii="Cambria" w:eastAsia="Times New Roman" w:hAnsi="Cambria"/>
      <w:b/>
      <w:bCs/>
      <w:color w:val="4F81BD"/>
    </w:rPr>
  </w:style>
  <w:style w:type="paragraph" w:styleId="Antrat4">
    <w:name w:val="heading 4"/>
    <w:aliases w:val="H4,Heading 4 (nevda),Sub-Clause Sub-paragraph,Heading 4 Char Char Char Char"/>
    <w:basedOn w:val="prastasis"/>
    <w:next w:val="prastasis"/>
    <w:link w:val="Antrat4Diagrama"/>
    <w:unhideWhenUsed/>
    <w:qFormat/>
    <w:rsid w:val="00A853EE"/>
    <w:pPr>
      <w:keepNext/>
      <w:keepLines/>
      <w:spacing w:before="40" w:line="256" w:lineRule="auto"/>
      <w:jc w:val="left"/>
      <w:outlineLvl w:val="3"/>
    </w:pPr>
    <w:rPr>
      <w:rFonts w:asciiTheme="majorHAnsi" w:eastAsiaTheme="majorEastAsia" w:hAnsiTheme="majorHAnsi" w:cstheme="majorBidi"/>
      <w:i/>
      <w:iCs/>
      <w:color w:val="365F91" w:themeColor="accent1" w:themeShade="BF"/>
      <w:sz w:val="22"/>
    </w:rPr>
  </w:style>
  <w:style w:type="paragraph" w:styleId="Antrat5">
    <w:name w:val="heading 5"/>
    <w:basedOn w:val="prastasis"/>
    <w:next w:val="prastasis"/>
    <w:link w:val="Antrat5Diagrama"/>
    <w:uiPriority w:val="9"/>
    <w:semiHidden/>
    <w:unhideWhenUsed/>
    <w:qFormat/>
    <w:rsid w:val="00064A45"/>
    <w:pPr>
      <w:keepNext/>
      <w:keepLines/>
      <w:spacing w:before="40"/>
      <w:outlineLvl w:val="4"/>
    </w:pPr>
    <w:rPr>
      <w:rFonts w:asciiTheme="majorHAnsi" w:eastAsiaTheme="majorEastAsia" w:hAnsiTheme="majorHAnsi" w:cstheme="majorBidi"/>
      <w:color w:val="365F91" w:themeColor="accent1" w:themeShade="BF"/>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character" w:customStyle="1" w:styleId="Antrat1Diagrama">
    <w:name w:val="Antraštė 1 Diagrama"/>
    <w:aliases w:val="Heading1 Diagrama"/>
    <w:link w:val="Antrat1"/>
    <w:uiPriority w:val="9"/>
    <w:rsid w:val="005004BF"/>
    <w:rPr>
      <w:rFonts w:ascii="Times New Roman Bold" w:eastAsia="Times New Roman" w:hAnsi="Times New Roman Bold"/>
      <w:b/>
      <w:bCs/>
      <w:caps/>
      <w:sz w:val="24"/>
      <w:szCs w:val="28"/>
      <w:lang w:val="lt-LT"/>
    </w:rPr>
  </w:style>
  <w:style w:type="character" w:customStyle="1" w:styleId="Antrat2Diagrama">
    <w:name w:val="Antraštė 2 Diagrama"/>
    <w:aliases w:val="Heading2 Diagrama"/>
    <w:link w:val="Antrat2"/>
    <w:uiPriority w:val="9"/>
    <w:rsid w:val="00000FE9"/>
    <w:rPr>
      <w:rFonts w:ascii="Times New Roman Bold" w:eastAsia="Times New Roman" w:hAnsi="Times New Roman Bold"/>
      <w:b/>
      <w:bCs/>
      <w:sz w:val="24"/>
      <w:szCs w:val="24"/>
      <w:lang w:val="lt-LT"/>
    </w:rPr>
  </w:style>
  <w:style w:type="paragraph" w:customStyle="1" w:styleId="Char7DiagramaDiagramaCharDiagramaDiagramaCharDiagramaDiagrama">
    <w:name w:val="Char7 Diagrama Diagrama Char Diagrama Diagrama Char Diagrama Diagrama"/>
    <w:basedOn w:val="prastasis"/>
    <w:rsid w:val="00785F83"/>
    <w:pPr>
      <w:spacing w:after="160" w:line="240" w:lineRule="exact"/>
    </w:pPr>
    <w:rPr>
      <w:rFonts w:ascii="Tahoma" w:eastAsia="Times New Roman" w:hAnsi="Tahoma"/>
      <w:sz w:val="20"/>
      <w:szCs w:val="20"/>
    </w:rPr>
  </w:style>
  <w:style w:type="paragraph" w:customStyle="1" w:styleId="Tablebody">
    <w:name w:val="Table_body"/>
    <w:basedOn w:val="prastasis"/>
    <w:link w:val="TablebodyChar"/>
    <w:rsid w:val="00183215"/>
    <w:pPr>
      <w:spacing w:before="120" w:after="120"/>
      <w:contextualSpacing/>
    </w:pPr>
    <w:rPr>
      <w:rFonts w:eastAsia="Times New Roman"/>
      <w:szCs w:val="20"/>
      <w:lang w:eastAsia="lt-LT"/>
    </w:rPr>
  </w:style>
  <w:style w:type="character" w:styleId="Eilutsnumeris">
    <w:name w:val="line number"/>
    <w:rsid w:val="00183215"/>
    <w:rPr>
      <w:rFonts w:cs="Times New Roman"/>
    </w:rPr>
  </w:style>
  <w:style w:type="character" w:customStyle="1" w:styleId="TablebodyChar">
    <w:name w:val="Table_body Char"/>
    <w:link w:val="Tablebody"/>
    <w:locked/>
    <w:rsid w:val="00183215"/>
    <w:rPr>
      <w:rFonts w:ascii="Times New Roman" w:eastAsia="Times New Roman" w:hAnsi="Times New Roman" w:cs="Times New Roman"/>
      <w:sz w:val="24"/>
      <w:szCs w:val="20"/>
      <w:lang w:val="lt-LT" w:eastAsia="lt-LT"/>
    </w:rPr>
  </w:style>
  <w:style w:type="character" w:customStyle="1" w:styleId="Heading2">
    <w:name w:val="Heading #2_"/>
    <w:link w:val="Heading20"/>
    <w:rsid w:val="00995C3F"/>
    <w:rPr>
      <w:rFonts w:ascii="Times New Roman" w:eastAsia="Times New Roman" w:hAnsi="Times New Roman" w:cs="Times New Roman"/>
      <w:sz w:val="23"/>
      <w:szCs w:val="23"/>
      <w:shd w:val="clear" w:color="auto" w:fill="FFFFFF"/>
    </w:rPr>
  </w:style>
  <w:style w:type="paragraph" w:customStyle="1" w:styleId="Heading20">
    <w:name w:val="Heading #2"/>
    <w:basedOn w:val="prastasis"/>
    <w:link w:val="Heading2"/>
    <w:rsid w:val="00995C3F"/>
    <w:pPr>
      <w:shd w:val="clear" w:color="auto" w:fill="FFFFFF"/>
      <w:spacing w:before="300" w:after="180" w:line="0" w:lineRule="atLeast"/>
      <w:outlineLvl w:val="1"/>
    </w:pPr>
    <w:rPr>
      <w:rFonts w:eastAsia="Times New Roman"/>
      <w:sz w:val="23"/>
      <w:szCs w:val="23"/>
    </w:rPr>
  </w:style>
  <w:style w:type="paragraph" w:styleId="Sraopastraipa">
    <w:name w:val="List Paragraph"/>
    <w:aliases w:val="Table of contents numbered,List Paragraph21,List Paragraph1,List Paragraph2,Bullet EY,ERP-List Paragraph,List Paragraph11,Numbering,List Paragraph Red,Paragraph,lp1,Bullet 1,Use Case List Paragraph,Sąrašo pastraipa.Bullet,VARNELES,Buletai"/>
    <w:basedOn w:val="prastasis"/>
    <w:link w:val="SraopastraipaDiagrama"/>
    <w:qFormat/>
    <w:rsid w:val="00995C3F"/>
    <w:pPr>
      <w:ind w:left="720"/>
      <w:contextualSpacing/>
    </w:pPr>
  </w:style>
  <w:style w:type="character" w:customStyle="1" w:styleId="bzdidziosiospetitu">
    <w:name w:val="bz didziosios petitu"/>
    <w:rsid w:val="00995C3F"/>
    <w:rPr>
      <w:rFonts w:ascii="Palemonas" w:hAnsi="Palemonas"/>
      <w:smallCaps/>
      <w:color w:val="000000"/>
      <w:sz w:val="20"/>
    </w:rPr>
  </w:style>
  <w:style w:type="character" w:customStyle="1" w:styleId="bzkursyvas">
    <w:name w:val="bz kursyvas"/>
    <w:rsid w:val="00995C3F"/>
    <w:rPr>
      <w:rFonts w:ascii="Palemonas" w:hAnsi="Palemonas"/>
      <w:i/>
      <w:color w:val="000000"/>
      <w:sz w:val="24"/>
    </w:rPr>
  </w:style>
  <w:style w:type="character" w:customStyle="1" w:styleId="bzpaprastas">
    <w:name w:val="bz paprastas"/>
    <w:rsid w:val="00995C3F"/>
    <w:rPr>
      <w:rFonts w:ascii="Palemonas" w:hAnsi="Palemonas"/>
      <w:color w:val="000000"/>
      <w:sz w:val="24"/>
    </w:rPr>
  </w:style>
  <w:style w:type="character" w:customStyle="1" w:styleId="bzpetitas">
    <w:name w:val="bz petitas"/>
    <w:rsid w:val="00995C3F"/>
    <w:rPr>
      <w:rFonts w:ascii="Palemonas" w:hAnsi="Palemonas"/>
      <w:color w:val="000000"/>
      <w:sz w:val="20"/>
    </w:rPr>
  </w:style>
  <w:style w:type="character" w:customStyle="1" w:styleId="bzpusjuodis">
    <w:name w:val="bz pusjuodis"/>
    <w:rsid w:val="00995C3F"/>
    <w:rPr>
      <w:rFonts w:ascii="Palemonas" w:hAnsi="Palemonas"/>
      <w:b/>
      <w:color w:val="000000"/>
      <w:sz w:val="24"/>
    </w:rPr>
  </w:style>
  <w:style w:type="paragraph" w:styleId="Pagrindinistekstas">
    <w:name w:val="Body Text"/>
    <w:basedOn w:val="prastasis"/>
    <w:link w:val="PagrindinistekstasDiagrama"/>
    <w:rsid w:val="004D3D3D"/>
    <w:pPr>
      <w:tabs>
        <w:tab w:val="left" w:pos="680"/>
      </w:tabs>
      <w:suppressAutoHyphens/>
      <w:spacing w:after="120" w:line="100" w:lineRule="atLeast"/>
    </w:pPr>
    <w:rPr>
      <w:rFonts w:ascii="Calibri" w:eastAsia="Times New Roman" w:hAnsi="Calibri" w:cs="font238"/>
      <w:kern w:val="1"/>
      <w:lang w:eastAsia="ar-SA"/>
    </w:rPr>
  </w:style>
  <w:style w:type="character" w:customStyle="1" w:styleId="PagrindinistekstasDiagrama">
    <w:name w:val="Pagrindinis tekstas Diagrama"/>
    <w:link w:val="Pagrindinistekstas"/>
    <w:rsid w:val="004D3D3D"/>
    <w:rPr>
      <w:rFonts w:ascii="Calibri" w:eastAsia="Times New Roman" w:hAnsi="Calibri" w:cs="font238"/>
      <w:kern w:val="1"/>
      <w:sz w:val="24"/>
      <w:lang w:val="lt-LT" w:eastAsia="ar-SA"/>
    </w:rPr>
  </w:style>
  <w:style w:type="character" w:styleId="Hipersaitas">
    <w:name w:val="Hyperlink"/>
    <w:uiPriority w:val="99"/>
    <w:unhideWhenUsed/>
    <w:rsid w:val="008A4E31"/>
    <w:rPr>
      <w:color w:val="0000FF"/>
      <w:u w:val="single"/>
    </w:rPr>
  </w:style>
  <w:style w:type="paragraph" w:customStyle="1" w:styleId="Tekstas">
    <w:name w:val="Tekstas"/>
    <w:basedOn w:val="prastasis"/>
    <w:autoRedefine/>
    <w:rsid w:val="00C24C83"/>
    <w:rPr>
      <w:szCs w:val="24"/>
    </w:rPr>
  </w:style>
  <w:style w:type="paragraph" w:customStyle="1" w:styleId="Char7DiagramaDiagramaCharDiagramaDiagramaCharDiagramaDiagrama3">
    <w:name w:val="Char7 Diagrama Diagrama Char Diagrama Diagrama Char Diagrama Diagrama3"/>
    <w:basedOn w:val="prastasis"/>
    <w:rsid w:val="00C24C83"/>
    <w:pPr>
      <w:spacing w:after="160" w:line="240" w:lineRule="exact"/>
    </w:pPr>
    <w:rPr>
      <w:rFonts w:ascii="Tahoma" w:eastAsia="Times New Roman" w:hAnsi="Tahoma"/>
      <w:sz w:val="20"/>
      <w:szCs w:val="20"/>
    </w:rPr>
  </w:style>
  <w:style w:type="character" w:styleId="Perirtashipersaitas">
    <w:name w:val="FollowedHyperlink"/>
    <w:uiPriority w:val="99"/>
    <w:semiHidden/>
    <w:unhideWhenUsed/>
    <w:rsid w:val="00FE757B"/>
    <w:rPr>
      <w:color w:val="800080"/>
      <w:u w:val="single"/>
    </w:rPr>
  </w:style>
  <w:style w:type="paragraph" w:customStyle="1" w:styleId="Char7DiagramaDiagramaCharDiagramaDiagramaCharDiagramaDiagrama2">
    <w:name w:val="Char7 Diagrama Diagrama Char Diagrama Diagrama Char Diagrama Diagrama2"/>
    <w:basedOn w:val="prastasis"/>
    <w:rsid w:val="00434C61"/>
    <w:pPr>
      <w:spacing w:after="160" w:line="240" w:lineRule="exact"/>
    </w:pPr>
    <w:rPr>
      <w:rFonts w:ascii="Tahoma" w:eastAsia="Times New Roman" w:hAnsi="Tahoma"/>
      <w:sz w:val="20"/>
      <w:szCs w:val="20"/>
    </w:rPr>
  </w:style>
  <w:style w:type="paragraph" w:styleId="Antrat">
    <w:name w:val="caption"/>
    <w:aliases w:val="Table caption,paveikslas,Paveikslo pavadinimas"/>
    <w:basedOn w:val="prastasis"/>
    <w:next w:val="prastasis"/>
    <w:link w:val="AntratDiagrama"/>
    <w:unhideWhenUsed/>
    <w:qFormat/>
    <w:rsid w:val="00A65534"/>
    <w:rPr>
      <w:b/>
      <w:bCs/>
      <w:color w:val="000000" w:themeColor="text1"/>
      <w:sz w:val="22"/>
      <w:szCs w:val="18"/>
    </w:rPr>
  </w:style>
  <w:style w:type="paragraph" w:styleId="Turinioantrat">
    <w:name w:val="TOC Heading"/>
    <w:basedOn w:val="Antrat1"/>
    <w:next w:val="prastasis"/>
    <w:uiPriority w:val="39"/>
    <w:unhideWhenUsed/>
    <w:qFormat/>
    <w:rsid w:val="008F09B6"/>
    <w:pPr>
      <w:numPr>
        <w:numId w:val="0"/>
      </w:numPr>
      <w:spacing w:before="480" w:after="0"/>
      <w:outlineLvl w:val="9"/>
    </w:pPr>
    <w:rPr>
      <w:rFonts w:ascii="Cambria" w:hAnsi="Cambria"/>
      <w:color w:val="365F91"/>
      <w:lang w:val="en-US" w:eastAsia="ja-JP"/>
    </w:rPr>
  </w:style>
  <w:style w:type="paragraph" w:styleId="Turinys1">
    <w:name w:val="toc 1"/>
    <w:basedOn w:val="prastasis"/>
    <w:next w:val="prastasis"/>
    <w:autoRedefine/>
    <w:uiPriority w:val="39"/>
    <w:unhideWhenUsed/>
    <w:rsid w:val="00CE1E1C"/>
    <w:pPr>
      <w:tabs>
        <w:tab w:val="left" w:pos="426"/>
        <w:tab w:val="right" w:leader="dot" w:pos="9962"/>
      </w:tabs>
    </w:pPr>
    <w:rPr>
      <w:b/>
      <w:caps/>
    </w:rPr>
  </w:style>
  <w:style w:type="paragraph" w:styleId="Turinys2">
    <w:name w:val="toc 2"/>
    <w:basedOn w:val="prastasis"/>
    <w:next w:val="prastasis"/>
    <w:autoRedefine/>
    <w:uiPriority w:val="39"/>
    <w:unhideWhenUsed/>
    <w:rsid w:val="00F86591"/>
    <w:pPr>
      <w:tabs>
        <w:tab w:val="left" w:pos="936"/>
        <w:tab w:val="right" w:leader="dot" w:pos="9962"/>
      </w:tabs>
      <w:ind w:left="425"/>
    </w:pPr>
  </w:style>
  <w:style w:type="paragraph" w:styleId="Turinys3">
    <w:name w:val="toc 3"/>
    <w:basedOn w:val="prastasis"/>
    <w:next w:val="prastasis"/>
    <w:autoRedefine/>
    <w:uiPriority w:val="39"/>
    <w:unhideWhenUsed/>
    <w:rsid w:val="00A550E6"/>
    <w:pPr>
      <w:tabs>
        <w:tab w:val="left" w:pos="1049"/>
        <w:tab w:val="right" w:leader="dot" w:pos="9962"/>
      </w:tabs>
      <w:ind w:left="425"/>
    </w:pPr>
    <w:rPr>
      <w:rFonts w:eastAsia="Times New Roman"/>
    </w:rPr>
  </w:style>
  <w:style w:type="paragraph" w:styleId="Turinys4">
    <w:name w:val="toc 4"/>
    <w:basedOn w:val="prastasis"/>
    <w:next w:val="prastasis"/>
    <w:autoRedefine/>
    <w:uiPriority w:val="39"/>
    <w:unhideWhenUsed/>
    <w:rsid w:val="00AB5642"/>
    <w:pPr>
      <w:tabs>
        <w:tab w:val="left" w:pos="1440"/>
        <w:tab w:val="right" w:leader="dot" w:pos="9350"/>
      </w:tabs>
      <w:ind w:left="432"/>
    </w:pPr>
    <w:rPr>
      <w:rFonts w:eastAsia="Times New Roman"/>
    </w:rPr>
  </w:style>
  <w:style w:type="paragraph" w:styleId="Turinys5">
    <w:name w:val="toc 5"/>
    <w:basedOn w:val="prastasis"/>
    <w:next w:val="prastasis"/>
    <w:autoRedefine/>
    <w:uiPriority w:val="39"/>
    <w:unhideWhenUsed/>
    <w:rsid w:val="008F09B6"/>
    <w:pPr>
      <w:spacing w:after="100"/>
      <w:ind w:left="880"/>
    </w:pPr>
    <w:rPr>
      <w:rFonts w:ascii="Calibri" w:eastAsia="Times New Roman" w:hAnsi="Calibri"/>
      <w:sz w:val="22"/>
    </w:rPr>
  </w:style>
  <w:style w:type="paragraph" w:styleId="Turinys6">
    <w:name w:val="toc 6"/>
    <w:basedOn w:val="prastasis"/>
    <w:next w:val="prastasis"/>
    <w:autoRedefine/>
    <w:uiPriority w:val="39"/>
    <w:unhideWhenUsed/>
    <w:rsid w:val="008F09B6"/>
    <w:pPr>
      <w:spacing w:after="100"/>
      <w:ind w:left="1100"/>
    </w:pPr>
    <w:rPr>
      <w:rFonts w:ascii="Calibri" w:eastAsia="Times New Roman" w:hAnsi="Calibri"/>
      <w:sz w:val="22"/>
    </w:rPr>
  </w:style>
  <w:style w:type="paragraph" w:styleId="Turinys7">
    <w:name w:val="toc 7"/>
    <w:basedOn w:val="prastasis"/>
    <w:next w:val="prastasis"/>
    <w:autoRedefine/>
    <w:uiPriority w:val="39"/>
    <w:unhideWhenUsed/>
    <w:rsid w:val="008F09B6"/>
    <w:pPr>
      <w:spacing w:after="100"/>
      <w:ind w:left="1320"/>
    </w:pPr>
    <w:rPr>
      <w:rFonts w:ascii="Calibri" w:eastAsia="Times New Roman" w:hAnsi="Calibri"/>
      <w:sz w:val="22"/>
    </w:rPr>
  </w:style>
  <w:style w:type="paragraph" w:styleId="Turinys8">
    <w:name w:val="toc 8"/>
    <w:basedOn w:val="prastasis"/>
    <w:next w:val="prastasis"/>
    <w:autoRedefine/>
    <w:uiPriority w:val="39"/>
    <w:unhideWhenUsed/>
    <w:rsid w:val="008F09B6"/>
    <w:pPr>
      <w:spacing w:after="100"/>
      <w:ind w:left="1540"/>
    </w:pPr>
    <w:rPr>
      <w:rFonts w:ascii="Calibri" w:eastAsia="Times New Roman" w:hAnsi="Calibri"/>
      <w:sz w:val="22"/>
    </w:rPr>
  </w:style>
  <w:style w:type="paragraph" w:styleId="Turinys9">
    <w:name w:val="toc 9"/>
    <w:basedOn w:val="prastasis"/>
    <w:next w:val="prastasis"/>
    <w:autoRedefine/>
    <w:uiPriority w:val="39"/>
    <w:unhideWhenUsed/>
    <w:rsid w:val="008F09B6"/>
    <w:pPr>
      <w:spacing w:after="100"/>
      <w:ind w:left="1760"/>
    </w:pPr>
    <w:rPr>
      <w:rFonts w:ascii="Calibri" w:eastAsia="Times New Roman" w:hAnsi="Calibri"/>
      <w:sz w:val="22"/>
    </w:rPr>
  </w:style>
  <w:style w:type="paragraph" w:styleId="Debesliotekstas">
    <w:name w:val="Balloon Text"/>
    <w:basedOn w:val="prastasis"/>
    <w:link w:val="DebesliotekstasDiagrama"/>
    <w:uiPriority w:val="99"/>
    <w:semiHidden/>
    <w:unhideWhenUsed/>
    <w:rsid w:val="008F09B6"/>
    <w:rPr>
      <w:rFonts w:ascii="Tahoma" w:hAnsi="Tahoma" w:cs="Tahoma"/>
      <w:sz w:val="16"/>
      <w:szCs w:val="16"/>
    </w:rPr>
  </w:style>
  <w:style w:type="character" w:customStyle="1" w:styleId="DebesliotekstasDiagrama">
    <w:name w:val="Debesėlio tekstas Diagrama"/>
    <w:link w:val="Debesliotekstas"/>
    <w:uiPriority w:val="99"/>
    <w:semiHidden/>
    <w:rsid w:val="008F09B6"/>
    <w:rPr>
      <w:rFonts w:ascii="Tahoma" w:hAnsi="Tahoma" w:cs="Tahoma"/>
      <w:sz w:val="16"/>
      <w:szCs w:val="16"/>
    </w:rPr>
  </w:style>
  <w:style w:type="paragraph" w:customStyle="1" w:styleId="Char7DiagramaDiagramaCharDiagramaDiagramaCharDiagramaDiagrama1">
    <w:name w:val="Char7 Diagrama Diagrama Char Diagrama Diagrama Char Diagrama Diagrama1"/>
    <w:basedOn w:val="prastasis"/>
    <w:rsid w:val="00D8224D"/>
    <w:pPr>
      <w:spacing w:after="160" w:line="240" w:lineRule="exact"/>
    </w:pPr>
    <w:rPr>
      <w:rFonts w:ascii="Tahoma" w:eastAsia="Times New Roman" w:hAnsi="Tahoma"/>
      <w:sz w:val="20"/>
      <w:szCs w:val="20"/>
    </w:rPr>
  </w:style>
  <w:style w:type="character" w:customStyle="1" w:styleId="Antrat3Diagrama">
    <w:name w:val="Antraštė 3 Diagrama"/>
    <w:aliases w:val="blogaas Diagrama"/>
    <w:link w:val="Antrat3"/>
    <w:uiPriority w:val="9"/>
    <w:rsid w:val="00204992"/>
    <w:rPr>
      <w:rFonts w:ascii="Cambria" w:eastAsia="Times New Roman" w:hAnsi="Cambria"/>
      <w:b/>
      <w:bCs/>
      <w:color w:val="4F81BD"/>
      <w:sz w:val="24"/>
      <w:szCs w:val="22"/>
      <w:lang w:val="lt-LT"/>
    </w:rPr>
  </w:style>
  <w:style w:type="character" w:styleId="Komentaronuoroda">
    <w:name w:val="annotation reference"/>
    <w:uiPriority w:val="99"/>
    <w:semiHidden/>
    <w:unhideWhenUsed/>
    <w:rsid w:val="00467D8F"/>
    <w:rPr>
      <w:sz w:val="16"/>
      <w:szCs w:val="16"/>
    </w:rPr>
  </w:style>
  <w:style w:type="paragraph" w:styleId="Komentarotekstas">
    <w:name w:val="annotation text"/>
    <w:basedOn w:val="prastasis"/>
    <w:link w:val="KomentarotekstasDiagrama"/>
    <w:uiPriority w:val="99"/>
    <w:unhideWhenUsed/>
    <w:rsid w:val="00467D8F"/>
    <w:rPr>
      <w:sz w:val="20"/>
      <w:szCs w:val="20"/>
    </w:rPr>
  </w:style>
  <w:style w:type="character" w:customStyle="1" w:styleId="KomentarotekstasDiagrama">
    <w:name w:val="Komentaro tekstas Diagrama"/>
    <w:link w:val="Komentarotekstas"/>
    <w:uiPriority w:val="99"/>
    <w:rsid w:val="00467D8F"/>
    <w:rPr>
      <w:rFonts w:ascii="Times New Roman" w:hAnsi="Times New Roman"/>
      <w:sz w:val="20"/>
      <w:szCs w:val="20"/>
    </w:rPr>
  </w:style>
  <w:style w:type="paragraph" w:styleId="Komentarotema">
    <w:name w:val="annotation subject"/>
    <w:basedOn w:val="Komentarotekstas"/>
    <w:next w:val="Komentarotekstas"/>
    <w:link w:val="KomentarotemaDiagrama"/>
    <w:uiPriority w:val="99"/>
    <w:semiHidden/>
    <w:unhideWhenUsed/>
    <w:rsid w:val="00467D8F"/>
    <w:rPr>
      <w:b/>
      <w:bCs/>
    </w:rPr>
  </w:style>
  <w:style w:type="character" w:customStyle="1" w:styleId="KomentarotemaDiagrama">
    <w:name w:val="Komentaro tema Diagrama"/>
    <w:link w:val="Komentarotema"/>
    <w:uiPriority w:val="99"/>
    <w:semiHidden/>
    <w:rsid w:val="00467D8F"/>
    <w:rPr>
      <w:rFonts w:ascii="Times New Roman" w:hAnsi="Times New Roman"/>
      <w:b/>
      <w:bCs/>
      <w:sz w:val="20"/>
      <w:szCs w:val="20"/>
    </w:rPr>
  </w:style>
  <w:style w:type="table" w:styleId="Lentelstinklelis">
    <w:name w:val="Table Grid"/>
    <w:basedOn w:val="prastojilentel"/>
    <w:uiPriority w:val="39"/>
    <w:rsid w:val="006F4FFE"/>
    <w:pPr>
      <w:ind w:firstLine="720"/>
      <w:jc w:val="both"/>
    </w:pPr>
    <w:tblPr/>
  </w:style>
  <w:style w:type="paragraph" w:styleId="Antrats">
    <w:name w:val="header"/>
    <w:basedOn w:val="prastasis"/>
    <w:link w:val="AntratsDiagrama"/>
    <w:uiPriority w:val="99"/>
    <w:unhideWhenUsed/>
    <w:rsid w:val="00464C93"/>
    <w:pPr>
      <w:tabs>
        <w:tab w:val="center" w:pos="4513"/>
        <w:tab w:val="right" w:pos="9026"/>
      </w:tabs>
    </w:pPr>
  </w:style>
  <w:style w:type="character" w:customStyle="1" w:styleId="AntratsDiagrama">
    <w:name w:val="Antraštės Diagrama"/>
    <w:link w:val="Antrats"/>
    <w:uiPriority w:val="99"/>
    <w:rsid w:val="00464C93"/>
    <w:rPr>
      <w:rFonts w:ascii="Times New Roman" w:hAnsi="Times New Roman"/>
      <w:sz w:val="24"/>
      <w:lang w:val="lt-LT"/>
    </w:rPr>
  </w:style>
  <w:style w:type="paragraph" w:styleId="Porat">
    <w:name w:val="footer"/>
    <w:basedOn w:val="prastasis"/>
    <w:link w:val="PoratDiagrama"/>
    <w:uiPriority w:val="99"/>
    <w:unhideWhenUsed/>
    <w:rsid w:val="00464C93"/>
    <w:pPr>
      <w:tabs>
        <w:tab w:val="center" w:pos="4513"/>
        <w:tab w:val="right" w:pos="9026"/>
      </w:tabs>
    </w:pPr>
  </w:style>
  <w:style w:type="character" w:customStyle="1" w:styleId="PoratDiagrama">
    <w:name w:val="Poraštė Diagrama"/>
    <w:link w:val="Porat"/>
    <w:uiPriority w:val="99"/>
    <w:rsid w:val="00464C93"/>
    <w:rPr>
      <w:rFonts w:ascii="Times New Roman" w:hAnsi="Times New Roman"/>
      <w:sz w:val="24"/>
      <w:lang w:val="lt-LT"/>
    </w:rPr>
  </w:style>
  <w:style w:type="paragraph" w:customStyle="1" w:styleId="Default">
    <w:name w:val="Default"/>
    <w:rsid w:val="00333D30"/>
    <w:pPr>
      <w:autoSpaceDE w:val="0"/>
      <w:autoSpaceDN w:val="0"/>
      <w:adjustRightInd w:val="0"/>
    </w:pPr>
    <w:rPr>
      <w:rFonts w:ascii="Times New Roman" w:hAnsi="Times New Roman"/>
      <w:color w:val="000000"/>
      <w:sz w:val="24"/>
      <w:szCs w:val="24"/>
    </w:rPr>
  </w:style>
  <w:style w:type="paragraph" w:customStyle="1" w:styleId="Tablenumber">
    <w:name w:val="Table number"/>
    <w:basedOn w:val="Sraopastraipa"/>
    <w:link w:val="TablenumberChar"/>
    <w:qFormat/>
    <w:rsid w:val="00F1628F"/>
    <w:pPr>
      <w:ind w:left="0"/>
      <w:contextualSpacing w:val="0"/>
      <w:jc w:val="left"/>
    </w:pPr>
    <w:rPr>
      <w:sz w:val="22"/>
      <w:szCs w:val="24"/>
    </w:rPr>
  </w:style>
  <w:style w:type="paragraph" w:customStyle="1" w:styleId="Numberedtext">
    <w:name w:val="Numbered text"/>
    <w:basedOn w:val="Sraopastraipa"/>
    <w:link w:val="NumberedtextChar"/>
    <w:qFormat/>
    <w:rsid w:val="006E0CF6"/>
    <w:pPr>
      <w:numPr>
        <w:numId w:val="1"/>
      </w:numPr>
      <w:ind w:left="1418" w:hanging="284"/>
    </w:pPr>
  </w:style>
  <w:style w:type="character" w:customStyle="1" w:styleId="SraopastraipaDiagrama">
    <w:name w:val="Sąrašo pastraipa Diagrama"/>
    <w:aliases w:val="Table of contents numbered Diagrama,List Paragraph21 Diagrama,List Paragraph1 Diagrama,List Paragraph2 Diagrama,Bullet EY Diagrama,ERP-List Paragraph Diagrama,List Paragraph11 Diagrama,Numbering Diagrama,Paragraph Diagrama"/>
    <w:link w:val="Sraopastraipa"/>
    <w:qFormat/>
    <w:rsid w:val="006205A9"/>
    <w:rPr>
      <w:rFonts w:ascii="Times New Roman" w:hAnsi="Times New Roman"/>
      <w:sz w:val="24"/>
      <w:lang w:val="lt-LT"/>
    </w:rPr>
  </w:style>
  <w:style w:type="character" w:customStyle="1" w:styleId="TablenumberChar">
    <w:name w:val="Table number Char"/>
    <w:link w:val="Tablenumber"/>
    <w:rsid w:val="00F1628F"/>
    <w:rPr>
      <w:rFonts w:ascii="Times New Roman" w:hAnsi="Times New Roman"/>
      <w:sz w:val="22"/>
      <w:szCs w:val="24"/>
      <w:lang w:val="lt-LT"/>
    </w:rPr>
  </w:style>
  <w:style w:type="character" w:customStyle="1" w:styleId="NumberedtextChar">
    <w:name w:val="Numbered text Char"/>
    <w:basedOn w:val="SraopastraipaDiagrama"/>
    <w:link w:val="Numberedtext"/>
    <w:rsid w:val="006E0CF6"/>
    <w:rPr>
      <w:rFonts w:ascii="Times New Roman" w:hAnsi="Times New Roman"/>
      <w:sz w:val="24"/>
      <w:szCs w:val="22"/>
      <w:lang w:val="lt-LT"/>
    </w:rPr>
  </w:style>
  <w:style w:type="paragraph" w:customStyle="1" w:styleId="Tabletext">
    <w:name w:val="Table text"/>
    <w:basedOn w:val="prastasis"/>
    <w:link w:val="TabletextChar"/>
    <w:qFormat/>
    <w:rsid w:val="00E372AA"/>
    <w:rPr>
      <w:sz w:val="22"/>
      <w:szCs w:val="24"/>
    </w:rPr>
  </w:style>
  <w:style w:type="character" w:customStyle="1" w:styleId="TabletextChar">
    <w:name w:val="Table text Char"/>
    <w:link w:val="Tabletext"/>
    <w:rsid w:val="00E372AA"/>
    <w:rPr>
      <w:rFonts w:ascii="Times New Roman" w:hAnsi="Times New Roman" w:cs="Times New Roman"/>
      <w:szCs w:val="24"/>
      <w:lang w:val="lt-LT"/>
    </w:rPr>
  </w:style>
  <w:style w:type="paragraph" w:customStyle="1" w:styleId="Hyperlink1">
    <w:name w:val="Hyperlink1"/>
    <w:basedOn w:val="prastasis"/>
    <w:rsid w:val="009562F8"/>
    <w:pPr>
      <w:suppressAutoHyphens/>
      <w:autoSpaceDE w:val="0"/>
      <w:autoSpaceDN w:val="0"/>
      <w:adjustRightInd w:val="0"/>
      <w:spacing w:line="298" w:lineRule="auto"/>
      <w:ind w:firstLine="312"/>
      <w:textAlignment w:val="center"/>
    </w:pPr>
    <w:rPr>
      <w:rFonts w:eastAsia="Times New Roman"/>
      <w:color w:val="000000"/>
      <w:sz w:val="20"/>
      <w:szCs w:val="20"/>
      <w:lang w:val="en-GB"/>
    </w:rPr>
  </w:style>
  <w:style w:type="paragraph" w:customStyle="1" w:styleId="Normaltext">
    <w:name w:val="Normal text"/>
    <w:basedOn w:val="prastasis"/>
    <w:link w:val="NormaltextChar"/>
    <w:qFormat/>
    <w:rsid w:val="009F6844"/>
    <w:pPr>
      <w:ind w:firstLine="567"/>
    </w:pPr>
    <w:rPr>
      <w:szCs w:val="24"/>
    </w:rPr>
  </w:style>
  <w:style w:type="paragraph" w:customStyle="1" w:styleId="Tableheader">
    <w:name w:val="Table header"/>
    <w:basedOn w:val="prastasis"/>
    <w:link w:val="TableheaderChar"/>
    <w:qFormat/>
    <w:rsid w:val="008E29B4"/>
    <w:pPr>
      <w:spacing w:before="120" w:after="120"/>
    </w:pPr>
    <w:rPr>
      <w:rFonts w:ascii="Arial" w:eastAsia="MS Mincho" w:hAnsi="Arial" w:cs="Arial Narrow"/>
      <w:b/>
      <w:color w:val="FFFFFF"/>
      <w:sz w:val="20"/>
    </w:rPr>
  </w:style>
  <w:style w:type="character" w:customStyle="1" w:styleId="NormaltextChar">
    <w:name w:val="Normal text Char"/>
    <w:link w:val="Normaltext"/>
    <w:rsid w:val="009F6844"/>
    <w:rPr>
      <w:rFonts w:ascii="Times New Roman" w:eastAsia="Calibri" w:hAnsi="Times New Roman" w:cs="Times New Roman"/>
      <w:sz w:val="24"/>
      <w:szCs w:val="24"/>
      <w:lang w:val="lt-LT"/>
    </w:rPr>
  </w:style>
  <w:style w:type="character" w:customStyle="1" w:styleId="TableheaderChar">
    <w:name w:val="Table header Char"/>
    <w:link w:val="Tableheader"/>
    <w:rsid w:val="008E29B4"/>
    <w:rPr>
      <w:rFonts w:ascii="Arial" w:eastAsia="MS Mincho" w:hAnsi="Arial" w:cs="Arial Narrow"/>
      <w:b/>
      <w:color w:val="FFFFFF"/>
      <w:sz w:val="20"/>
      <w:lang w:val="lt-LT"/>
    </w:rPr>
  </w:style>
  <w:style w:type="paragraph" w:customStyle="1" w:styleId="Normalpries">
    <w:name w:val="Normal pries"/>
    <w:basedOn w:val="Normaltext"/>
    <w:link w:val="NormalpriesChar"/>
    <w:rsid w:val="004D57C6"/>
    <w:pPr>
      <w:spacing w:after="240"/>
    </w:pPr>
  </w:style>
  <w:style w:type="paragraph" w:customStyle="1" w:styleId="Normalpo">
    <w:name w:val="Normal po"/>
    <w:basedOn w:val="Normaltext"/>
    <w:link w:val="NormalpoChar"/>
    <w:qFormat/>
    <w:rsid w:val="006E0CF6"/>
    <w:pPr>
      <w:spacing w:before="240"/>
    </w:pPr>
  </w:style>
  <w:style w:type="character" w:customStyle="1" w:styleId="NormalpriesChar">
    <w:name w:val="Normal pries Char"/>
    <w:link w:val="Normalpries"/>
    <w:rsid w:val="004D57C6"/>
    <w:rPr>
      <w:rFonts w:ascii="Times New Roman" w:eastAsia="Calibri" w:hAnsi="Times New Roman" w:cs="Times New Roman"/>
      <w:sz w:val="24"/>
      <w:szCs w:val="24"/>
      <w:lang w:val="lt-LT"/>
    </w:rPr>
  </w:style>
  <w:style w:type="paragraph" w:customStyle="1" w:styleId="Lentele">
    <w:name w:val="Lentele"/>
    <w:basedOn w:val="prastasis"/>
    <w:link w:val="LenteleChar"/>
    <w:qFormat/>
    <w:rsid w:val="00D34E5F"/>
    <w:pPr>
      <w:numPr>
        <w:numId w:val="11"/>
      </w:numPr>
      <w:tabs>
        <w:tab w:val="left" w:pos="993"/>
      </w:tabs>
      <w:spacing w:before="120" w:line="276" w:lineRule="auto"/>
      <w:jc w:val="left"/>
    </w:pPr>
    <w:rPr>
      <w:rFonts w:eastAsia="Times New Roman"/>
      <w:sz w:val="22"/>
      <w:lang w:eastAsia="lt-LT"/>
    </w:rPr>
  </w:style>
  <w:style w:type="character" w:customStyle="1" w:styleId="NormalpoChar">
    <w:name w:val="Normal po Char"/>
    <w:link w:val="Normalpo"/>
    <w:rsid w:val="006E0CF6"/>
    <w:rPr>
      <w:rFonts w:ascii="Times New Roman" w:eastAsia="Calibri" w:hAnsi="Times New Roman" w:cs="Times New Roman"/>
      <w:sz w:val="24"/>
      <w:szCs w:val="24"/>
      <w:lang w:val="lt-LT"/>
    </w:rPr>
  </w:style>
  <w:style w:type="paragraph" w:customStyle="1" w:styleId="Heading3">
    <w:name w:val="Heading3"/>
    <w:basedOn w:val="Antrat2"/>
    <w:next w:val="prastasis"/>
    <w:link w:val="Heading3Char"/>
    <w:qFormat/>
    <w:rsid w:val="00A71F89"/>
    <w:pPr>
      <w:numPr>
        <w:ilvl w:val="2"/>
      </w:numPr>
      <w:outlineLvl w:val="2"/>
    </w:pPr>
    <w:rPr>
      <w:rFonts w:ascii="Times New Roman" w:hAnsi="Times New Roman"/>
    </w:rPr>
  </w:style>
  <w:style w:type="character" w:customStyle="1" w:styleId="LenteleChar">
    <w:name w:val="Lentele Char"/>
    <w:link w:val="Lentele"/>
    <w:rsid w:val="00D34E5F"/>
    <w:rPr>
      <w:rFonts w:ascii="Times New Roman" w:eastAsia="Times New Roman" w:hAnsi="Times New Roman"/>
      <w:sz w:val="22"/>
      <w:szCs w:val="22"/>
      <w:lang w:val="lt-LT" w:eastAsia="lt-LT"/>
    </w:rPr>
  </w:style>
  <w:style w:type="paragraph" w:customStyle="1" w:styleId="Paveikslas">
    <w:name w:val="Paveikslas"/>
    <w:basedOn w:val="prastasis"/>
    <w:link w:val="PaveikslasChar"/>
    <w:qFormat/>
    <w:rsid w:val="006458E5"/>
    <w:pPr>
      <w:spacing w:after="120"/>
      <w:jc w:val="center"/>
    </w:pPr>
    <w:rPr>
      <w:b/>
      <w:bCs/>
      <w:sz w:val="22"/>
    </w:rPr>
  </w:style>
  <w:style w:type="character" w:customStyle="1" w:styleId="Heading3Char">
    <w:name w:val="Heading3 Char"/>
    <w:link w:val="Heading3"/>
    <w:rsid w:val="000C4E8D"/>
    <w:rPr>
      <w:rFonts w:ascii="Times New Roman" w:eastAsia="Times New Roman" w:hAnsi="Times New Roman"/>
      <w:b/>
      <w:bCs/>
      <w:sz w:val="24"/>
      <w:szCs w:val="24"/>
      <w:lang w:val="lt-LT"/>
    </w:rPr>
  </w:style>
  <w:style w:type="character" w:customStyle="1" w:styleId="PaveikslasChar">
    <w:name w:val="Paveikslas Char"/>
    <w:link w:val="Paveikslas"/>
    <w:rsid w:val="006458E5"/>
    <w:rPr>
      <w:rFonts w:ascii="Times New Roman" w:eastAsia="Calibri" w:hAnsi="Times New Roman" w:cs="Times New Roman"/>
      <w:b/>
      <w:bCs/>
      <w:lang w:val="lt-LT"/>
    </w:rPr>
  </w:style>
  <w:style w:type="character" w:styleId="Grietas">
    <w:name w:val="Strong"/>
    <w:uiPriority w:val="22"/>
    <w:qFormat/>
    <w:rsid w:val="00D66050"/>
    <w:rPr>
      <w:b/>
      <w:bCs/>
    </w:rPr>
  </w:style>
  <w:style w:type="paragraph" w:styleId="Pataisymai">
    <w:name w:val="Revision"/>
    <w:hidden/>
    <w:uiPriority w:val="99"/>
    <w:semiHidden/>
    <w:rsid w:val="00FE0810"/>
    <w:rPr>
      <w:rFonts w:ascii="Times New Roman" w:hAnsi="Times New Roman"/>
      <w:sz w:val="24"/>
      <w:szCs w:val="22"/>
      <w:lang w:val="lt-LT"/>
    </w:rPr>
  </w:style>
  <w:style w:type="table" w:customStyle="1" w:styleId="TableGrid1">
    <w:name w:val="Table Grid1"/>
    <w:basedOn w:val="prastojilentel"/>
    <w:next w:val="Lentelstinklelis"/>
    <w:uiPriority w:val="59"/>
    <w:rsid w:val="004E4F3B"/>
    <w:rPr>
      <w:rFonts w:ascii="Times New Roman" w:eastAsia="Times New Roman" w:hAnsi="Times New Roman"/>
      <w:lang w:val="lt-LT" w:eastAsia="lt-LT"/>
    </w:rPr>
    <w:tblPr/>
  </w:style>
  <w:style w:type="character" w:styleId="Emfaz">
    <w:name w:val="Emphasis"/>
    <w:uiPriority w:val="20"/>
    <w:qFormat/>
    <w:rsid w:val="009D5E5D"/>
    <w:rPr>
      <w:i/>
      <w:iCs/>
    </w:rPr>
  </w:style>
  <w:style w:type="paragraph" w:customStyle="1" w:styleId="lentele0">
    <w:name w:val="lentele"/>
    <w:basedOn w:val="prastasis"/>
    <w:link w:val="lenteleChar0"/>
    <w:qFormat/>
    <w:rsid w:val="00AE2D43"/>
    <w:pPr>
      <w:spacing w:before="240" w:line="276" w:lineRule="auto"/>
      <w:jc w:val="left"/>
    </w:pPr>
    <w:rPr>
      <w:rFonts w:ascii="Arial" w:eastAsia="MS Mincho" w:hAnsi="Arial"/>
      <w:b/>
      <w:color w:val="4F5660"/>
      <w:sz w:val="18"/>
      <w:szCs w:val="24"/>
    </w:rPr>
  </w:style>
  <w:style w:type="character" w:customStyle="1" w:styleId="lenteleChar0">
    <w:name w:val="lentele Char"/>
    <w:link w:val="lentele0"/>
    <w:rsid w:val="00AE2D43"/>
    <w:rPr>
      <w:rFonts w:ascii="Arial" w:eastAsia="MS Mincho" w:hAnsi="Arial" w:cs="Times New Roman"/>
      <w:b/>
      <w:color w:val="4F5660"/>
      <w:sz w:val="18"/>
      <w:szCs w:val="24"/>
      <w:lang w:val="lt-LT"/>
    </w:rPr>
  </w:style>
  <w:style w:type="paragraph" w:customStyle="1" w:styleId="123">
    <w:name w:val="123"/>
    <w:basedOn w:val="Antrat3"/>
    <w:rsid w:val="00AE2D43"/>
    <w:pPr>
      <w:numPr>
        <w:numId w:val="2"/>
      </w:numPr>
      <w:spacing w:before="240" w:after="200" w:line="276" w:lineRule="auto"/>
      <w:ind w:left="1077" w:hanging="357"/>
    </w:pPr>
    <w:rPr>
      <w:rFonts w:ascii="Arial" w:hAnsi="Arial"/>
      <w:b w:val="0"/>
      <w:color w:val="4F5660"/>
      <w:sz w:val="32"/>
    </w:rPr>
  </w:style>
  <w:style w:type="paragraph" w:customStyle="1" w:styleId="Tablenumbered">
    <w:name w:val="Table numbered"/>
    <w:basedOn w:val="Tabletext"/>
    <w:link w:val="TablenumberedChar"/>
    <w:rsid w:val="00AE2D43"/>
    <w:pPr>
      <w:numPr>
        <w:numId w:val="3"/>
      </w:numPr>
      <w:spacing w:before="60" w:after="60" w:line="276" w:lineRule="auto"/>
    </w:pPr>
    <w:rPr>
      <w:rFonts w:ascii="Arial" w:eastAsia="MS Mincho" w:hAnsi="Arial" w:cs="Arial Narrow"/>
      <w:color w:val="4F5660"/>
      <w:sz w:val="18"/>
      <w:szCs w:val="22"/>
      <w:lang w:eastAsia="ja-JP"/>
    </w:rPr>
  </w:style>
  <w:style w:type="character" w:customStyle="1" w:styleId="TablenumberedChar">
    <w:name w:val="Table numbered Char"/>
    <w:link w:val="Tablenumbered"/>
    <w:rsid w:val="00AE2D43"/>
    <w:rPr>
      <w:rFonts w:ascii="Arial" w:eastAsia="MS Mincho" w:hAnsi="Arial" w:cs="Arial Narrow"/>
      <w:color w:val="4F5660"/>
      <w:sz w:val="18"/>
      <w:szCs w:val="22"/>
      <w:lang w:val="lt-LT" w:eastAsia="ja-JP"/>
    </w:rPr>
  </w:style>
  <w:style w:type="paragraph" w:customStyle="1" w:styleId="Paveikslelis">
    <w:name w:val="Paveikslelis"/>
    <w:basedOn w:val="Antrat"/>
    <w:link w:val="PaveikslelisChar"/>
    <w:qFormat/>
    <w:rsid w:val="00664BE7"/>
    <w:pPr>
      <w:spacing w:after="240" w:line="276" w:lineRule="auto"/>
      <w:jc w:val="center"/>
    </w:pPr>
    <w:rPr>
      <w:rFonts w:ascii="Arial" w:hAnsi="Arial"/>
      <w:color w:val="4F5660"/>
      <w:szCs w:val="24"/>
    </w:rPr>
  </w:style>
  <w:style w:type="character" w:customStyle="1" w:styleId="PaveikslelisChar">
    <w:name w:val="Paveikslelis Char"/>
    <w:link w:val="Paveikslelis"/>
    <w:rsid w:val="00664BE7"/>
    <w:rPr>
      <w:rFonts w:ascii="Arial" w:eastAsia="Calibri" w:hAnsi="Arial" w:cs="Times New Roman"/>
      <w:b/>
      <w:bCs/>
      <w:color w:val="4F5660"/>
      <w:sz w:val="18"/>
      <w:szCs w:val="24"/>
      <w:lang w:val="lt-LT"/>
    </w:rPr>
  </w:style>
  <w:style w:type="paragraph" w:customStyle="1" w:styleId="SraasBullet">
    <w:name w:val="Sąrašas Bullet"/>
    <w:basedOn w:val="prastasis"/>
    <w:link w:val="SraasBulletDiagrama"/>
    <w:rsid w:val="00B360CD"/>
    <w:pPr>
      <w:numPr>
        <w:numId w:val="4"/>
      </w:numPr>
      <w:spacing w:line="276" w:lineRule="auto"/>
    </w:pPr>
    <w:rPr>
      <w:rFonts w:ascii="Verdana" w:eastAsia="Times New Roman" w:hAnsi="Verdana"/>
      <w:color w:val="4F5660"/>
      <w:sz w:val="20"/>
      <w:szCs w:val="24"/>
    </w:rPr>
  </w:style>
  <w:style w:type="character" w:customStyle="1" w:styleId="SraasBulletDiagrama">
    <w:name w:val="Sąrašas Bullet Diagrama"/>
    <w:link w:val="SraasBullet"/>
    <w:rsid w:val="00B360CD"/>
    <w:rPr>
      <w:rFonts w:ascii="Verdana" w:eastAsia="Times New Roman" w:hAnsi="Verdana"/>
      <w:color w:val="4F5660"/>
      <w:szCs w:val="24"/>
      <w:lang w:val="lt-LT"/>
    </w:rPr>
  </w:style>
  <w:style w:type="character" w:styleId="Rykuspabraukimas">
    <w:name w:val="Intense Emphasis"/>
    <w:uiPriority w:val="21"/>
    <w:qFormat/>
    <w:rsid w:val="006429BB"/>
    <w:rPr>
      <w:b/>
      <w:bCs/>
      <w:i/>
      <w:iCs/>
      <w:color w:val="4F81BD"/>
    </w:rPr>
  </w:style>
  <w:style w:type="paragraph" w:customStyle="1" w:styleId="Bullets">
    <w:name w:val="Bullets"/>
    <w:basedOn w:val="Sraopastraipa"/>
    <w:link w:val="BulletsChar"/>
    <w:uiPriority w:val="99"/>
    <w:qFormat/>
    <w:rsid w:val="00FB1014"/>
    <w:pPr>
      <w:numPr>
        <w:numId w:val="5"/>
      </w:numPr>
      <w:spacing w:after="200" w:line="276" w:lineRule="auto"/>
      <w:ind w:left="924" w:hanging="357"/>
    </w:pPr>
    <w:rPr>
      <w:rFonts w:ascii="Arial" w:hAnsi="Arial"/>
      <w:color w:val="4F5660"/>
      <w:sz w:val="20"/>
      <w:lang w:eastAsia="lt-LT"/>
    </w:rPr>
  </w:style>
  <w:style w:type="character" w:customStyle="1" w:styleId="BulletsChar">
    <w:name w:val="Bullets Char"/>
    <w:link w:val="Bullets"/>
    <w:uiPriority w:val="99"/>
    <w:rsid w:val="00FB1014"/>
    <w:rPr>
      <w:rFonts w:ascii="Arial" w:hAnsi="Arial"/>
      <w:color w:val="4F5660"/>
      <w:szCs w:val="22"/>
      <w:lang w:val="lt-LT" w:eastAsia="lt-LT"/>
    </w:rPr>
  </w:style>
  <w:style w:type="paragraph" w:customStyle="1" w:styleId="Heading4">
    <w:name w:val="Heading4"/>
    <w:basedOn w:val="Heading3"/>
    <w:link w:val="Heading4Char"/>
    <w:qFormat/>
    <w:rsid w:val="002336FB"/>
    <w:pPr>
      <w:numPr>
        <w:ilvl w:val="3"/>
      </w:numPr>
      <w:tabs>
        <w:tab w:val="left" w:pos="2304"/>
      </w:tabs>
      <w:ind w:left="1440" w:firstLine="0"/>
      <w:outlineLvl w:val="3"/>
    </w:pPr>
  </w:style>
  <w:style w:type="character" w:customStyle="1" w:styleId="Heading4Char">
    <w:name w:val="Heading4 Char"/>
    <w:link w:val="Heading4"/>
    <w:rsid w:val="00B7054A"/>
    <w:rPr>
      <w:rFonts w:ascii="Times New Roman" w:eastAsia="Times New Roman" w:hAnsi="Times New Roman"/>
      <w:b/>
      <w:bCs/>
      <w:sz w:val="24"/>
      <w:szCs w:val="24"/>
      <w:lang w:val="lt-LT"/>
    </w:rPr>
  </w:style>
  <w:style w:type="character" w:customStyle="1" w:styleId="apple-converted-space">
    <w:name w:val="apple-converted-space"/>
    <w:basedOn w:val="Numatytasispastraiposriftas"/>
    <w:rsid w:val="00A55E20"/>
  </w:style>
  <w:style w:type="paragraph" w:customStyle="1" w:styleId="Style1">
    <w:name w:val="Style1"/>
    <w:basedOn w:val="Paveikslas"/>
    <w:link w:val="Style1Char"/>
    <w:qFormat/>
    <w:rsid w:val="00734622"/>
  </w:style>
  <w:style w:type="character" w:customStyle="1" w:styleId="Style1Char">
    <w:name w:val="Style1 Char"/>
    <w:link w:val="Style1"/>
    <w:rsid w:val="00734622"/>
    <w:rPr>
      <w:rFonts w:ascii="Times New Roman" w:eastAsia="Calibri" w:hAnsi="Times New Roman" w:cs="Times New Roman"/>
      <w:b/>
      <w:bCs/>
      <w:lang w:val="lt-LT"/>
    </w:rPr>
  </w:style>
  <w:style w:type="paragraph" w:customStyle="1" w:styleId="Lentelsvidus">
    <w:name w:val="_Lentelės vidus"/>
    <w:basedOn w:val="prastasis"/>
    <w:qFormat/>
    <w:rsid w:val="00B45C34"/>
    <w:pPr>
      <w:spacing w:before="60" w:after="60" w:line="276" w:lineRule="auto"/>
      <w:jc w:val="left"/>
    </w:pPr>
    <w:rPr>
      <w:rFonts w:eastAsia="Times New Roman"/>
      <w:sz w:val="22"/>
      <w:lang w:eastAsia="lt-LT"/>
    </w:rPr>
  </w:style>
  <w:style w:type="paragraph" w:customStyle="1" w:styleId="Numeracija">
    <w:name w:val="_Numeracija"/>
    <w:basedOn w:val="prastasis"/>
    <w:link w:val="NumeracijaChar"/>
    <w:qFormat/>
    <w:rsid w:val="00B45C34"/>
    <w:pPr>
      <w:numPr>
        <w:numId w:val="7"/>
      </w:numPr>
      <w:spacing w:before="60" w:after="60" w:line="276" w:lineRule="auto"/>
    </w:pPr>
    <w:rPr>
      <w:rFonts w:eastAsia="Times New Roman"/>
      <w:color w:val="000000"/>
      <w:sz w:val="22"/>
      <w:lang w:eastAsia="lt-LT"/>
    </w:rPr>
  </w:style>
  <w:style w:type="character" w:customStyle="1" w:styleId="NumeracijaChar">
    <w:name w:val="_Numeracija Char"/>
    <w:link w:val="Numeracija"/>
    <w:rsid w:val="00B45C34"/>
    <w:rPr>
      <w:rFonts w:ascii="Times New Roman" w:eastAsia="Times New Roman" w:hAnsi="Times New Roman"/>
      <w:color w:val="000000"/>
      <w:sz w:val="22"/>
      <w:szCs w:val="22"/>
      <w:lang w:val="lt-LT" w:eastAsia="lt-LT"/>
    </w:rPr>
  </w:style>
  <w:style w:type="paragraph" w:styleId="Paprastasistekstas">
    <w:name w:val="Plain Text"/>
    <w:basedOn w:val="prastasis"/>
    <w:link w:val="PaprastasistekstasDiagrama"/>
    <w:uiPriority w:val="99"/>
    <w:semiHidden/>
    <w:unhideWhenUsed/>
    <w:rsid w:val="00C13B90"/>
    <w:pPr>
      <w:jc w:val="left"/>
    </w:pPr>
    <w:rPr>
      <w:rFonts w:ascii="Calibri" w:eastAsiaTheme="minorHAnsi" w:hAnsi="Calibri" w:cstheme="minorBidi"/>
      <w:sz w:val="22"/>
      <w:szCs w:val="21"/>
    </w:rPr>
  </w:style>
  <w:style w:type="character" w:customStyle="1" w:styleId="PaprastasistekstasDiagrama">
    <w:name w:val="Paprastasis tekstas Diagrama"/>
    <w:basedOn w:val="Numatytasispastraiposriftas"/>
    <w:link w:val="Paprastasistekstas"/>
    <w:uiPriority w:val="99"/>
    <w:semiHidden/>
    <w:rsid w:val="00C13B90"/>
    <w:rPr>
      <w:rFonts w:eastAsiaTheme="minorHAnsi" w:cstheme="minorBidi"/>
      <w:sz w:val="22"/>
      <w:szCs w:val="21"/>
      <w:lang w:val="lt-LT"/>
    </w:rPr>
  </w:style>
  <w:style w:type="paragraph" w:styleId="Puslapioinaostekstas">
    <w:name w:val="footnote text"/>
    <w:aliases w:val="Footnote Text Blue,Footnote,Footnote text,fn,Footnote Text Char Char,Footnote Text Char Char Char Char Char Char,Footnote Text Char Char Char Char Char,Footnote Text Blue Char Char Char Char,Footnote Text Char Char Char Char"/>
    <w:basedOn w:val="prastasis"/>
    <w:link w:val="PuslapioinaostekstasDiagrama"/>
    <w:autoRedefine/>
    <w:rsid w:val="000F52DD"/>
    <w:rPr>
      <w:rFonts w:eastAsia="Times New Roman"/>
      <w:sz w:val="16"/>
      <w:szCs w:val="20"/>
    </w:rPr>
  </w:style>
  <w:style w:type="character" w:customStyle="1" w:styleId="PuslapioinaostekstasDiagrama">
    <w:name w:val="Puslapio išnašos tekstas Diagrama"/>
    <w:aliases w:val="Footnote Text Blue Diagrama,Footnote Diagrama,Footnote text Diagrama,fn Diagrama,Footnote Text Char Char Diagrama,Footnote Text Char Char Char Char Char Char Diagrama,Footnote Text Char Char Char Char Char Diagrama"/>
    <w:basedOn w:val="Numatytasispastraiposriftas"/>
    <w:link w:val="Puslapioinaostekstas"/>
    <w:rsid w:val="000F52DD"/>
    <w:rPr>
      <w:rFonts w:ascii="Times New Roman" w:eastAsia="Times New Roman" w:hAnsi="Times New Roman"/>
      <w:sz w:val="16"/>
      <w:lang w:val="lt-LT"/>
    </w:rPr>
  </w:style>
  <w:style w:type="character" w:styleId="Puslapioinaosnuoroda">
    <w:name w:val="footnote reference"/>
    <w:uiPriority w:val="99"/>
    <w:rsid w:val="000F52DD"/>
    <w:rPr>
      <w:vertAlign w:val="superscript"/>
    </w:rPr>
  </w:style>
  <w:style w:type="paragraph" w:customStyle="1" w:styleId="ERP-TableText">
    <w:name w:val="ERP-Table Text"/>
    <w:basedOn w:val="prastasis"/>
    <w:qFormat/>
    <w:rsid w:val="00C54B5A"/>
    <w:pPr>
      <w:keepNext/>
      <w:jc w:val="left"/>
    </w:pPr>
    <w:rPr>
      <w:rFonts w:eastAsia="Times New Roman"/>
      <w:sz w:val="20"/>
      <w:szCs w:val="24"/>
    </w:rPr>
  </w:style>
  <w:style w:type="paragraph" w:customStyle="1" w:styleId="Pagrindinistekstas0">
    <w:name w:val="_Pagrindinis tekstas"/>
    <w:basedOn w:val="prastasis"/>
    <w:link w:val="PagrindinistekstasChar"/>
    <w:qFormat/>
    <w:rsid w:val="00C54B5A"/>
    <w:rPr>
      <w:rFonts w:eastAsia="Times New Roman"/>
      <w:sz w:val="22"/>
      <w:lang w:eastAsia="lt-LT"/>
    </w:rPr>
  </w:style>
  <w:style w:type="character" w:customStyle="1" w:styleId="PagrindinistekstasChar">
    <w:name w:val="_Pagrindinis tekstas Char"/>
    <w:basedOn w:val="Numatytasispastraiposriftas"/>
    <w:link w:val="Pagrindinistekstas0"/>
    <w:rsid w:val="00C54B5A"/>
    <w:rPr>
      <w:rFonts w:ascii="Times New Roman" w:eastAsia="Times New Roman" w:hAnsi="Times New Roman"/>
      <w:sz w:val="22"/>
      <w:szCs w:val="22"/>
      <w:lang w:val="lt-LT" w:eastAsia="lt-LT"/>
    </w:rPr>
  </w:style>
  <w:style w:type="paragraph" w:styleId="prastasiniatinklio">
    <w:name w:val="Normal (Web)"/>
    <w:basedOn w:val="prastasis"/>
    <w:uiPriority w:val="99"/>
    <w:unhideWhenUsed/>
    <w:rsid w:val="00C54B5A"/>
    <w:pPr>
      <w:jc w:val="left"/>
    </w:pPr>
    <w:rPr>
      <w:rFonts w:eastAsia="Times New Roman"/>
      <w:szCs w:val="24"/>
    </w:rPr>
  </w:style>
  <w:style w:type="paragraph" w:customStyle="1" w:styleId="4lygis">
    <w:name w:val="_4 lygis"/>
    <w:basedOn w:val="prastasis"/>
    <w:link w:val="4lygisChar"/>
    <w:qFormat/>
    <w:rsid w:val="00C54B5A"/>
    <w:pPr>
      <w:keepNext/>
      <w:tabs>
        <w:tab w:val="left" w:pos="851"/>
      </w:tabs>
      <w:spacing w:before="120" w:after="120" w:line="276" w:lineRule="auto"/>
      <w:ind w:left="1985" w:hanging="992"/>
      <w:outlineLvl w:val="1"/>
    </w:pPr>
    <w:rPr>
      <w:rFonts w:eastAsia="SimSun"/>
      <w:kern w:val="12"/>
      <w:sz w:val="22"/>
    </w:rPr>
  </w:style>
  <w:style w:type="paragraph" w:customStyle="1" w:styleId="Paveikslunumeracija">
    <w:name w:val="_Paveikslu numeracija"/>
    <w:basedOn w:val="Antrat"/>
    <w:link w:val="PaveikslunumeracijaChar"/>
    <w:qFormat/>
    <w:rsid w:val="00C54B5A"/>
    <w:pPr>
      <w:spacing w:before="120" w:after="60"/>
      <w:jc w:val="center"/>
    </w:pPr>
    <w:rPr>
      <w:rFonts w:eastAsia="Times New Roman"/>
      <w:b w:val="0"/>
      <w:color w:val="auto"/>
      <w:sz w:val="20"/>
      <w:szCs w:val="20"/>
      <w:lang w:eastAsia="lt-LT"/>
    </w:rPr>
  </w:style>
  <w:style w:type="character" w:customStyle="1" w:styleId="4lygisChar">
    <w:name w:val="_4 lygis Char"/>
    <w:basedOn w:val="Numatytasispastraiposriftas"/>
    <w:link w:val="4lygis"/>
    <w:rsid w:val="00C54B5A"/>
    <w:rPr>
      <w:rFonts w:ascii="Times New Roman" w:eastAsia="SimSun" w:hAnsi="Times New Roman"/>
      <w:kern w:val="12"/>
      <w:sz w:val="22"/>
      <w:szCs w:val="22"/>
      <w:lang w:val="lt-LT"/>
    </w:rPr>
  </w:style>
  <w:style w:type="character" w:customStyle="1" w:styleId="PaveikslunumeracijaChar">
    <w:name w:val="_Paveikslu numeracija Char"/>
    <w:basedOn w:val="Numatytasispastraiposriftas"/>
    <w:link w:val="Paveikslunumeracija"/>
    <w:rsid w:val="00C54B5A"/>
    <w:rPr>
      <w:rFonts w:ascii="Times New Roman" w:eastAsia="Times New Roman" w:hAnsi="Times New Roman"/>
      <w:bCs/>
      <w:lang w:val="lt-LT" w:eastAsia="lt-LT"/>
    </w:rPr>
  </w:style>
  <w:style w:type="paragraph" w:customStyle="1" w:styleId="Lentelespavadinimas">
    <w:name w:val="_Lenteles pavadinimas"/>
    <w:basedOn w:val="Antrat"/>
    <w:link w:val="LentelespavadinimasChar"/>
    <w:qFormat/>
    <w:rsid w:val="007A073B"/>
    <w:pPr>
      <w:keepNext/>
      <w:spacing w:before="120" w:after="60"/>
    </w:pPr>
    <w:rPr>
      <w:rFonts w:eastAsia="Times New Roman"/>
      <w:b w:val="0"/>
      <w:color w:val="auto"/>
      <w:sz w:val="20"/>
      <w:szCs w:val="20"/>
      <w:lang w:eastAsia="lt-LT"/>
    </w:rPr>
  </w:style>
  <w:style w:type="character" w:customStyle="1" w:styleId="LentelespavadinimasChar">
    <w:name w:val="_Lenteles pavadinimas Char"/>
    <w:basedOn w:val="Numatytasispastraiposriftas"/>
    <w:link w:val="Lentelespavadinimas"/>
    <w:rsid w:val="007A073B"/>
    <w:rPr>
      <w:rFonts w:ascii="Times New Roman" w:eastAsia="Times New Roman" w:hAnsi="Times New Roman"/>
      <w:bCs/>
      <w:lang w:val="lt-LT" w:eastAsia="lt-LT"/>
    </w:rPr>
  </w:style>
  <w:style w:type="paragraph" w:customStyle="1" w:styleId="Bulletai">
    <w:name w:val="_Bulletai"/>
    <w:basedOn w:val="Numeracija"/>
    <w:qFormat/>
    <w:rsid w:val="007A073B"/>
    <w:pPr>
      <w:numPr>
        <w:numId w:val="8"/>
      </w:numPr>
      <w:tabs>
        <w:tab w:val="num" w:pos="360"/>
      </w:tabs>
      <w:spacing w:before="0" w:after="0" w:line="240" w:lineRule="auto"/>
      <w:ind w:left="502"/>
    </w:pPr>
  </w:style>
  <w:style w:type="paragraph" w:customStyle="1" w:styleId="3lygis">
    <w:name w:val="_3 lygis"/>
    <w:basedOn w:val="prastasis"/>
    <w:link w:val="3lygisChar"/>
    <w:rsid w:val="006C2325"/>
    <w:pPr>
      <w:keepNext/>
      <w:tabs>
        <w:tab w:val="left" w:pos="709"/>
      </w:tabs>
      <w:spacing w:before="120" w:after="120" w:line="276" w:lineRule="auto"/>
      <w:ind w:firstLine="851"/>
      <w:outlineLvl w:val="1"/>
    </w:pPr>
    <w:rPr>
      <w:rFonts w:eastAsia="SimSun"/>
      <w:b/>
      <w:kern w:val="12"/>
      <w:sz w:val="22"/>
    </w:rPr>
  </w:style>
  <w:style w:type="character" w:customStyle="1" w:styleId="3lygisChar">
    <w:name w:val="_3 lygis Char"/>
    <w:basedOn w:val="Numatytasispastraiposriftas"/>
    <w:link w:val="3lygis"/>
    <w:rsid w:val="006C2325"/>
    <w:rPr>
      <w:rFonts w:ascii="Times New Roman" w:eastAsia="SimSun" w:hAnsi="Times New Roman"/>
      <w:b/>
      <w:kern w:val="12"/>
      <w:sz w:val="22"/>
      <w:szCs w:val="22"/>
      <w:lang w:val="lt-LT"/>
    </w:rPr>
  </w:style>
  <w:style w:type="paragraph" w:customStyle="1" w:styleId="Lentelsheaderis">
    <w:name w:val="_Lentelės headeris"/>
    <w:basedOn w:val="prastasis"/>
    <w:link w:val="LentelsheaderisChar"/>
    <w:qFormat/>
    <w:rsid w:val="00092591"/>
    <w:pPr>
      <w:spacing w:before="60" w:after="60"/>
      <w:jc w:val="center"/>
    </w:pPr>
    <w:rPr>
      <w:rFonts w:eastAsiaTheme="minorHAnsi"/>
      <w:b/>
      <w:sz w:val="22"/>
      <w:lang w:val="en-US"/>
    </w:rPr>
  </w:style>
  <w:style w:type="character" w:customStyle="1" w:styleId="LentelsheaderisChar">
    <w:name w:val="_Lentelės headeris Char"/>
    <w:basedOn w:val="Numatytasispastraiposriftas"/>
    <w:link w:val="Lentelsheaderis"/>
    <w:rsid w:val="00092591"/>
    <w:rPr>
      <w:rFonts w:ascii="Times New Roman" w:eastAsiaTheme="minorHAnsi" w:hAnsi="Times New Roman"/>
      <w:b/>
      <w:sz w:val="22"/>
      <w:szCs w:val="22"/>
    </w:rPr>
  </w:style>
  <w:style w:type="table" w:customStyle="1" w:styleId="AteaTBL1">
    <w:name w:val="Atea TBL1"/>
    <w:basedOn w:val="prastojilentel"/>
    <w:uiPriority w:val="99"/>
    <w:rsid w:val="00092591"/>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Theme="minorHAnsi" w:hAnsiTheme="minorHAnsi" w:cs="Calibri" w:hint="default"/>
        <w:b/>
        <w:color w:val="auto"/>
        <w:sz w:val="22"/>
        <w:szCs w:val="22"/>
      </w:rPr>
      <w:tblPr/>
      <w:tcPr>
        <w:tcBorders>
          <w:top w:val="single" w:sz="8" w:space="0" w:color="auto"/>
        </w:tcBorders>
        <w:shd w:val="clear" w:color="auto" w:fill="FFFFCC"/>
      </w:tcPr>
    </w:tblStylePr>
  </w:style>
  <w:style w:type="paragraph" w:styleId="Pagrindinistekstas3">
    <w:name w:val="Body Text 3"/>
    <w:basedOn w:val="prastasis"/>
    <w:link w:val="Pagrindinistekstas3Diagrama"/>
    <w:uiPriority w:val="99"/>
    <w:unhideWhenUsed/>
    <w:rsid w:val="00296FAC"/>
    <w:pPr>
      <w:spacing w:after="120"/>
    </w:pPr>
    <w:rPr>
      <w:sz w:val="16"/>
      <w:szCs w:val="16"/>
    </w:rPr>
  </w:style>
  <w:style w:type="character" w:customStyle="1" w:styleId="Pagrindinistekstas3Diagrama">
    <w:name w:val="Pagrindinis tekstas 3 Diagrama"/>
    <w:basedOn w:val="Numatytasispastraiposriftas"/>
    <w:link w:val="Pagrindinistekstas3"/>
    <w:uiPriority w:val="99"/>
    <w:rsid w:val="00296FAC"/>
    <w:rPr>
      <w:rFonts w:ascii="Times New Roman" w:hAnsi="Times New Roman"/>
      <w:sz w:val="16"/>
      <w:szCs w:val="16"/>
      <w:lang w:val="lt-LT"/>
    </w:rPr>
  </w:style>
  <w:style w:type="paragraph" w:customStyle="1" w:styleId="Tablebullets">
    <w:name w:val="Table bullets"/>
    <w:basedOn w:val="Bullets"/>
    <w:link w:val="TablebulletsChar"/>
    <w:qFormat/>
    <w:rsid w:val="00930919"/>
    <w:pPr>
      <w:numPr>
        <w:numId w:val="0"/>
      </w:numPr>
      <w:spacing w:after="0"/>
    </w:pPr>
    <w:rPr>
      <w:sz w:val="18"/>
      <w:szCs w:val="18"/>
    </w:rPr>
  </w:style>
  <w:style w:type="character" w:customStyle="1" w:styleId="TablebulletsChar">
    <w:name w:val="Table bullets Char"/>
    <w:basedOn w:val="BulletsChar"/>
    <w:link w:val="Tablebullets"/>
    <w:rsid w:val="00930919"/>
    <w:rPr>
      <w:rFonts w:ascii="Arial" w:hAnsi="Arial"/>
      <w:color w:val="4F5660"/>
      <w:sz w:val="18"/>
      <w:szCs w:val="18"/>
      <w:lang w:val="lt-LT" w:eastAsia="lt-LT"/>
    </w:rPr>
  </w:style>
  <w:style w:type="paragraph" w:customStyle="1" w:styleId="AlnosNumbered">
    <w:name w:val="Alnos Numbered"/>
    <w:basedOn w:val="prastasis"/>
    <w:rsid w:val="00B62A66"/>
    <w:pPr>
      <w:spacing w:before="60"/>
      <w:ind w:left="1077" w:hanging="360"/>
    </w:pPr>
    <w:rPr>
      <w:rFonts w:ascii="Arial" w:eastAsiaTheme="minorHAnsi" w:hAnsi="Arial" w:cs="Arial"/>
      <w:szCs w:val="24"/>
    </w:rPr>
  </w:style>
  <w:style w:type="character" w:customStyle="1" w:styleId="Antrat4Diagrama">
    <w:name w:val="Antraštė 4 Diagrama"/>
    <w:aliases w:val="H4 Diagrama,Heading 4 (nevda) Diagrama,Sub-Clause Sub-paragraph Diagrama,Heading 4 Char Char Char Char Diagrama"/>
    <w:basedOn w:val="Numatytasispastraiposriftas"/>
    <w:link w:val="Antrat4"/>
    <w:rsid w:val="00A853EE"/>
    <w:rPr>
      <w:rFonts w:asciiTheme="majorHAnsi" w:eastAsiaTheme="majorEastAsia" w:hAnsiTheme="majorHAnsi" w:cstheme="majorBidi"/>
      <w:i/>
      <w:iCs/>
      <w:color w:val="365F91" w:themeColor="accent1" w:themeShade="BF"/>
      <w:sz w:val="22"/>
      <w:szCs w:val="22"/>
      <w:lang w:val="lt-LT"/>
    </w:rPr>
  </w:style>
  <w:style w:type="character" w:customStyle="1" w:styleId="AntratDiagrama">
    <w:name w:val="Antraštė Diagrama"/>
    <w:aliases w:val="Table caption Diagrama,paveikslas Diagrama,Paveikslo pavadinimas Diagrama"/>
    <w:basedOn w:val="Numatytasispastraiposriftas"/>
    <w:link w:val="Antrat"/>
    <w:rsid w:val="00A65534"/>
    <w:rPr>
      <w:rFonts w:ascii="Times New Roman" w:hAnsi="Times New Roman"/>
      <w:b/>
      <w:bCs/>
      <w:color w:val="000000" w:themeColor="text1"/>
      <w:sz w:val="22"/>
      <w:szCs w:val="18"/>
      <w:lang w:val="lt-LT"/>
    </w:rPr>
  </w:style>
  <w:style w:type="paragraph" w:styleId="Sraassuenkleliais2">
    <w:name w:val="List Bullet 2"/>
    <w:basedOn w:val="prastasis"/>
    <w:unhideWhenUsed/>
    <w:rsid w:val="005F0948"/>
    <w:pPr>
      <w:tabs>
        <w:tab w:val="num" w:pos="794"/>
      </w:tabs>
      <w:spacing w:after="200" w:line="276" w:lineRule="auto"/>
      <w:ind w:left="720" w:hanging="360"/>
      <w:contextualSpacing/>
    </w:pPr>
    <w:rPr>
      <w:rFonts w:ascii="Arial" w:hAnsi="Arial"/>
      <w:color w:val="4F5660"/>
      <w:sz w:val="20"/>
    </w:rPr>
  </w:style>
  <w:style w:type="numbering" w:customStyle="1" w:styleId="StyleBulleted7pt21">
    <w:name w:val="Style Bulleted 7 pt21"/>
    <w:basedOn w:val="Sraonra"/>
    <w:rsid w:val="005F0948"/>
    <w:pPr>
      <w:numPr>
        <w:numId w:val="12"/>
      </w:numPr>
    </w:pPr>
  </w:style>
  <w:style w:type="character" w:customStyle="1" w:styleId="UnresolvedMention1">
    <w:name w:val="Unresolved Mention1"/>
    <w:basedOn w:val="Numatytasispastraiposriftas"/>
    <w:uiPriority w:val="99"/>
    <w:semiHidden/>
    <w:unhideWhenUsed/>
    <w:rsid w:val="00D64C2A"/>
    <w:rPr>
      <w:color w:val="808080"/>
      <w:shd w:val="clear" w:color="auto" w:fill="E6E6E6"/>
    </w:rPr>
  </w:style>
  <w:style w:type="character" w:customStyle="1" w:styleId="UnresolvedMention2">
    <w:name w:val="Unresolved Mention2"/>
    <w:basedOn w:val="Numatytasispastraiposriftas"/>
    <w:uiPriority w:val="99"/>
    <w:semiHidden/>
    <w:unhideWhenUsed/>
    <w:rsid w:val="001E02E5"/>
    <w:rPr>
      <w:color w:val="808080"/>
      <w:shd w:val="clear" w:color="auto" w:fill="E6E6E6"/>
    </w:rPr>
  </w:style>
  <w:style w:type="character" w:customStyle="1" w:styleId="UnresolvedMention3">
    <w:name w:val="Unresolved Mention3"/>
    <w:basedOn w:val="Numatytasispastraiposriftas"/>
    <w:uiPriority w:val="99"/>
    <w:semiHidden/>
    <w:unhideWhenUsed/>
    <w:rsid w:val="00E52AB4"/>
    <w:rPr>
      <w:color w:val="808080"/>
      <w:shd w:val="clear" w:color="auto" w:fill="E6E6E6"/>
    </w:rPr>
  </w:style>
  <w:style w:type="paragraph" w:styleId="Iliustracijsraas">
    <w:name w:val="table of figures"/>
    <w:basedOn w:val="prastasis"/>
    <w:next w:val="prastasis"/>
    <w:uiPriority w:val="99"/>
    <w:unhideWhenUsed/>
    <w:rsid w:val="0061452C"/>
  </w:style>
  <w:style w:type="numbering" w:customStyle="1" w:styleId="Funkciniaireikalavimai">
    <w:name w:val="Funkciniai reikalavimai"/>
    <w:uiPriority w:val="99"/>
    <w:rsid w:val="00183F88"/>
    <w:pPr>
      <w:numPr>
        <w:numId w:val="35"/>
      </w:numPr>
    </w:pPr>
  </w:style>
  <w:style w:type="numbering" w:customStyle="1" w:styleId="FR">
    <w:name w:val="FR"/>
    <w:uiPriority w:val="99"/>
    <w:rsid w:val="003A6940"/>
    <w:pPr>
      <w:numPr>
        <w:numId w:val="40"/>
      </w:numPr>
    </w:pPr>
  </w:style>
  <w:style w:type="numbering" w:customStyle="1" w:styleId="NR">
    <w:name w:val="NR"/>
    <w:uiPriority w:val="99"/>
    <w:rsid w:val="003A6940"/>
    <w:pPr>
      <w:numPr>
        <w:numId w:val="37"/>
      </w:numPr>
    </w:pPr>
  </w:style>
  <w:style w:type="character" w:customStyle="1" w:styleId="normaltextrun">
    <w:name w:val="normaltextrun"/>
    <w:basedOn w:val="Numatytasispastraiposriftas"/>
    <w:rsid w:val="00614875"/>
  </w:style>
  <w:style w:type="character" w:customStyle="1" w:styleId="Antrat5Diagrama">
    <w:name w:val="Antraštė 5 Diagrama"/>
    <w:basedOn w:val="Numatytasispastraiposriftas"/>
    <w:link w:val="Antrat5"/>
    <w:uiPriority w:val="9"/>
    <w:semiHidden/>
    <w:rsid w:val="00064A45"/>
    <w:rPr>
      <w:rFonts w:asciiTheme="majorHAnsi" w:eastAsiaTheme="majorEastAsia" w:hAnsiTheme="majorHAnsi" w:cstheme="majorBidi"/>
      <w:color w:val="365F91" w:themeColor="accent1" w:themeShade="BF"/>
      <w:sz w:val="24"/>
      <w:szCs w:val="22"/>
      <w:lang w:val="lt-LT"/>
    </w:rPr>
  </w:style>
  <w:style w:type="paragraph" w:customStyle="1" w:styleId="Style2">
    <w:name w:val="Style2"/>
    <w:basedOn w:val="Antrat2"/>
    <w:next w:val="prastasis"/>
    <w:link w:val="Style2Char"/>
    <w:rsid w:val="00204992"/>
    <w:pPr>
      <w:numPr>
        <w:ilvl w:val="0"/>
        <w:numId w:val="0"/>
      </w:numPr>
      <w:spacing w:before="0" w:after="0"/>
      <w:ind w:left="357" w:hanging="357"/>
    </w:pPr>
  </w:style>
  <w:style w:type="character" w:customStyle="1" w:styleId="Style2Char">
    <w:name w:val="Style2 Char"/>
    <w:basedOn w:val="Antrat2Diagrama"/>
    <w:link w:val="Style2"/>
    <w:rsid w:val="00204992"/>
    <w:rPr>
      <w:rFonts w:ascii="Times New Roman Bold" w:eastAsia="Times New Roman" w:hAnsi="Times New Roman Bold"/>
      <w:b/>
      <w:bCs/>
      <w:sz w:val="24"/>
      <w:szCs w:val="24"/>
      <w:lang w:val="lt-LT"/>
    </w:rPr>
  </w:style>
  <w:style w:type="character" w:customStyle="1" w:styleId="UnresolvedMention4">
    <w:name w:val="Unresolved Mention4"/>
    <w:basedOn w:val="Numatytasispastraiposriftas"/>
    <w:uiPriority w:val="99"/>
    <w:semiHidden/>
    <w:unhideWhenUsed/>
    <w:rsid w:val="00A02AEB"/>
    <w:rPr>
      <w:color w:val="605E5C"/>
      <w:shd w:val="clear" w:color="auto" w:fill="E1DFDD"/>
    </w:rPr>
  </w:style>
  <w:style w:type="table" w:customStyle="1" w:styleId="SmartTextTable1">
    <w:name w:val="Smart Text Table1"/>
    <w:basedOn w:val="prastojilentel"/>
    <w:next w:val="Lentelstinklelis"/>
    <w:uiPriority w:val="1"/>
    <w:rsid w:val="00B0644D"/>
    <w:rPr>
      <w:lang w:val="lt-LT" w:eastAsia="lt-LT"/>
    </w:rPr>
    <w:tblPr/>
  </w:style>
  <w:style w:type="numbering" w:customStyle="1" w:styleId="Style7">
    <w:name w:val="Style7"/>
    <w:uiPriority w:val="99"/>
    <w:rsid w:val="00B0644D"/>
    <w:pPr>
      <w:numPr>
        <w:numId w:val="74"/>
      </w:numPr>
    </w:pPr>
  </w:style>
  <w:style w:type="character" w:customStyle="1" w:styleId="UnresolvedMention5">
    <w:name w:val="Unresolved Mention5"/>
    <w:basedOn w:val="Numatytasispastraiposriftas"/>
    <w:uiPriority w:val="99"/>
    <w:semiHidden/>
    <w:unhideWhenUsed/>
    <w:rsid w:val="00C7623A"/>
    <w:rPr>
      <w:color w:val="605E5C"/>
      <w:shd w:val="clear" w:color="auto" w:fill="E1DFDD"/>
    </w:rPr>
  </w:style>
  <w:style w:type="character" w:customStyle="1" w:styleId="Mention1">
    <w:name w:val="Mention1"/>
    <w:basedOn w:val="Numatytasispastraiposriftas"/>
    <w:uiPriority w:val="99"/>
    <w:unhideWhenUsed/>
    <w:rsid w:val="000A7228"/>
    <w:rPr>
      <w:color w:val="2B579A"/>
      <w:shd w:val="clear" w:color="auto" w:fill="E1DFDD"/>
    </w:rPr>
  </w:style>
  <w:style w:type="character" w:customStyle="1" w:styleId="UnresolvedMention6">
    <w:name w:val="Unresolved Mention6"/>
    <w:basedOn w:val="Numatytasispastraiposriftas"/>
    <w:uiPriority w:val="99"/>
    <w:semiHidden/>
    <w:unhideWhenUsed/>
    <w:rsid w:val="00EA6C1D"/>
    <w:rPr>
      <w:color w:val="605E5C"/>
      <w:shd w:val="clear" w:color="auto" w:fill="E1DFDD"/>
    </w:rPr>
  </w:style>
  <w:style w:type="character" w:customStyle="1" w:styleId="eop">
    <w:name w:val="eop"/>
    <w:basedOn w:val="Numatytasispastraiposriftas"/>
    <w:rsid w:val="00C25A93"/>
  </w:style>
  <w:style w:type="paragraph" w:customStyle="1" w:styleId="TableParagraph">
    <w:name w:val="Table Paragraph"/>
    <w:basedOn w:val="prastasis"/>
    <w:uiPriority w:val="1"/>
    <w:qFormat/>
    <w:rsid w:val="00045431"/>
    <w:pPr>
      <w:widowControl w:val="0"/>
      <w:autoSpaceDE w:val="0"/>
      <w:autoSpaceDN w:val="0"/>
      <w:spacing w:before="15"/>
      <w:ind w:left="107"/>
      <w:jc w:val="left"/>
    </w:pPr>
    <w:rPr>
      <w:rFonts w:eastAsia="Times New Roman"/>
      <w:sz w:val="22"/>
    </w:rPr>
  </w:style>
  <w:style w:type="paragraph" w:customStyle="1" w:styleId="Lentelsh2">
    <w:name w:val="Lentelės h2"/>
    <w:basedOn w:val="prastasis"/>
    <w:link w:val="Lentelsh2Char"/>
    <w:qFormat/>
    <w:rsid w:val="00061613"/>
    <w:pPr>
      <w:spacing w:before="120" w:after="120"/>
      <w:ind w:left="170" w:right="170"/>
    </w:pPr>
    <w:rPr>
      <w:rFonts w:ascii="Arial" w:eastAsiaTheme="minorEastAsia" w:hAnsi="Arial" w:cs="Arial"/>
      <w:color w:val="282D35"/>
      <w:sz w:val="20"/>
      <w:szCs w:val="18"/>
      <w:lang w:eastAsia="lt-LT"/>
    </w:rPr>
  </w:style>
  <w:style w:type="character" w:customStyle="1" w:styleId="Lentelsh2Char">
    <w:name w:val="Lentelės h2 Char"/>
    <w:basedOn w:val="Numatytasispastraiposriftas"/>
    <w:link w:val="Lentelsh2"/>
    <w:rsid w:val="00061613"/>
    <w:rPr>
      <w:rFonts w:ascii="Arial" w:eastAsiaTheme="minorEastAsia" w:hAnsi="Arial" w:cs="Arial"/>
      <w:color w:val="282D35"/>
      <w:szCs w:val="18"/>
      <w:lang w:val="lt-LT" w:eastAsia="lt-LT"/>
    </w:rPr>
  </w:style>
  <w:style w:type="paragraph" w:customStyle="1" w:styleId="Lentekstasarial">
    <w:name w:val="Len_tekstas_arial"/>
    <w:basedOn w:val="prastasis"/>
    <w:link w:val="LentekstasarialChar"/>
    <w:qFormat/>
    <w:rsid w:val="003410EC"/>
    <w:pPr>
      <w:spacing w:before="120" w:after="120" w:line="276" w:lineRule="auto"/>
    </w:pPr>
    <w:rPr>
      <w:rFonts w:ascii="Arial" w:hAnsi="Arial" w:cs="Arial"/>
      <w:color w:val="103C5E"/>
      <w:sz w:val="18"/>
      <w:szCs w:val="18"/>
      <w:lang w:val="en-US"/>
    </w:rPr>
  </w:style>
  <w:style w:type="character" w:customStyle="1" w:styleId="LentekstasarialChar">
    <w:name w:val="Len_tekstas_arial Char"/>
    <w:basedOn w:val="Numatytasispastraiposriftas"/>
    <w:link w:val="Lentekstasarial"/>
    <w:rsid w:val="003410EC"/>
    <w:rPr>
      <w:rFonts w:ascii="Arial" w:hAnsi="Arial" w:cs="Arial"/>
      <w:color w:val="103C5E"/>
      <w:sz w:val="18"/>
      <w:szCs w:val="18"/>
    </w:rPr>
  </w:style>
  <w:style w:type="character" w:customStyle="1" w:styleId="Mention2">
    <w:name w:val="Mention2"/>
    <w:basedOn w:val="Numatytasispastraiposriftas"/>
    <w:uiPriority w:val="99"/>
    <w:unhideWhenUsed/>
    <w:rsid w:val="00E13F07"/>
    <w:rPr>
      <w:color w:val="2B579A"/>
      <w:shd w:val="clear" w:color="auto" w:fill="E1DFDD"/>
    </w:rPr>
  </w:style>
  <w:style w:type="table" w:styleId="1tinkleliolentelviesi">
    <w:name w:val="Grid Table 1 Light"/>
    <w:basedOn w:val="prastojilentel"/>
    <w:uiPriority w:val="46"/>
    <w:rsid w:val="002F2A2A"/>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Mention">
    <w:name w:val="Mention"/>
    <w:basedOn w:val="Numatytasispastraiposriftas"/>
    <w:uiPriority w:val="99"/>
    <w:unhideWhenUsed/>
    <w:rsid w:val="002F2A2A"/>
    <w:rPr>
      <w:color w:val="2B579A"/>
      <w:shd w:val="clear" w:color="auto" w:fill="E1DFDD"/>
    </w:rPr>
  </w:style>
  <w:style w:type="character" w:customStyle="1" w:styleId="UnresolvedMention">
    <w:name w:val="Unresolved Mention"/>
    <w:basedOn w:val="Numatytasispastraiposriftas"/>
    <w:uiPriority w:val="99"/>
    <w:semiHidden/>
    <w:unhideWhenUsed/>
    <w:rsid w:val="0057793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7945264">
      <w:bodyDiv w:val="1"/>
      <w:marLeft w:val="0"/>
      <w:marRight w:val="0"/>
      <w:marTop w:val="0"/>
      <w:marBottom w:val="0"/>
      <w:divBdr>
        <w:top w:val="none" w:sz="0" w:space="0" w:color="auto"/>
        <w:left w:val="none" w:sz="0" w:space="0" w:color="auto"/>
        <w:bottom w:val="none" w:sz="0" w:space="0" w:color="auto"/>
        <w:right w:val="none" w:sz="0" w:space="0" w:color="auto"/>
      </w:divBdr>
    </w:div>
    <w:div w:id="96218896">
      <w:bodyDiv w:val="1"/>
      <w:marLeft w:val="0"/>
      <w:marRight w:val="0"/>
      <w:marTop w:val="0"/>
      <w:marBottom w:val="0"/>
      <w:divBdr>
        <w:top w:val="none" w:sz="0" w:space="0" w:color="auto"/>
        <w:left w:val="none" w:sz="0" w:space="0" w:color="auto"/>
        <w:bottom w:val="none" w:sz="0" w:space="0" w:color="auto"/>
        <w:right w:val="none" w:sz="0" w:space="0" w:color="auto"/>
      </w:divBdr>
    </w:div>
    <w:div w:id="115493006">
      <w:bodyDiv w:val="1"/>
      <w:marLeft w:val="0"/>
      <w:marRight w:val="0"/>
      <w:marTop w:val="0"/>
      <w:marBottom w:val="0"/>
      <w:divBdr>
        <w:top w:val="none" w:sz="0" w:space="0" w:color="auto"/>
        <w:left w:val="none" w:sz="0" w:space="0" w:color="auto"/>
        <w:bottom w:val="none" w:sz="0" w:space="0" w:color="auto"/>
        <w:right w:val="none" w:sz="0" w:space="0" w:color="auto"/>
      </w:divBdr>
    </w:div>
    <w:div w:id="279607462">
      <w:bodyDiv w:val="1"/>
      <w:marLeft w:val="0"/>
      <w:marRight w:val="0"/>
      <w:marTop w:val="0"/>
      <w:marBottom w:val="0"/>
      <w:divBdr>
        <w:top w:val="none" w:sz="0" w:space="0" w:color="auto"/>
        <w:left w:val="none" w:sz="0" w:space="0" w:color="auto"/>
        <w:bottom w:val="none" w:sz="0" w:space="0" w:color="auto"/>
        <w:right w:val="none" w:sz="0" w:space="0" w:color="auto"/>
      </w:divBdr>
    </w:div>
    <w:div w:id="333996134">
      <w:bodyDiv w:val="1"/>
      <w:marLeft w:val="0"/>
      <w:marRight w:val="0"/>
      <w:marTop w:val="0"/>
      <w:marBottom w:val="0"/>
      <w:divBdr>
        <w:top w:val="none" w:sz="0" w:space="0" w:color="auto"/>
        <w:left w:val="none" w:sz="0" w:space="0" w:color="auto"/>
        <w:bottom w:val="none" w:sz="0" w:space="0" w:color="auto"/>
        <w:right w:val="none" w:sz="0" w:space="0" w:color="auto"/>
      </w:divBdr>
    </w:div>
    <w:div w:id="404423802">
      <w:bodyDiv w:val="1"/>
      <w:marLeft w:val="0"/>
      <w:marRight w:val="0"/>
      <w:marTop w:val="0"/>
      <w:marBottom w:val="0"/>
      <w:divBdr>
        <w:top w:val="none" w:sz="0" w:space="0" w:color="auto"/>
        <w:left w:val="none" w:sz="0" w:space="0" w:color="auto"/>
        <w:bottom w:val="none" w:sz="0" w:space="0" w:color="auto"/>
        <w:right w:val="none" w:sz="0" w:space="0" w:color="auto"/>
      </w:divBdr>
    </w:div>
    <w:div w:id="459807024">
      <w:bodyDiv w:val="1"/>
      <w:marLeft w:val="0"/>
      <w:marRight w:val="0"/>
      <w:marTop w:val="0"/>
      <w:marBottom w:val="0"/>
      <w:divBdr>
        <w:top w:val="none" w:sz="0" w:space="0" w:color="auto"/>
        <w:left w:val="none" w:sz="0" w:space="0" w:color="auto"/>
        <w:bottom w:val="none" w:sz="0" w:space="0" w:color="auto"/>
        <w:right w:val="none" w:sz="0" w:space="0" w:color="auto"/>
      </w:divBdr>
    </w:div>
    <w:div w:id="567693659">
      <w:bodyDiv w:val="1"/>
      <w:marLeft w:val="0"/>
      <w:marRight w:val="0"/>
      <w:marTop w:val="0"/>
      <w:marBottom w:val="0"/>
      <w:divBdr>
        <w:top w:val="none" w:sz="0" w:space="0" w:color="auto"/>
        <w:left w:val="none" w:sz="0" w:space="0" w:color="auto"/>
        <w:bottom w:val="none" w:sz="0" w:space="0" w:color="auto"/>
        <w:right w:val="none" w:sz="0" w:space="0" w:color="auto"/>
      </w:divBdr>
      <w:divsChild>
        <w:div w:id="777067192">
          <w:marLeft w:val="0"/>
          <w:marRight w:val="0"/>
          <w:marTop w:val="0"/>
          <w:marBottom w:val="0"/>
          <w:divBdr>
            <w:top w:val="none" w:sz="0" w:space="0" w:color="auto"/>
            <w:left w:val="none" w:sz="0" w:space="0" w:color="auto"/>
            <w:bottom w:val="none" w:sz="0" w:space="0" w:color="auto"/>
            <w:right w:val="none" w:sz="0" w:space="0" w:color="auto"/>
          </w:divBdr>
          <w:divsChild>
            <w:div w:id="735275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571613">
      <w:bodyDiv w:val="1"/>
      <w:marLeft w:val="0"/>
      <w:marRight w:val="0"/>
      <w:marTop w:val="0"/>
      <w:marBottom w:val="0"/>
      <w:divBdr>
        <w:top w:val="none" w:sz="0" w:space="0" w:color="auto"/>
        <w:left w:val="none" w:sz="0" w:space="0" w:color="auto"/>
        <w:bottom w:val="none" w:sz="0" w:space="0" w:color="auto"/>
        <w:right w:val="none" w:sz="0" w:space="0" w:color="auto"/>
      </w:divBdr>
    </w:div>
    <w:div w:id="679045621">
      <w:bodyDiv w:val="1"/>
      <w:marLeft w:val="0"/>
      <w:marRight w:val="0"/>
      <w:marTop w:val="0"/>
      <w:marBottom w:val="0"/>
      <w:divBdr>
        <w:top w:val="none" w:sz="0" w:space="0" w:color="auto"/>
        <w:left w:val="none" w:sz="0" w:space="0" w:color="auto"/>
        <w:bottom w:val="none" w:sz="0" w:space="0" w:color="auto"/>
        <w:right w:val="none" w:sz="0" w:space="0" w:color="auto"/>
      </w:divBdr>
    </w:div>
    <w:div w:id="688063508">
      <w:bodyDiv w:val="1"/>
      <w:marLeft w:val="0"/>
      <w:marRight w:val="0"/>
      <w:marTop w:val="0"/>
      <w:marBottom w:val="0"/>
      <w:divBdr>
        <w:top w:val="none" w:sz="0" w:space="0" w:color="auto"/>
        <w:left w:val="none" w:sz="0" w:space="0" w:color="auto"/>
        <w:bottom w:val="none" w:sz="0" w:space="0" w:color="auto"/>
        <w:right w:val="none" w:sz="0" w:space="0" w:color="auto"/>
      </w:divBdr>
      <w:divsChild>
        <w:div w:id="584457629">
          <w:marLeft w:val="0"/>
          <w:marRight w:val="0"/>
          <w:marTop w:val="0"/>
          <w:marBottom w:val="0"/>
          <w:divBdr>
            <w:top w:val="none" w:sz="0" w:space="0" w:color="auto"/>
            <w:left w:val="none" w:sz="0" w:space="0" w:color="auto"/>
            <w:bottom w:val="none" w:sz="0" w:space="0" w:color="auto"/>
            <w:right w:val="none" w:sz="0" w:space="0" w:color="auto"/>
          </w:divBdr>
          <w:divsChild>
            <w:div w:id="262569170">
              <w:marLeft w:val="0"/>
              <w:marRight w:val="0"/>
              <w:marTop w:val="0"/>
              <w:marBottom w:val="0"/>
              <w:divBdr>
                <w:top w:val="none" w:sz="0" w:space="0" w:color="auto"/>
                <w:left w:val="none" w:sz="0" w:space="0" w:color="auto"/>
                <w:bottom w:val="none" w:sz="0" w:space="0" w:color="auto"/>
                <w:right w:val="none" w:sz="0" w:space="0" w:color="auto"/>
              </w:divBdr>
            </w:div>
            <w:div w:id="711538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091972">
      <w:bodyDiv w:val="1"/>
      <w:marLeft w:val="0"/>
      <w:marRight w:val="0"/>
      <w:marTop w:val="0"/>
      <w:marBottom w:val="0"/>
      <w:divBdr>
        <w:top w:val="none" w:sz="0" w:space="0" w:color="auto"/>
        <w:left w:val="none" w:sz="0" w:space="0" w:color="auto"/>
        <w:bottom w:val="none" w:sz="0" w:space="0" w:color="auto"/>
        <w:right w:val="none" w:sz="0" w:space="0" w:color="auto"/>
      </w:divBdr>
    </w:div>
    <w:div w:id="893810210">
      <w:bodyDiv w:val="1"/>
      <w:marLeft w:val="0"/>
      <w:marRight w:val="0"/>
      <w:marTop w:val="0"/>
      <w:marBottom w:val="0"/>
      <w:divBdr>
        <w:top w:val="none" w:sz="0" w:space="0" w:color="auto"/>
        <w:left w:val="none" w:sz="0" w:space="0" w:color="auto"/>
        <w:bottom w:val="none" w:sz="0" w:space="0" w:color="auto"/>
        <w:right w:val="none" w:sz="0" w:space="0" w:color="auto"/>
      </w:divBdr>
    </w:div>
    <w:div w:id="933981479">
      <w:bodyDiv w:val="1"/>
      <w:marLeft w:val="225"/>
      <w:marRight w:val="225"/>
      <w:marTop w:val="0"/>
      <w:marBottom w:val="0"/>
      <w:divBdr>
        <w:top w:val="none" w:sz="0" w:space="0" w:color="auto"/>
        <w:left w:val="none" w:sz="0" w:space="0" w:color="auto"/>
        <w:bottom w:val="none" w:sz="0" w:space="0" w:color="auto"/>
        <w:right w:val="none" w:sz="0" w:space="0" w:color="auto"/>
      </w:divBdr>
    </w:div>
    <w:div w:id="968126258">
      <w:bodyDiv w:val="1"/>
      <w:marLeft w:val="0"/>
      <w:marRight w:val="0"/>
      <w:marTop w:val="0"/>
      <w:marBottom w:val="0"/>
      <w:divBdr>
        <w:top w:val="none" w:sz="0" w:space="0" w:color="auto"/>
        <w:left w:val="none" w:sz="0" w:space="0" w:color="auto"/>
        <w:bottom w:val="none" w:sz="0" w:space="0" w:color="auto"/>
        <w:right w:val="none" w:sz="0" w:space="0" w:color="auto"/>
      </w:divBdr>
    </w:div>
    <w:div w:id="1042827724">
      <w:bodyDiv w:val="1"/>
      <w:marLeft w:val="0"/>
      <w:marRight w:val="0"/>
      <w:marTop w:val="0"/>
      <w:marBottom w:val="0"/>
      <w:divBdr>
        <w:top w:val="none" w:sz="0" w:space="0" w:color="auto"/>
        <w:left w:val="none" w:sz="0" w:space="0" w:color="auto"/>
        <w:bottom w:val="none" w:sz="0" w:space="0" w:color="auto"/>
        <w:right w:val="none" w:sz="0" w:space="0" w:color="auto"/>
      </w:divBdr>
    </w:div>
    <w:div w:id="1060598975">
      <w:bodyDiv w:val="1"/>
      <w:marLeft w:val="0"/>
      <w:marRight w:val="0"/>
      <w:marTop w:val="0"/>
      <w:marBottom w:val="0"/>
      <w:divBdr>
        <w:top w:val="none" w:sz="0" w:space="0" w:color="auto"/>
        <w:left w:val="none" w:sz="0" w:space="0" w:color="auto"/>
        <w:bottom w:val="none" w:sz="0" w:space="0" w:color="auto"/>
        <w:right w:val="none" w:sz="0" w:space="0" w:color="auto"/>
      </w:divBdr>
    </w:div>
    <w:div w:id="1100108437">
      <w:bodyDiv w:val="1"/>
      <w:marLeft w:val="0"/>
      <w:marRight w:val="0"/>
      <w:marTop w:val="0"/>
      <w:marBottom w:val="0"/>
      <w:divBdr>
        <w:top w:val="none" w:sz="0" w:space="0" w:color="auto"/>
        <w:left w:val="none" w:sz="0" w:space="0" w:color="auto"/>
        <w:bottom w:val="none" w:sz="0" w:space="0" w:color="auto"/>
        <w:right w:val="none" w:sz="0" w:space="0" w:color="auto"/>
      </w:divBdr>
    </w:div>
    <w:div w:id="1116679106">
      <w:bodyDiv w:val="1"/>
      <w:marLeft w:val="0"/>
      <w:marRight w:val="0"/>
      <w:marTop w:val="0"/>
      <w:marBottom w:val="0"/>
      <w:divBdr>
        <w:top w:val="none" w:sz="0" w:space="0" w:color="auto"/>
        <w:left w:val="none" w:sz="0" w:space="0" w:color="auto"/>
        <w:bottom w:val="none" w:sz="0" w:space="0" w:color="auto"/>
        <w:right w:val="none" w:sz="0" w:space="0" w:color="auto"/>
      </w:divBdr>
    </w:div>
    <w:div w:id="1125734189">
      <w:bodyDiv w:val="1"/>
      <w:marLeft w:val="0"/>
      <w:marRight w:val="0"/>
      <w:marTop w:val="0"/>
      <w:marBottom w:val="0"/>
      <w:divBdr>
        <w:top w:val="none" w:sz="0" w:space="0" w:color="auto"/>
        <w:left w:val="none" w:sz="0" w:space="0" w:color="auto"/>
        <w:bottom w:val="none" w:sz="0" w:space="0" w:color="auto"/>
        <w:right w:val="none" w:sz="0" w:space="0" w:color="auto"/>
      </w:divBdr>
    </w:div>
    <w:div w:id="1166827632">
      <w:bodyDiv w:val="1"/>
      <w:marLeft w:val="0"/>
      <w:marRight w:val="0"/>
      <w:marTop w:val="0"/>
      <w:marBottom w:val="0"/>
      <w:divBdr>
        <w:top w:val="none" w:sz="0" w:space="0" w:color="auto"/>
        <w:left w:val="none" w:sz="0" w:space="0" w:color="auto"/>
        <w:bottom w:val="none" w:sz="0" w:space="0" w:color="auto"/>
        <w:right w:val="none" w:sz="0" w:space="0" w:color="auto"/>
      </w:divBdr>
    </w:div>
    <w:div w:id="1204366790">
      <w:bodyDiv w:val="1"/>
      <w:marLeft w:val="0"/>
      <w:marRight w:val="0"/>
      <w:marTop w:val="0"/>
      <w:marBottom w:val="0"/>
      <w:divBdr>
        <w:top w:val="none" w:sz="0" w:space="0" w:color="auto"/>
        <w:left w:val="none" w:sz="0" w:space="0" w:color="auto"/>
        <w:bottom w:val="none" w:sz="0" w:space="0" w:color="auto"/>
        <w:right w:val="none" w:sz="0" w:space="0" w:color="auto"/>
      </w:divBdr>
    </w:div>
    <w:div w:id="1222249633">
      <w:bodyDiv w:val="1"/>
      <w:marLeft w:val="0"/>
      <w:marRight w:val="0"/>
      <w:marTop w:val="0"/>
      <w:marBottom w:val="0"/>
      <w:divBdr>
        <w:top w:val="none" w:sz="0" w:space="0" w:color="auto"/>
        <w:left w:val="none" w:sz="0" w:space="0" w:color="auto"/>
        <w:bottom w:val="none" w:sz="0" w:space="0" w:color="auto"/>
        <w:right w:val="none" w:sz="0" w:space="0" w:color="auto"/>
      </w:divBdr>
    </w:div>
    <w:div w:id="1222907474">
      <w:bodyDiv w:val="1"/>
      <w:marLeft w:val="0"/>
      <w:marRight w:val="0"/>
      <w:marTop w:val="0"/>
      <w:marBottom w:val="0"/>
      <w:divBdr>
        <w:top w:val="none" w:sz="0" w:space="0" w:color="auto"/>
        <w:left w:val="none" w:sz="0" w:space="0" w:color="auto"/>
        <w:bottom w:val="none" w:sz="0" w:space="0" w:color="auto"/>
        <w:right w:val="none" w:sz="0" w:space="0" w:color="auto"/>
      </w:divBdr>
    </w:div>
    <w:div w:id="1368677293">
      <w:bodyDiv w:val="1"/>
      <w:marLeft w:val="0"/>
      <w:marRight w:val="0"/>
      <w:marTop w:val="0"/>
      <w:marBottom w:val="0"/>
      <w:divBdr>
        <w:top w:val="none" w:sz="0" w:space="0" w:color="auto"/>
        <w:left w:val="none" w:sz="0" w:space="0" w:color="auto"/>
        <w:bottom w:val="none" w:sz="0" w:space="0" w:color="auto"/>
        <w:right w:val="none" w:sz="0" w:space="0" w:color="auto"/>
      </w:divBdr>
    </w:div>
    <w:div w:id="1466241596">
      <w:bodyDiv w:val="1"/>
      <w:marLeft w:val="0"/>
      <w:marRight w:val="0"/>
      <w:marTop w:val="0"/>
      <w:marBottom w:val="0"/>
      <w:divBdr>
        <w:top w:val="none" w:sz="0" w:space="0" w:color="auto"/>
        <w:left w:val="none" w:sz="0" w:space="0" w:color="auto"/>
        <w:bottom w:val="none" w:sz="0" w:space="0" w:color="auto"/>
        <w:right w:val="none" w:sz="0" w:space="0" w:color="auto"/>
      </w:divBdr>
    </w:div>
    <w:div w:id="1519731283">
      <w:bodyDiv w:val="1"/>
      <w:marLeft w:val="0"/>
      <w:marRight w:val="0"/>
      <w:marTop w:val="0"/>
      <w:marBottom w:val="0"/>
      <w:divBdr>
        <w:top w:val="none" w:sz="0" w:space="0" w:color="auto"/>
        <w:left w:val="none" w:sz="0" w:space="0" w:color="auto"/>
        <w:bottom w:val="none" w:sz="0" w:space="0" w:color="auto"/>
        <w:right w:val="none" w:sz="0" w:space="0" w:color="auto"/>
      </w:divBdr>
    </w:div>
    <w:div w:id="1572233374">
      <w:bodyDiv w:val="1"/>
      <w:marLeft w:val="0"/>
      <w:marRight w:val="0"/>
      <w:marTop w:val="0"/>
      <w:marBottom w:val="0"/>
      <w:divBdr>
        <w:top w:val="none" w:sz="0" w:space="0" w:color="auto"/>
        <w:left w:val="none" w:sz="0" w:space="0" w:color="auto"/>
        <w:bottom w:val="none" w:sz="0" w:space="0" w:color="auto"/>
        <w:right w:val="none" w:sz="0" w:space="0" w:color="auto"/>
      </w:divBdr>
    </w:div>
    <w:div w:id="1575553553">
      <w:bodyDiv w:val="1"/>
      <w:marLeft w:val="0"/>
      <w:marRight w:val="0"/>
      <w:marTop w:val="0"/>
      <w:marBottom w:val="0"/>
      <w:divBdr>
        <w:top w:val="none" w:sz="0" w:space="0" w:color="auto"/>
        <w:left w:val="none" w:sz="0" w:space="0" w:color="auto"/>
        <w:bottom w:val="none" w:sz="0" w:space="0" w:color="auto"/>
        <w:right w:val="none" w:sz="0" w:space="0" w:color="auto"/>
      </w:divBdr>
    </w:div>
    <w:div w:id="1582250763">
      <w:bodyDiv w:val="1"/>
      <w:marLeft w:val="0"/>
      <w:marRight w:val="0"/>
      <w:marTop w:val="0"/>
      <w:marBottom w:val="0"/>
      <w:divBdr>
        <w:top w:val="none" w:sz="0" w:space="0" w:color="auto"/>
        <w:left w:val="none" w:sz="0" w:space="0" w:color="auto"/>
        <w:bottom w:val="none" w:sz="0" w:space="0" w:color="auto"/>
        <w:right w:val="none" w:sz="0" w:space="0" w:color="auto"/>
      </w:divBdr>
    </w:div>
    <w:div w:id="1675105227">
      <w:bodyDiv w:val="1"/>
      <w:marLeft w:val="0"/>
      <w:marRight w:val="0"/>
      <w:marTop w:val="0"/>
      <w:marBottom w:val="0"/>
      <w:divBdr>
        <w:top w:val="none" w:sz="0" w:space="0" w:color="auto"/>
        <w:left w:val="none" w:sz="0" w:space="0" w:color="auto"/>
        <w:bottom w:val="none" w:sz="0" w:space="0" w:color="auto"/>
        <w:right w:val="none" w:sz="0" w:space="0" w:color="auto"/>
      </w:divBdr>
    </w:div>
    <w:div w:id="1694307073">
      <w:bodyDiv w:val="1"/>
      <w:marLeft w:val="0"/>
      <w:marRight w:val="0"/>
      <w:marTop w:val="0"/>
      <w:marBottom w:val="0"/>
      <w:divBdr>
        <w:top w:val="none" w:sz="0" w:space="0" w:color="auto"/>
        <w:left w:val="none" w:sz="0" w:space="0" w:color="auto"/>
        <w:bottom w:val="none" w:sz="0" w:space="0" w:color="auto"/>
        <w:right w:val="none" w:sz="0" w:space="0" w:color="auto"/>
      </w:divBdr>
    </w:div>
    <w:div w:id="1724987997">
      <w:bodyDiv w:val="1"/>
      <w:marLeft w:val="0"/>
      <w:marRight w:val="0"/>
      <w:marTop w:val="0"/>
      <w:marBottom w:val="0"/>
      <w:divBdr>
        <w:top w:val="none" w:sz="0" w:space="0" w:color="auto"/>
        <w:left w:val="none" w:sz="0" w:space="0" w:color="auto"/>
        <w:bottom w:val="none" w:sz="0" w:space="0" w:color="auto"/>
        <w:right w:val="none" w:sz="0" w:space="0" w:color="auto"/>
      </w:divBdr>
    </w:div>
    <w:div w:id="1821458258">
      <w:bodyDiv w:val="1"/>
      <w:marLeft w:val="0"/>
      <w:marRight w:val="0"/>
      <w:marTop w:val="0"/>
      <w:marBottom w:val="0"/>
      <w:divBdr>
        <w:top w:val="none" w:sz="0" w:space="0" w:color="auto"/>
        <w:left w:val="none" w:sz="0" w:space="0" w:color="auto"/>
        <w:bottom w:val="none" w:sz="0" w:space="0" w:color="auto"/>
        <w:right w:val="none" w:sz="0" w:space="0" w:color="auto"/>
      </w:divBdr>
    </w:div>
    <w:div w:id="1839728415">
      <w:bodyDiv w:val="1"/>
      <w:marLeft w:val="0"/>
      <w:marRight w:val="0"/>
      <w:marTop w:val="0"/>
      <w:marBottom w:val="0"/>
      <w:divBdr>
        <w:top w:val="none" w:sz="0" w:space="0" w:color="auto"/>
        <w:left w:val="none" w:sz="0" w:space="0" w:color="auto"/>
        <w:bottom w:val="none" w:sz="0" w:space="0" w:color="auto"/>
        <w:right w:val="none" w:sz="0" w:space="0" w:color="auto"/>
      </w:divBdr>
    </w:div>
    <w:div w:id="1840387472">
      <w:bodyDiv w:val="1"/>
      <w:marLeft w:val="0"/>
      <w:marRight w:val="0"/>
      <w:marTop w:val="0"/>
      <w:marBottom w:val="0"/>
      <w:divBdr>
        <w:top w:val="none" w:sz="0" w:space="0" w:color="auto"/>
        <w:left w:val="none" w:sz="0" w:space="0" w:color="auto"/>
        <w:bottom w:val="none" w:sz="0" w:space="0" w:color="auto"/>
        <w:right w:val="none" w:sz="0" w:space="0" w:color="auto"/>
      </w:divBdr>
    </w:div>
    <w:div w:id="1854025677">
      <w:bodyDiv w:val="1"/>
      <w:marLeft w:val="0"/>
      <w:marRight w:val="0"/>
      <w:marTop w:val="0"/>
      <w:marBottom w:val="0"/>
      <w:divBdr>
        <w:top w:val="none" w:sz="0" w:space="0" w:color="auto"/>
        <w:left w:val="none" w:sz="0" w:space="0" w:color="auto"/>
        <w:bottom w:val="none" w:sz="0" w:space="0" w:color="auto"/>
        <w:right w:val="none" w:sz="0" w:space="0" w:color="auto"/>
      </w:divBdr>
      <w:divsChild>
        <w:div w:id="309141706">
          <w:marLeft w:val="0"/>
          <w:marRight w:val="0"/>
          <w:marTop w:val="0"/>
          <w:marBottom w:val="0"/>
          <w:divBdr>
            <w:top w:val="none" w:sz="0" w:space="0" w:color="auto"/>
            <w:left w:val="none" w:sz="0" w:space="0" w:color="auto"/>
            <w:bottom w:val="none" w:sz="0" w:space="0" w:color="auto"/>
            <w:right w:val="none" w:sz="0" w:space="0" w:color="auto"/>
          </w:divBdr>
          <w:divsChild>
            <w:div w:id="489491707">
              <w:marLeft w:val="0"/>
              <w:marRight w:val="0"/>
              <w:marTop w:val="0"/>
              <w:marBottom w:val="0"/>
              <w:divBdr>
                <w:top w:val="none" w:sz="0" w:space="0" w:color="auto"/>
                <w:left w:val="none" w:sz="0" w:space="0" w:color="auto"/>
                <w:bottom w:val="none" w:sz="0" w:space="0" w:color="auto"/>
                <w:right w:val="none" w:sz="0" w:space="0" w:color="auto"/>
              </w:divBdr>
              <w:divsChild>
                <w:div w:id="903295040">
                  <w:marLeft w:val="0"/>
                  <w:marRight w:val="0"/>
                  <w:marTop w:val="0"/>
                  <w:marBottom w:val="0"/>
                  <w:divBdr>
                    <w:top w:val="none" w:sz="0" w:space="0" w:color="auto"/>
                    <w:left w:val="none" w:sz="0" w:space="0" w:color="auto"/>
                    <w:bottom w:val="none" w:sz="0" w:space="0" w:color="auto"/>
                    <w:right w:val="none" w:sz="0" w:space="0" w:color="auto"/>
                  </w:divBdr>
                  <w:divsChild>
                    <w:div w:id="1140806616">
                      <w:marLeft w:val="0"/>
                      <w:marRight w:val="0"/>
                      <w:marTop w:val="0"/>
                      <w:marBottom w:val="0"/>
                      <w:divBdr>
                        <w:top w:val="none" w:sz="0" w:space="0" w:color="auto"/>
                        <w:left w:val="none" w:sz="0" w:space="0" w:color="auto"/>
                        <w:bottom w:val="none" w:sz="0" w:space="0" w:color="auto"/>
                        <w:right w:val="none" w:sz="0" w:space="0" w:color="auto"/>
                      </w:divBdr>
                      <w:divsChild>
                        <w:div w:id="1441341954">
                          <w:marLeft w:val="0"/>
                          <w:marRight w:val="0"/>
                          <w:marTop w:val="0"/>
                          <w:marBottom w:val="0"/>
                          <w:divBdr>
                            <w:top w:val="none" w:sz="0" w:space="0" w:color="auto"/>
                            <w:left w:val="none" w:sz="0" w:space="0" w:color="auto"/>
                            <w:bottom w:val="none" w:sz="0" w:space="0" w:color="auto"/>
                            <w:right w:val="none" w:sz="0" w:space="0" w:color="auto"/>
                          </w:divBdr>
                          <w:divsChild>
                            <w:div w:id="1824543862">
                              <w:marLeft w:val="0"/>
                              <w:marRight w:val="0"/>
                              <w:marTop w:val="0"/>
                              <w:marBottom w:val="0"/>
                              <w:divBdr>
                                <w:top w:val="none" w:sz="0" w:space="0" w:color="auto"/>
                                <w:left w:val="none" w:sz="0" w:space="0" w:color="auto"/>
                                <w:bottom w:val="none" w:sz="0" w:space="0" w:color="auto"/>
                                <w:right w:val="none" w:sz="0" w:space="0" w:color="auto"/>
                              </w:divBdr>
                              <w:divsChild>
                                <w:div w:id="1192456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13850502">
      <w:bodyDiv w:val="1"/>
      <w:marLeft w:val="0"/>
      <w:marRight w:val="0"/>
      <w:marTop w:val="0"/>
      <w:marBottom w:val="0"/>
      <w:divBdr>
        <w:top w:val="none" w:sz="0" w:space="0" w:color="auto"/>
        <w:left w:val="none" w:sz="0" w:space="0" w:color="auto"/>
        <w:bottom w:val="none" w:sz="0" w:space="0" w:color="auto"/>
        <w:right w:val="none" w:sz="0" w:space="0" w:color="auto"/>
      </w:divBdr>
    </w:div>
    <w:div w:id="2007588566">
      <w:bodyDiv w:val="1"/>
      <w:marLeft w:val="0"/>
      <w:marRight w:val="0"/>
      <w:marTop w:val="0"/>
      <w:marBottom w:val="0"/>
      <w:divBdr>
        <w:top w:val="none" w:sz="0" w:space="0" w:color="auto"/>
        <w:left w:val="none" w:sz="0" w:space="0" w:color="auto"/>
        <w:bottom w:val="none" w:sz="0" w:space="0" w:color="auto"/>
        <w:right w:val="none" w:sz="0" w:space="0" w:color="auto"/>
      </w:divBdr>
    </w:div>
    <w:div w:id="2129155459">
      <w:bodyDiv w:val="1"/>
      <w:marLeft w:val="0"/>
      <w:marRight w:val="0"/>
      <w:marTop w:val="0"/>
      <w:marBottom w:val="0"/>
      <w:divBdr>
        <w:top w:val="none" w:sz="0" w:space="0" w:color="auto"/>
        <w:left w:val="none" w:sz="0" w:space="0" w:color="auto"/>
        <w:bottom w:val="none" w:sz="0" w:space="0" w:color="auto"/>
        <w:right w:val="none" w:sz="0" w:space="0" w:color="auto"/>
      </w:divBdr>
    </w:div>
    <w:div w:id="2131629797">
      <w:bodyDiv w:val="1"/>
      <w:marLeft w:val="0"/>
      <w:marRight w:val="0"/>
      <w:marTop w:val="0"/>
      <w:marBottom w:val="0"/>
      <w:divBdr>
        <w:top w:val="none" w:sz="0" w:space="0" w:color="auto"/>
        <w:left w:val="none" w:sz="0" w:space="0" w:color="auto"/>
        <w:bottom w:val="none" w:sz="0" w:space="0" w:color="auto"/>
        <w:right w:val="none" w:sz="0" w:space="0" w:color="auto"/>
      </w:divBdr>
    </w:div>
    <w:div w:id="21338168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jpeg"/><Relationship Id="rId117" Type="http://schemas.openxmlformats.org/officeDocument/2006/relationships/hyperlink" Target="https://www.figma.com/proto/ZPrmqGN6M9krV3WHaN4AJz/LR-Seimas-Balsavimo-sistema?node-id=3437-442&amp;p=f&amp;t=4NSNyJ0JL2JCQqHq-0&amp;scaling=scale-down&amp;content-scaling=fixed&amp;starting-point-node-id=5199%3A21202" TargetMode="External"/><Relationship Id="rId21" Type="http://schemas.openxmlformats.org/officeDocument/2006/relationships/image" Target="media/image8.jpg"/><Relationship Id="rId42" Type="http://schemas.openxmlformats.org/officeDocument/2006/relationships/image" Target="media/image23.emf"/><Relationship Id="rId47" Type="http://schemas.openxmlformats.org/officeDocument/2006/relationships/footer" Target="footer2.xml"/><Relationship Id="rId63" Type="http://schemas.openxmlformats.org/officeDocument/2006/relationships/image" Target="media/image40.emf"/><Relationship Id="rId68" Type="http://schemas.openxmlformats.org/officeDocument/2006/relationships/image" Target="media/image45.emf"/><Relationship Id="rId84" Type="http://schemas.openxmlformats.org/officeDocument/2006/relationships/image" Target="media/image61.emf"/><Relationship Id="rId89" Type="http://schemas.openxmlformats.org/officeDocument/2006/relationships/image" Target="media/image66.emf"/><Relationship Id="rId112" Type="http://schemas.openxmlformats.org/officeDocument/2006/relationships/hyperlink" Target="https://www.figma.com/proto/ZPrmqGN6M9krV3WHaN4AJz/LR-Seimas---Balsavimo-sistema?page-id=2177%3A2970&amp;node-id=2704-8549&amp;viewport=3087%2C-4034%2C1&amp;t=YmM0rfWvuWPl6MZF-1&amp;scaling=scale-down&amp;content-scaling=fixed&amp;starting-point-node-id=2704%3A8549" TargetMode="External"/><Relationship Id="rId16" Type="http://schemas.openxmlformats.org/officeDocument/2006/relationships/image" Target="media/image3.png"/><Relationship Id="rId107" Type="http://schemas.openxmlformats.org/officeDocument/2006/relationships/image" Target="media/image84.emf"/><Relationship Id="rId11" Type="http://schemas.openxmlformats.org/officeDocument/2006/relationships/footnotes" Target="footnotes.xml"/><Relationship Id="rId24" Type="http://schemas.openxmlformats.org/officeDocument/2006/relationships/image" Target="media/image10.jpeg"/><Relationship Id="rId32" Type="http://schemas.openxmlformats.org/officeDocument/2006/relationships/image" Target="media/image18.jpeg"/><Relationship Id="rId37" Type="http://schemas.openxmlformats.org/officeDocument/2006/relationships/package" Target="embeddings/Microsoft_Visio_Drawing.vsdx"/><Relationship Id="rId40" Type="http://schemas.openxmlformats.org/officeDocument/2006/relationships/image" Target="media/image22.emf"/><Relationship Id="rId45" Type="http://schemas.openxmlformats.org/officeDocument/2006/relationships/package" Target="embeddings/Microsoft_Visio_Drawing4.vsdx"/><Relationship Id="rId53" Type="http://schemas.openxmlformats.org/officeDocument/2006/relationships/image" Target="media/image30.emf"/><Relationship Id="rId58" Type="http://schemas.openxmlformats.org/officeDocument/2006/relationships/image" Target="media/image35.emf"/><Relationship Id="rId66" Type="http://schemas.openxmlformats.org/officeDocument/2006/relationships/image" Target="media/image43.emf"/><Relationship Id="rId74" Type="http://schemas.openxmlformats.org/officeDocument/2006/relationships/image" Target="media/image51.png"/><Relationship Id="rId79" Type="http://schemas.openxmlformats.org/officeDocument/2006/relationships/image" Target="media/image56.emf"/><Relationship Id="rId87" Type="http://schemas.openxmlformats.org/officeDocument/2006/relationships/image" Target="media/image64.emf"/><Relationship Id="rId102" Type="http://schemas.openxmlformats.org/officeDocument/2006/relationships/image" Target="media/image79.emf"/><Relationship Id="rId110" Type="http://schemas.openxmlformats.org/officeDocument/2006/relationships/hyperlink" Target="https://www.figma.com/proto/ZPrmqGN6M9krV3WHaN4AJz/LR-Seimas---Balsavimo-sistema?node-id=302-110&amp;p=f&amp;t=aio4pvJx40TuAcog-0&amp;scaling=scale-down&amp;content-scaling=fixed&amp;page-id=302%3A109&amp;starting-point-node-id=302%3A642" TargetMode="External"/><Relationship Id="rId115" Type="http://schemas.openxmlformats.org/officeDocument/2006/relationships/hyperlink" Target="https://www.figma.com/proto/ZPrmqGN6M9krV3WHaN4AJz/LR-Seimas-Balsavimo-sistema?node-id=4657-9949&amp;p=f&amp;t=RhwSYorp0kUfoMaP-0&amp;scaling=scale-down&amp;content-scaling=fixed&amp;starting-point-node-id=4657%3A11312" TargetMode="External"/><Relationship Id="rId5" Type="http://schemas.openxmlformats.org/officeDocument/2006/relationships/customXml" Target="../customXml/item5.xml"/><Relationship Id="rId61" Type="http://schemas.openxmlformats.org/officeDocument/2006/relationships/image" Target="media/image38.emf"/><Relationship Id="rId82" Type="http://schemas.openxmlformats.org/officeDocument/2006/relationships/image" Target="media/image59.emf"/><Relationship Id="rId90" Type="http://schemas.openxmlformats.org/officeDocument/2006/relationships/image" Target="media/image67.emf"/><Relationship Id="rId95" Type="http://schemas.openxmlformats.org/officeDocument/2006/relationships/image" Target="media/image72.emf"/><Relationship Id="rId19" Type="http://schemas.openxmlformats.org/officeDocument/2006/relationships/image" Target="media/image6.jpg"/><Relationship Id="rId14" Type="http://schemas.openxmlformats.org/officeDocument/2006/relationships/image" Target="media/image2.png"/><Relationship Id="rId22" Type="http://schemas.openxmlformats.org/officeDocument/2006/relationships/image" Target="media/image9.jpeg"/><Relationship Id="rId27" Type="http://schemas.openxmlformats.org/officeDocument/2006/relationships/image" Target="media/image13.jpeg"/><Relationship Id="rId30" Type="http://schemas.openxmlformats.org/officeDocument/2006/relationships/image" Target="media/image16.jpeg"/><Relationship Id="rId35" Type="http://schemas.openxmlformats.org/officeDocument/2006/relationships/image" Target="media/image19.png"/><Relationship Id="rId43" Type="http://schemas.openxmlformats.org/officeDocument/2006/relationships/package" Target="embeddings/Microsoft_Visio_Drawing3.vsdx"/><Relationship Id="rId48" Type="http://schemas.openxmlformats.org/officeDocument/2006/relationships/image" Target="media/image25.emf"/><Relationship Id="rId56" Type="http://schemas.openxmlformats.org/officeDocument/2006/relationships/image" Target="media/image33.emf"/><Relationship Id="rId64" Type="http://schemas.openxmlformats.org/officeDocument/2006/relationships/image" Target="media/image41.emf"/><Relationship Id="rId69" Type="http://schemas.openxmlformats.org/officeDocument/2006/relationships/image" Target="media/image46.emf"/><Relationship Id="rId77" Type="http://schemas.openxmlformats.org/officeDocument/2006/relationships/image" Target="media/image54.emf"/><Relationship Id="rId100" Type="http://schemas.openxmlformats.org/officeDocument/2006/relationships/image" Target="media/image77.emf"/><Relationship Id="rId105" Type="http://schemas.openxmlformats.org/officeDocument/2006/relationships/image" Target="media/image82.emf"/><Relationship Id="rId113" Type="http://schemas.openxmlformats.org/officeDocument/2006/relationships/hyperlink" Target="https://www.figma.com/proto/ZPrmqGN6M9krV3WHaN4AJz/LR-Seimas---Balsavimo-sistema?page-id=2975%3A13990&amp;node-id=3594-31500&amp;p=f&amp;viewport=974%2C727%2C0.05&amp;t=wwg1olFfsBC8Mkdw-1&amp;scaling=scale-down&amp;content-scaling=fixed&amp;starting-point-node-id=3594%3A31500" TargetMode="External"/><Relationship Id="rId118" Type="http://schemas.openxmlformats.org/officeDocument/2006/relationships/hyperlink" Target="https://www.figma.com/proto/ZPrmqGN6M9krV3WHaN4AJz/LR-Seimas-Balsavimo-sistema?node-id=5667-11394&amp;p=f&amp;t=xTZjyEKRCoi0c7V8-0&amp;scaling=contain&amp;content-scaling=fixed&amp;starting-point-node-id=5707%3A79363" TargetMode="External"/><Relationship Id="rId8" Type="http://schemas.openxmlformats.org/officeDocument/2006/relationships/styles" Target="styles.xml"/><Relationship Id="rId51" Type="http://schemas.openxmlformats.org/officeDocument/2006/relationships/image" Target="media/image28.emf"/><Relationship Id="rId72" Type="http://schemas.openxmlformats.org/officeDocument/2006/relationships/image" Target="media/image49.emf"/><Relationship Id="rId80" Type="http://schemas.openxmlformats.org/officeDocument/2006/relationships/image" Target="media/image57.emf"/><Relationship Id="rId85" Type="http://schemas.openxmlformats.org/officeDocument/2006/relationships/image" Target="media/image62.emf"/><Relationship Id="rId93" Type="http://schemas.openxmlformats.org/officeDocument/2006/relationships/image" Target="media/image70.emf"/><Relationship Id="rId98" Type="http://schemas.openxmlformats.org/officeDocument/2006/relationships/image" Target="media/image75.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jpg"/><Relationship Id="rId25" Type="http://schemas.openxmlformats.org/officeDocument/2006/relationships/image" Target="media/image11.jpeg"/><Relationship Id="rId33" Type="http://schemas.openxmlformats.org/officeDocument/2006/relationships/hyperlink" Target="https://vssa.lrv.lt/uploads/ivpk/documents/files/veikla/VII%20konsolidavimas/Sistemu%20kurimo%20ir%20diegimo%20gCloud%20platformoje%20rekomendacijos%20v1_0%20public.pdf" TargetMode="External"/><Relationship Id="rId38" Type="http://schemas.openxmlformats.org/officeDocument/2006/relationships/image" Target="media/image21.emf"/><Relationship Id="rId46" Type="http://schemas.openxmlformats.org/officeDocument/2006/relationships/header" Target="header1.xml"/><Relationship Id="rId59" Type="http://schemas.openxmlformats.org/officeDocument/2006/relationships/image" Target="media/image36.emf"/><Relationship Id="rId67" Type="http://schemas.openxmlformats.org/officeDocument/2006/relationships/image" Target="media/image44.emf"/><Relationship Id="rId103" Type="http://schemas.openxmlformats.org/officeDocument/2006/relationships/image" Target="media/image80.emf"/><Relationship Id="rId108" Type="http://schemas.openxmlformats.org/officeDocument/2006/relationships/image" Target="media/image85.emf"/><Relationship Id="rId116" Type="http://schemas.openxmlformats.org/officeDocument/2006/relationships/hyperlink" Target="https://www.figma.com/proto/ZPrmqGN6M9krV3WHaN4AJz/LR-Seimas-Balsavimo-sistema?node-id=3437-443&amp;p=f&amp;t=1mr8Dj2KgmwQ8vNR-0&amp;scaling=scale-down&amp;content-scaling=fixed&amp;starting-point-node-id=4719%3A19909" TargetMode="External"/><Relationship Id="rId20" Type="http://schemas.openxmlformats.org/officeDocument/2006/relationships/image" Target="media/image7.jpg"/><Relationship Id="rId41" Type="http://schemas.openxmlformats.org/officeDocument/2006/relationships/package" Target="embeddings/Microsoft_Visio_Drawing2.vsdx"/><Relationship Id="rId54" Type="http://schemas.openxmlformats.org/officeDocument/2006/relationships/image" Target="media/image31.emf"/><Relationship Id="rId62" Type="http://schemas.openxmlformats.org/officeDocument/2006/relationships/image" Target="media/image39.emf"/><Relationship Id="rId70" Type="http://schemas.openxmlformats.org/officeDocument/2006/relationships/image" Target="media/image47.emf"/><Relationship Id="rId75" Type="http://schemas.openxmlformats.org/officeDocument/2006/relationships/image" Target="media/image52.emf"/><Relationship Id="rId83" Type="http://schemas.openxmlformats.org/officeDocument/2006/relationships/image" Target="media/image60.emf"/><Relationship Id="rId88" Type="http://schemas.openxmlformats.org/officeDocument/2006/relationships/image" Target="media/image65.emf"/><Relationship Id="rId91" Type="http://schemas.openxmlformats.org/officeDocument/2006/relationships/image" Target="media/image68.emf"/><Relationship Id="rId96" Type="http://schemas.openxmlformats.org/officeDocument/2006/relationships/image" Target="media/image73.emf"/><Relationship Id="rId111" Type="http://schemas.openxmlformats.org/officeDocument/2006/relationships/hyperlink" Target="https://www.figma.com/proto/ZPrmqGN6M9krV3WHaN4AJz/LR-Seimas-Balsavimo-sistema?node-id=302-109&amp;p=f&amp;t=jsSu8YqS3KgRaeaq-0&amp;scaling=scale-down&amp;content-scaling=fixed&amp;starting-point-node-id=5624%3A19097&amp;show-proto-sidebar=1"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footer" Target="footer1.xml"/><Relationship Id="rId23" Type="http://schemas.openxmlformats.org/officeDocument/2006/relationships/hyperlink" Target="https://www.epaslaugos.lt/portal/content/1257" TargetMode="External"/><Relationship Id="rId28" Type="http://schemas.openxmlformats.org/officeDocument/2006/relationships/image" Target="media/image14.jpeg"/><Relationship Id="rId36" Type="http://schemas.openxmlformats.org/officeDocument/2006/relationships/image" Target="media/image20.emf"/><Relationship Id="rId49" Type="http://schemas.openxmlformats.org/officeDocument/2006/relationships/image" Target="media/image26.emf"/><Relationship Id="rId57" Type="http://schemas.openxmlformats.org/officeDocument/2006/relationships/image" Target="media/image34.emf"/><Relationship Id="rId106" Type="http://schemas.openxmlformats.org/officeDocument/2006/relationships/image" Target="media/image83.emf"/><Relationship Id="rId114" Type="http://schemas.openxmlformats.org/officeDocument/2006/relationships/hyperlink" Target="https://www.figma.com/proto/ZPrmqGN6M9krV3WHaN4AJz/LR-Seimas---Balsavimo-sistema?node-id=4449-58345&amp;p=f&amp;t=9W5XwYfwMoB1wDGb-0&amp;scaling=scale-down&amp;content-scaling=fixed&amp;page-id=2285%3A11907&amp;starting-point-node-id=4449%3A58345" TargetMode="External"/><Relationship Id="rId119" Type="http://schemas.openxmlformats.org/officeDocument/2006/relationships/fontTable" Target="fontTable.xml"/><Relationship Id="rId10" Type="http://schemas.openxmlformats.org/officeDocument/2006/relationships/webSettings" Target="webSettings.xml"/><Relationship Id="rId31" Type="http://schemas.openxmlformats.org/officeDocument/2006/relationships/image" Target="media/image17.jpeg"/><Relationship Id="rId44" Type="http://schemas.openxmlformats.org/officeDocument/2006/relationships/image" Target="media/image24.emf"/><Relationship Id="rId52" Type="http://schemas.openxmlformats.org/officeDocument/2006/relationships/image" Target="media/image29.emf"/><Relationship Id="rId60" Type="http://schemas.openxmlformats.org/officeDocument/2006/relationships/image" Target="media/image37.emf"/><Relationship Id="rId65" Type="http://schemas.openxmlformats.org/officeDocument/2006/relationships/image" Target="media/image42.emf"/><Relationship Id="rId73" Type="http://schemas.openxmlformats.org/officeDocument/2006/relationships/image" Target="media/image50.png"/><Relationship Id="rId78" Type="http://schemas.openxmlformats.org/officeDocument/2006/relationships/image" Target="media/image55.emf"/><Relationship Id="rId81" Type="http://schemas.openxmlformats.org/officeDocument/2006/relationships/image" Target="media/image58.emf"/><Relationship Id="rId86" Type="http://schemas.openxmlformats.org/officeDocument/2006/relationships/image" Target="media/image63.emf"/><Relationship Id="rId94" Type="http://schemas.openxmlformats.org/officeDocument/2006/relationships/image" Target="media/image71.emf"/><Relationship Id="rId99" Type="http://schemas.openxmlformats.org/officeDocument/2006/relationships/image" Target="media/image76.emf"/><Relationship Id="rId101" Type="http://schemas.openxmlformats.org/officeDocument/2006/relationships/image" Target="media/image78.emf"/><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image" Target="media/image5.jpg"/><Relationship Id="rId39" Type="http://schemas.openxmlformats.org/officeDocument/2006/relationships/package" Target="embeddings/Microsoft_Visio_Drawing1.vsdx"/><Relationship Id="rId109" Type="http://schemas.openxmlformats.org/officeDocument/2006/relationships/image" Target="media/image86.emf"/><Relationship Id="rId34" Type="http://schemas.openxmlformats.org/officeDocument/2006/relationships/hyperlink" Target="https://vssa.lrv.lt/public/canonical/1740115072/997/Logine%20debesijos%20paslaugu%20architektura.pdf" TargetMode="External"/><Relationship Id="rId50" Type="http://schemas.openxmlformats.org/officeDocument/2006/relationships/image" Target="media/image27.emf"/><Relationship Id="rId55" Type="http://schemas.openxmlformats.org/officeDocument/2006/relationships/image" Target="media/image32.emf"/><Relationship Id="rId76" Type="http://schemas.openxmlformats.org/officeDocument/2006/relationships/image" Target="media/image53.emf"/><Relationship Id="rId97" Type="http://schemas.openxmlformats.org/officeDocument/2006/relationships/image" Target="media/image74.emf"/><Relationship Id="rId104" Type="http://schemas.openxmlformats.org/officeDocument/2006/relationships/image" Target="media/image81.emf"/><Relationship Id="rId120"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image" Target="media/image48.emf"/><Relationship Id="rId92" Type="http://schemas.openxmlformats.org/officeDocument/2006/relationships/image" Target="media/image69.emf"/><Relationship Id="rId2" Type="http://schemas.openxmlformats.org/officeDocument/2006/relationships/customXml" Target="../customXml/item2.xml"/><Relationship Id="rId29" Type="http://schemas.openxmlformats.org/officeDocument/2006/relationships/image" Target="media/image1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03991758-eed0-4696-8fed-e6dc7c8676c2">
      <Terms xmlns="http://schemas.microsoft.com/office/infopath/2007/PartnerControls"/>
    </lcf76f155ced4ddcb4097134ff3c332f>
    <TaxCatchAll xmlns="bb693cda-72de-4bdb-873e-e600adb989ab"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FFD6ACD7277DC4A9D4E8A8D172A8C08" ma:contentTypeVersion="13" ma:contentTypeDescription="Create a new document." ma:contentTypeScope="" ma:versionID="9b982a311b829a2a9e860e89f294f286">
  <xsd:schema xmlns:xsd="http://www.w3.org/2001/XMLSchema" xmlns:xs="http://www.w3.org/2001/XMLSchema" xmlns:p="http://schemas.microsoft.com/office/2006/metadata/properties" xmlns:ns2="03991758-eed0-4696-8fed-e6dc7c8676c2" xmlns:ns3="bb693cda-72de-4bdb-873e-e600adb989ab" targetNamespace="http://schemas.microsoft.com/office/2006/metadata/properties" ma:root="true" ma:fieldsID="774b70976f5ca43075cd31268cc092b9" ns2:_="" ns3:_="">
    <xsd:import namespace="03991758-eed0-4696-8fed-e6dc7c8676c2"/>
    <xsd:import namespace="bb693cda-72de-4bdb-873e-e600adb989ab"/>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lcf76f155ced4ddcb4097134ff3c332f" minOccurs="0"/>
                <xsd:element ref="ns3:TaxCatchAll" minOccurs="0"/>
                <xsd:element ref="ns2:MediaServiceLocatio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3991758-eed0-4696-8fed-e6dc7c8676c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lcf76f155ced4ddcb4097134ff3c332f" ma:index="14" nillable="true" ma:taxonomy="true" ma:internalName="lcf76f155ced4ddcb4097134ff3c332f" ma:taxonomyFieldName="MediaServiceImageTags" ma:displayName="Image Tags" ma:readOnly="false" ma:fieldId="{5cf76f15-5ced-4ddc-b409-7134ff3c332f}" ma:taxonomyMulti="true" ma:sspId="37166532-05a8-4a0e-88af-1a7f692a2da1" ma:termSetId="09814cd3-568e-fe90-9814-8d621ff8fb84" ma:anchorId="fba54fb3-c3e1-fe81-a776-ca4b69148c4d" ma:open="true" ma:isKeyword="false">
      <xsd:complexType>
        <xsd:sequence>
          <xsd:element ref="pc:Terms" minOccurs="0" maxOccurs="1"/>
        </xsd:sequence>
      </xsd:complexType>
    </xsd:element>
    <xsd:element name="MediaServiceLocation" ma:index="16" nillable="true" ma:displayName="Location" ma:indexed="true" ma:internalName="MediaServiceLocation"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LengthInSeconds" ma:index="20"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b693cda-72de-4bdb-873e-e600adb989ab" elementFormDefault="qualified">
    <xsd:import namespace="http://schemas.microsoft.com/office/2006/documentManagement/types"/>
    <xsd:import namespace="http://schemas.microsoft.com/office/infopath/2007/PartnerControls"/>
    <xsd:element name="TaxCatchAll" ma:index="15" nillable="true" ma:displayName="Taxonomy Catch All Column" ma:hidden="true" ma:list="{b3c2f037-be99-46af-bfef-df19c3463521}" ma:internalName="TaxCatchAll" ma:showField="CatchAllData" ma:web="bb693cda-72de-4bdb-873e-e600adb989ab">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6C7B4C-83CB-40AE-A1AB-F9FA3D65B8A6}">
  <ds:schemaRefs>
    <ds:schemaRef ds:uri="http://schemas.microsoft.com/sharepoint/v3/contenttype/forms"/>
  </ds:schemaRefs>
</ds:datastoreItem>
</file>

<file path=customXml/itemProps2.xml><?xml version="1.0" encoding="utf-8"?>
<ds:datastoreItem xmlns:ds="http://schemas.openxmlformats.org/officeDocument/2006/customXml" ds:itemID="{B63EE309-DF5C-4102-A6E4-3FEBBDAEED85}">
  <ds:schemaRefs>
    <ds:schemaRef ds:uri="http://schemas.microsoft.com/office/2006/metadata/properties"/>
    <ds:schemaRef ds:uri="http://purl.org/dc/dcmitype/"/>
    <ds:schemaRef ds:uri="http://schemas.microsoft.com/office/2006/documentManagement/types"/>
    <ds:schemaRef ds:uri="http://schemas.openxmlformats.org/package/2006/metadata/core-properties"/>
    <ds:schemaRef ds:uri="03991758-eed0-4696-8fed-e6dc7c8676c2"/>
    <ds:schemaRef ds:uri="bb693cda-72de-4bdb-873e-e600adb989ab"/>
    <ds:schemaRef ds:uri="http://purl.org/dc/elements/1.1/"/>
    <ds:schemaRef ds:uri="http://purl.org/dc/terms/"/>
    <ds:schemaRef ds:uri="http://schemas.microsoft.com/office/infopath/2007/PartnerControls"/>
    <ds:schemaRef ds:uri="http://www.w3.org/XML/1998/namespace"/>
  </ds:schemaRefs>
</ds:datastoreItem>
</file>

<file path=customXml/itemProps3.xml><?xml version="1.0" encoding="utf-8"?>
<ds:datastoreItem xmlns:ds="http://schemas.openxmlformats.org/officeDocument/2006/customXml" ds:itemID="{E568CFCB-CC02-4B78-B3DF-C98EFFE8B4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3991758-eed0-4696-8fed-e6dc7c8676c2"/>
    <ds:schemaRef ds:uri="bb693cda-72de-4bdb-873e-e600adb989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F178BB3-1388-4042-AD88-1F36973642B3}">
  <ds:schemaRefs>
    <ds:schemaRef ds:uri="http://schemas.openxmlformats.org/officeDocument/2006/bibliography"/>
  </ds:schemaRefs>
</ds:datastoreItem>
</file>

<file path=customXml/itemProps5.xml><?xml version="1.0" encoding="utf-8"?>
<ds:datastoreItem xmlns:ds="http://schemas.openxmlformats.org/officeDocument/2006/customXml" ds:itemID="{6FDF0F87-C3EE-407C-93B1-40A0A442F107}">
  <ds:schemaRefs>
    <ds:schemaRef ds:uri="http://schemas.openxmlformats.org/officeDocument/2006/bibliography"/>
  </ds:schemaRefs>
</ds:datastoreItem>
</file>

<file path=customXml/itemProps6.xml><?xml version="1.0" encoding="utf-8"?>
<ds:datastoreItem xmlns:ds="http://schemas.openxmlformats.org/officeDocument/2006/customXml" ds:itemID="{EF6023C5-23CA-4F58-A208-E9F27518D3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0</Pages>
  <Words>155485</Words>
  <Characters>88627</Characters>
  <Application>Microsoft Office Word</Application>
  <DocSecurity>0</DocSecurity>
  <Lines>738</Lines>
  <Paragraphs>487</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
      <vt:lpstr/>
    </vt:vector>
  </TitlesOfParts>
  <Company>Blue Bridge</Company>
  <LinksUpToDate>false</LinksUpToDate>
  <CharactersWithSpaces>243625</CharactersWithSpaces>
  <SharedDoc>false</SharedDoc>
  <HLinks>
    <vt:vector size="960" baseType="variant">
      <vt:variant>
        <vt:i4>5111888</vt:i4>
      </vt:variant>
      <vt:variant>
        <vt:i4>1296</vt:i4>
      </vt:variant>
      <vt:variant>
        <vt:i4>0</vt:i4>
      </vt:variant>
      <vt:variant>
        <vt:i4>5</vt:i4>
      </vt:variant>
      <vt:variant>
        <vt:lpwstr>https://www.figma.com/proto/ZPrmqGN6M9krV3WHaN4AJz/LR-Seimas-Balsavimo-sistema?node-id=5667-11394&amp;p=f&amp;t=xTZjyEKRCoi0c7V8-0&amp;scaling=contain&amp;content-scaling=fixed&amp;starting-point-node-id=5707%3A79363</vt:lpwstr>
      </vt:variant>
      <vt:variant>
        <vt:lpwstr/>
      </vt:variant>
      <vt:variant>
        <vt:i4>5308507</vt:i4>
      </vt:variant>
      <vt:variant>
        <vt:i4>1293</vt:i4>
      </vt:variant>
      <vt:variant>
        <vt:i4>0</vt:i4>
      </vt:variant>
      <vt:variant>
        <vt:i4>5</vt:i4>
      </vt:variant>
      <vt:variant>
        <vt:lpwstr>https://www.figma.com/proto/ZPrmqGN6M9krV3WHaN4AJz/LR-Seimas-Balsavimo-sistema?node-id=3437-442&amp;p=f&amp;t=4NSNyJ0JL2JCQqHq-0&amp;scaling=scale-down&amp;content-scaling=fixed&amp;starting-point-node-id=5199%3A21202</vt:lpwstr>
      </vt:variant>
      <vt:variant>
        <vt:lpwstr/>
      </vt:variant>
      <vt:variant>
        <vt:i4>5046294</vt:i4>
      </vt:variant>
      <vt:variant>
        <vt:i4>1290</vt:i4>
      </vt:variant>
      <vt:variant>
        <vt:i4>0</vt:i4>
      </vt:variant>
      <vt:variant>
        <vt:i4>5</vt:i4>
      </vt:variant>
      <vt:variant>
        <vt:lpwstr>https://www.figma.com/proto/ZPrmqGN6M9krV3WHaN4AJz/LR-Seimas-Balsavimo-sistema?node-id=3437-443&amp;p=f&amp;t=1mr8Dj2KgmwQ8vNR-0&amp;scaling=scale-down&amp;content-scaling=fixed&amp;starting-point-node-id=4719%3A19909</vt:lpwstr>
      </vt:variant>
      <vt:variant>
        <vt:lpwstr/>
      </vt:variant>
      <vt:variant>
        <vt:i4>6684788</vt:i4>
      </vt:variant>
      <vt:variant>
        <vt:i4>1287</vt:i4>
      </vt:variant>
      <vt:variant>
        <vt:i4>0</vt:i4>
      </vt:variant>
      <vt:variant>
        <vt:i4>5</vt:i4>
      </vt:variant>
      <vt:variant>
        <vt:lpwstr>https://www.figma.com/proto/ZPrmqGN6M9krV3WHaN4AJz/LR-Seimas-Balsavimo-sistema?node-id=4657-9949&amp;p=f&amp;t=RhwSYorp0kUfoMaP-0&amp;scaling=scale-down&amp;content-scaling=fixed&amp;starting-point-node-id=4657%3A11312</vt:lpwstr>
      </vt:variant>
      <vt:variant>
        <vt:lpwstr/>
      </vt:variant>
      <vt:variant>
        <vt:i4>2228331</vt:i4>
      </vt:variant>
      <vt:variant>
        <vt:i4>1284</vt:i4>
      </vt:variant>
      <vt:variant>
        <vt:i4>0</vt:i4>
      </vt:variant>
      <vt:variant>
        <vt:i4>5</vt:i4>
      </vt:variant>
      <vt:variant>
        <vt:lpwstr>https://www.figma.com/proto/ZPrmqGN6M9krV3WHaN4AJz/LR-Seimas---Balsavimo-sistema?node-id=4449-58345&amp;p=f&amp;t=9W5XwYfwMoB1wDGb-0&amp;scaling=scale-down&amp;content-scaling=fixed&amp;page-id=2285%3A11907&amp;starting-point-node-id=4449%3A58345</vt:lpwstr>
      </vt:variant>
      <vt:variant>
        <vt:lpwstr/>
      </vt:variant>
      <vt:variant>
        <vt:i4>983042</vt:i4>
      </vt:variant>
      <vt:variant>
        <vt:i4>1281</vt:i4>
      </vt:variant>
      <vt:variant>
        <vt:i4>0</vt:i4>
      </vt:variant>
      <vt:variant>
        <vt:i4>5</vt:i4>
      </vt:variant>
      <vt:variant>
        <vt:lpwstr>https://www.figma.com/proto/ZPrmqGN6M9krV3WHaN4AJz/LR-Seimas---Balsavimo-sistema?page-id=2975%3A13990&amp;node-id=3594-31500&amp;p=f&amp;viewport=974%2C727%2C0.05&amp;t=wwg1olFfsBC8Mkdw-1&amp;scaling=scale-down&amp;content-scaling=fixed&amp;starting-point-node-id=3594%3A31500</vt:lpwstr>
      </vt:variant>
      <vt:variant>
        <vt:lpwstr/>
      </vt:variant>
      <vt:variant>
        <vt:i4>5505110</vt:i4>
      </vt:variant>
      <vt:variant>
        <vt:i4>1278</vt:i4>
      </vt:variant>
      <vt:variant>
        <vt:i4>0</vt:i4>
      </vt:variant>
      <vt:variant>
        <vt:i4>5</vt:i4>
      </vt:variant>
      <vt:variant>
        <vt:lpwstr>https://www.figma.com/proto/ZPrmqGN6M9krV3WHaN4AJz/LR-Seimas---Balsavimo-sistema?page-id=2177%3A2970&amp;node-id=2704-8549&amp;viewport=3087%2C-4034%2C1&amp;t=YmM0rfWvuWPl6MZF-1&amp;scaling=scale-down&amp;content-scaling=fixed&amp;starting-point-node-id=2704%3A8549</vt:lpwstr>
      </vt:variant>
      <vt:variant>
        <vt:lpwstr/>
      </vt:variant>
      <vt:variant>
        <vt:i4>5046280</vt:i4>
      </vt:variant>
      <vt:variant>
        <vt:i4>1275</vt:i4>
      </vt:variant>
      <vt:variant>
        <vt:i4>0</vt:i4>
      </vt:variant>
      <vt:variant>
        <vt:i4>5</vt:i4>
      </vt:variant>
      <vt:variant>
        <vt:lpwstr>https://www.figma.com/proto/ZPrmqGN6M9krV3WHaN4AJz/LR-Seimas-Balsavimo-sistema?node-id=302-109&amp;p=f&amp;t=jsSu8YqS3KgRaeaq-0&amp;scaling=scale-down&amp;content-scaling=fixed&amp;starting-point-node-id=5624%3A19097&amp;show-proto-sidebar=1</vt:lpwstr>
      </vt:variant>
      <vt:variant>
        <vt:lpwstr/>
      </vt:variant>
      <vt:variant>
        <vt:i4>6160396</vt:i4>
      </vt:variant>
      <vt:variant>
        <vt:i4>1272</vt:i4>
      </vt:variant>
      <vt:variant>
        <vt:i4>0</vt:i4>
      </vt:variant>
      <vt:variant>
        <vt:i4>5</vt:i4>
      </vt:variant>
      <vt:variant>
        <vt:lpwstr>https://www.figma.com/proto/ZPrmqGN6M9krV3WHaN4AJz/LR-Seimas---Balsavimo-sistema?node-id=302-110&amp;p=f&amp;t=aio4pvJx40TuAcog-0&amp;scaling=scale-down&amp;content-scaling=fixed&amp;page-id=302%3A109&amp;starting-point-node-id=302%3A642</vt:lpwstr>
      </vt:variant>
      <vt:variant>
        <vt:lpwstr/>
      </vt:variant>
      <vt:variant>
        <vt:i4>1179724</vt:i4>
      </vt:variant>
      <vt:variant>
        <vt:i4>1044</vt:i4>
      </vt:variant>
      <vt:variant>
        <vt:i4>0</vt:i4>
      </vt:variant>
      <vt:variant>
        <vt:i4>5</vt:i4>
      </vt:variant>
      <vt:variant>
        <vt:lpwstr>https://www.epaslaugos.lt/portal/content/1257</vt:lpwstr>
      </vt:variant>
      <vt:variant>
        <vt:lpwstr/>
      </vt:variant>
      <vt:variant>
        <vt:i4>1048629</vt:i4>
      </vt:variant>
      <vt:variant>
        <vt:i4>905</vt:i4>
      </vt:variant>
      <vt:variant>
        <vt:i4>0</vt:i4>
      </vt:variant>
      <vt:variant>
        <vt:i4>5</vt:i4>
      </vt:variant>
      <vt:variant>
        <vt:lpwstr/>
      </vt:variant>
      <vt:variant>
        <vt:lpwstr>_Toc218685750</vt:lpwstr>
      </vt:variant>
      <vt:variant>
        <vt:i4>1114165</vt:i4>
      </vt:variant>
      <vt:variant>
        <vt:i4>899</vt:i4>
      </vt:variant>
      <vt:variant>
        <vt:i4>0</vt:i4>
      </vt:variant>
      <vt:variant>
        <vt:i4>5</vt:i4>
      </vt:variant>
      <vt:variant>
        <vt:lpwstr/>
      </vt:variant>
      <vt:variant>
        <vt:lpwstr>_Toc218685749</vt:lpwstr>
      </vt:variant>
      <vt:variant>
        <vt:i4>1114165</vt:i4>
      </vt:variant>
      <vt:variant>
        <vt:i4>893</vt:i4>
      </vt:variant>
      <vt:variant>
        <vt:i4>0</vt:i4>
      </vt:variant>
      <vt:variant>
        <vt:i4>5</vt:i4>
      </vt:variant>
      <vt:variant>
        <vt:lpwstr/>
      </vt:variant>
      <vt:variant>
        <vt:lpwstr>_Toc218685748</vt:lpwstr>
      </vt:variant>
      <vt:variant>
        <vt:i4>1114165</vt:i4>
      </vt:variant>
      <vt:variant>
        <vt:i4>887</vt:i4>
      </vt:variant>
      <vt:variant>
        <vt:i4>0</vt:i4>
      </vt:variant>
      <vt:variant>
        <vt:i4>5</vt:i4>
      </vt:variant>
      <vt:variant>
        <vt:lpwstr/>
      </vt:variant>
      <vt:variant>
        <vt:lpwstr>_Toc218685747</vt:lpwstr>
      </vt:variant>
      <vt:variant>
        <vt:i4>1114165</vt:i4>
      </vt:variant>
      <vt:variant>
        <vt:i4>881</vt:i4>
      </vt:variant>
      <vt:variant>
        <vt:i4>0</vt:i4>
      </vt:variant>
      <vt:variant>
        <vt:i4>5</vt:i4>
      </vt:variant>
      <vt:variant>
        <vt:lpwstr/>
      </vt:variant>
      <vt:variant>
        <vt:lpwstr>_Toc218685746</vt:lpwstr>
      </vt:variant>
      <vt:variant>
        <vt:i4>1114165</vt:i4>
      </vt:variant>
      <vt:variant>
        <vt:i4>875</vt:i4>
      </vt:variant>
      <vt:variant>
        <vt:i4>0</vt:i4>
      </vt:variant>
      <vt:variant>
        <vt:i4>5</vt:i4>
      </vt:variant>
      <vt:variant>
        <vt:lpwstr/>
      </vt:variant>
      <vt:variant>
        <vt:lpwstr>_Toc218685745</vt:lpwstr>
      </vt:variant>
      <vt:variant>
        <vt:i4>1114165</vt:i4>
      </vt:variant>
      <vt:variant>
        <vt:i4>869</vt:i4>
      </vt:variant>
      <vt:variant>
        <vt:i4>0</vt:i4>
      </vt:variant>
      <vt:variant>
        <vt:i4>5</vt:i4>
      </vt:variant>
      <vt:variant>
        <vt:lpwstr/>
      </vt:variant>
      <vt:variant>
        <vt:lpwstr>_Toc218685744</vt:lpwstr>
      </vt:variant>
      <vt:variant>
        <vt:i4>1114165</vt:i4>
      </vt:variant>
      <vt:variant>
        <vt:i4>863</vt:i4>
      </vt:variant>
      <vt:variant>
        <vt:i4>0</vt:i4>
      </vt:variant>
      <vt:variant>
        <vt:i4>5</vt:i4>
      </vt:variant>
      <vt:variant>
        <vt:lpwstr/>
      </vt:variant>
      <vt:variant>
        <vt:lpwstr>_Toc218685743</vt:lpwstr>
      </vt:variant>
      <vt:variant>
        <vt:i4>1114165</vt:i4>
      </vt:variant>
      <vt:variant>
        <vt:i4>857</vt:i4>
      </vt:variant>
      <vt:variant>
        <vt:i4>0</vt:i4>
      </vt:variant>
      <vt:variant>
        <vt:i4>5</vt:i4>
      </vt:variant>
      <vt:variant>
        <vt:lpwstr/>
      </vt:variant>
      <vt:variant>
        <vt:lpwstr>_Toc218685742</vt:lpwstr>
      </vt:variant>
      <vt:variant>
        <vt:i4>1114165</vt:i4>
      </vt:variant>
      <vt:variant>
        <vt:i4>851</vt:i4>
      </vt:variant>
      <vt:variant>
        <vt:i4>0</vt:i4>
      </vt:variant>
      <vt:variant>
        <vt:i4>5</vt:i4>
      </vt:variant>
      <vt:variant>
        <vt:lpwstr/>
      </vt:variant>
      <vt:variant>
        <vt:lpwstr>_Toc218685741</vt:lpwstr>
      </vt:variant>
      <vt:variant>
        <vt:i4>1114165</vt:i4>
      </vt:variant>
      <vt:variant>
        <vt:i4>845</vt:i4>
      </vt:variant>
      <vt:variant>
        <vt:i4>0</vt:i4>
      </vt:variant>
      <vt:variant>
        <vt:i4>5</vt:i4>
      </vt:variant>
      <vt:variant>
        <vt:lpwstr/>
      </vt:variant>
      <vt:variant>
        <vt:lpwstr>_Toc218685740</vt:lpwstr>
      </vt:variant>
      <vt:variant>
        <vt:i4>1441845</vt:i4>
      </vt:variant>
      <vt:variant>
        <vt:i4>839</vt:i4>
      </vt:variant>
      <vt:variant>
        <vt:i4>0</vt:i4>
      </vt:variant>
      <vt:variant>
        <vt:i4>5</vt:i4>
      </vt:variant>
      <vt:variant>
        <vt:lpwstr/>
      </vt:variant>
      <vt:variant>
        <vt:lpwstr>_Toc218685739</vt:lpwstr>
      </vt:variant>
      <vt:variant>
        <vt:i4>1441845</vt:i4>
      </vt:variant>
      <vt:variant>
        <vt:i4>833</vt:i4>
      </vt:variant>
      <vt:variant>
        <vt:i4>0</vt:i4>
      </vt:variant>
      <vt:variant>
        <vt:i4>5</vt:i4>
      </vt:variant>
      <vt:variant>
        <vt:lpwstr/>
      </vt:variant>
      <vt:variant>
        <vt:lpwstr>_Toc218685738</vt:lpwstr>
      </vt:variant>
      <vt:variant>
        <vt:i4>1441845</vt:i4>
      </vt:variant>
      <vt:variant>
        <vt:i4>827</vt:i4>
      </vt:variant>
      <vt:variant>
        <vt:i4>0</vt:i4>
      </vt:variant>
      <vt:variant>
        <vt:i4>5</vt:i4>
      </vt:variant>
      <vt:variant>
        <vt:lpwstr/>
      </vt:variant>
      <vt:variant>
        <vt:lpwstr>_Toc218685737</vt:lpwstr>
      </vt:variant>
      <vt:variant>
        <vt:i4>1441845</vt:i4>
      </vt:variant>
      <vt:variant>
        <vt:i4>821</vt:i4>
      </vt:variant>
      <vt:variant>
        <vt:i4>0</vt:i4>
      </vt:variant>
      <vt:variant>
        <vt:i4>5</vt:i4>
      </vt:variant>
      <vt:variant>
        <vt:lpwstr/>
      </vt:variant>
      <vt:variant>
        <vt:lpwstr>_Toc218685736</vt:lpwstr>
      </vt:variant>
      <vt:variant>
        <vt:i4>1441845</vt:i4>
      </vt:variant>
      <vt:variant>
        <vt:i4>815</vt:i4>
      </vt:variant>
      <vt:variant>
        <vt:i4>0</vt:i4>
      </vt:variant>
      <vt:variant>
        <vt:i4>5</vt:i4>
      </vt:variant>
      <vt:variant>
        <vt:lpwstr/>
      </vt:variant>
      <vt:variant>
        <vt:lpwstr>_Toc218685735</vt:lpwstr>
      </vt:variant>
      <vt:variant>
        <vt:i4>1441845</vt:i4>
      </vt:variant>
      <vt:variant>
        <vt:i4>809</vt:i4>
      </vt:variant>
      <vt:variant>
        <vt:i4>0</vt:i4>
      </vt:variant>
      <vt:variant>
        <vt:i4>5</vt:i4>
      </vt:variant>
      <vt:variant>
        <vt:lpwstr/>
      </vt:variant>
      <vt:variant>
        <vt:lpwstr>_Toc218685734</vt:lpwstr>
      </vt:variant>
      <vt:variant>
        <vt:i4>1441845</vt:i4>
      </vt:variant>
      <vt:variant>
        <vt:i4>803</vt:i4>
      </vt:variant>
      <vt:variant>
        <vt:i4>0</vt:i4>
      </vt:variant>
      <vt:variant>
        <vt:i4>5</vt:i4>
      </vt:variant>
      <vt:variant>
        <vt:lpwstr/>
      </vt:variant>
      <vt:variant>
        <vt:lpwstr>_Toc218685733</vt:lpwstr>
      </vt:variant>
      <vt:variant>
        <vt:i4>1441845</vt:i4>
      </vt:variant>
      <vt:variant>
        <vt:i4>797</vt:i4>
      </vt:variant>
      <vt:variant>
        <vt:i4>0</vt:i4>
      </vt:variant>
      <vt:variant>
        <vt:i4>5</vt:i4>
      </vt:variant>
      <vt:variant>
        <vt:lpwstr/>
      </vt:variant>
      <vt:variant>
        <vt:lpwstr>_Toc218685732</vt:lpwstr>
      </vt:variant>
      <vt:variant>
        <vt:i4>1441845</vt:i4>
      </vt:variant>
      <vt:variant>
        <vt:i4>791</vt:i4>
      </vt:variant>
      <vt:variant>
        <vt:i4>0</vt:i4>
      </vt:variant>
      <vt:variant>
        <vt:i4>5</vt:i4>
      </vt:variant>
      <vt:variant>
        <vt:lpwstr/>
      </vt:variant>
      <vt:variant>
        <vt:lpwstr>_Toc218685731</vt:lpwstr>
      </vt:variant>
      <vt:variant>
        <vt:i4>1441845</vt:i4>
      </vt:variant>
      <vt:variant>
        <vt:i4>785</vt:i4>
      </vt:variant>
      <vt:variant>
        <vt:i4>0</vt:i4>
      </vt:variant>
      <vt:variant>
        <vt:i4>5</vt:i4>
      </vt:variant>
      <vt:variant>
        <vt:lpwstr/>
      </vt:variant>
      <vt:variant>
        <vt:lpwstr>_Toc218685730</vt:lpwstr>
      </vt:variant>
      <vt:variant>
        <vt:i4>1507381</vt:i4>
      </vt:variant>
      <vt:variant>
        <vt:i4>779</vt:i4>
      </vt:variant>
      <vt:variant>
        <vt:i4>0</vt:i4>
      </vt:variant>
      <vt:variant>
        <vt:i4>5</vt:i4>
      </vt:variant>
      <vt:variant>
        <vt:lpwstr/>
      </vt:variant>
      <vt:variant>
        <vt:lpwstr>_Toc218685729</vt:lpwstr>
      </vt:variant>
      <vt:variant>
        <vt:i4>1507381</vt:i4>
      </vt:variant>
      <vt:variant>
        <vt:i4>773</vt:i4>
      </vt:variant>
      <vt:variant>
        <vt:i4>0</vt:i4>
      </vt:variant>
      <vt:variant>
        <vt:i4>5</vt:i4>
      </vt:variant>
      <vt:variant>
        <vt:lpwstr/>
      </vt:variant>
      <vt:variant>
        <vt:lpwstr>_Toc218685728</vt:lpwstr>
      </vt:variant>
      <vt:variant>
        <vt:i4>1507381</vt:i4>
      </vt:variant>
      <vt:variant>
        <vt:i4>767</vt:i4>
      </vt:variant>
      <vt:variant>
        <vt:i4>0</vt:i4>
      </vt:variant>
      <vt:variant>
        <vt:i4>5</vt:i4>
      </vt:variant>
      <vt:variant>
        <vt:lpwstr/>
      </vt:variant>
      <vt:variant>
        <vt:lpwstr>_Toc218685727</vt:lpwstr>
      </vt:variant>
      <vt:variant>
        <vt:i4>1507381</vt:i4>
      </vt:variant>
      <vt:variant>
        <vt:i4>761</vt:i4>
      </vt:variant>
      <vt:variant>
        <vt:i4>0</vt:i4>
      </vt:variant>
      <vt:variant>
        <vt:i4>5</vt:i4>
      </vt:variant>
      <vt:variant>
        <vt:lpwstr/>
      </vt:variant>
      <vt:variant>
        <vt:lpwstr>_Toc218685726</vt:lpwstr>
      </vt:variant>
      <vt:variant>
        <vt:i4>1507381</vt:i4>
      </vt:variant>
      <vt:variant>
        <vt:i4>755</vt:i4>
      </vt:variant>
      <vt:variant>
        <vt:i4>0</vt:i4>
      </vt:variant>
      <vt:variant>
        <vt:i4>5</vt:i4>
      </vt:variant>
      <vt:variant>
        <vt:lpwstr/>
      </vt:variant>
      <vt:variant>
        <vt:lpwstr>_Toc218685725</vt:lpwstr>
      </vt:variant>
      <vt:variant>
        <vt:i4>1507381</vt:i4>
      </vt:variant>
      <vt:variant>
        <vt:i4>749</vt:i4>
      </vt:variant>
      <vt:variant>
        <vt:i4>0</vt:i4>
      </vt:variant>
      <vt:variant>
        <vt:i4>5</vt:i4>
      </vt:variant>
      <vt:variant>
        <vt:lpwstr/>
      </vt:variant>
      <vt:variant>
        <vt:lpwstr>_Toc218685724</vt:lpwstr>
      </vt:variant>
      <vt:variant>
        <vt:i4>1507381</vt:i4>
      </vt:variant>
      <vt:variant>
        <vt:i4>743</vt:i4>
      </vt:variant>
      <vt:variant>
        <vt:i4>0</vt:i4>
      </vt:variant>
      <vt:variant>
        <vt:i4>5</vt:i4>
      </vt:variant>
      <vt:variant>
        <vt:lpwstr/>
      </vt:variant>
      <vt:variant>
        <vt:lpwstr>_Toc218685723</vt:lpwstr>
      </vt:variant>
      <vt:variant>
        <vt:i4>1507381</vt:i4>
      </vt:variant>
      <vt:variant>
        <vt:i4>737</vt:i4>
      </vt:variant>
      <vt:variant>
        <vt:i4>0</vt:i4>
      </vt:variant>
      <vt:variant>
        <vt:i4>5</vt:i4>
      </vt:variant>
      <vt:variant>
        <vt:lpwstr/>
      </vt:variant>
      <vt:variant>
        <vt:lpwstr>_Toc218685722</vt:lpwstr>
      </vt:variant>
      <vt:variant>
        <vt:i4>1507381</vt:i4>
      </vt:variant>
      <vt:variant>
        <vt:i4>731</vt:i4>
      </vt:variant>
      <vt:variant>
        <vt:i4>0</vt:i4>
      </vt:variant>
      <vt:variant>
        <vt:i4>5</vt:i4>
      </vt:variant>
      <vt:variant>
        <vt:lpwstr/>
      </vt:variant>
      <vt:variant>
        <vt:lpwstr>_Toc218685721</vt:lpwstr>
      </vt:variant>
      <vt:variant>
        <vt:i4>1507381</vt:i4>
      </vt:variant>
      <vt:variant>
        <vt:i4>725</vt:i4>
      </vt:variant>
      <vt:variant>
        <vt:i4>0</vt:i4>
      </vt:variant>
      <vt:variant>
        <vt:i4>5</vt:i4>
      </vt:variant>
      <vt:variant>
        <vt:lpwstr/>
      </vt:variant>
      <vt:variant>
        <vt:lpwstr>_Toc218685720</vt:lpwstr>
      </vt:variant>
      <vt:variant>
        <vt:i4>1310773</vt:i4>
      </vt:variant>
      <vt:variant>
        <vt:i4>719</vt:i4>
      </vt:variant>
      <vt:variant>
        <vt:i4>0</vt:i4>
      </vt:variant>
      <vt:variant>
        <vt:i4>5</vt:i4>
      </vt:variant>
      <vt:variant>
        <vt:lpwstr/>
      </vt:variant>
      <vt:variant>
        <vt:lpwstr>_Toc218685719</vt:lpwstr>
      </vt:variant>
      <vt:variant>
        <vt:i4>1310773</vt:i4>
      </vt:variant>
      <vt:variant>
        <vt:i4>713</vt:i4>
      </vt:variant>
      <vt:variant>
        <vt:i4>0</vt:i4>
      </vt:variant>
      <vt:variant>
        <vt:i4>5</vt:i4>
      </vt:variant>
      <vt:variant>
        <vt:lpwstr/>
      </vt:variant>
      <vt:variant>
        <vt:lpwstr>_Toc218685718</vt:lpwstr>
      </vt:variant>
      <vt:variant>
        <vt:i4>1310773</vt:i4>
      </vt:variant>
      <vt:variant>
        <vt:i4>707</vt:i4>
      </vt:variant>
      <vt:variant>
        <vt:i4>0</vt:i4>
      </vt:variant>
      <vt:variant>
        <vt:i4>5</vt:i4>
      </vt:variant>
      <vt:variant>
        <vt:lpwstr/>
      </vt:variant>
      <vt:variant>
        <vt:lpwstr>_Toc218685717</vt:lpwstr>
      </vt:variant>
      <vt:variant>
        <vt:i4>1310773</vt:i4>
      </vt:variant>
      <vt:variant>
        <vt:i4>701</vt:i4>
      </vt:variant>
      <vt:variant>
        <vt:i4>0</vt:i4>
      </vt:variant>
      <vt:variant>
        <vt:i4>5</vt:i4>
      </vt:variant>
      <vt:variant>
        <vt:lpwstr/>
      </vt:variant>
      <vt:variant>
        <vt:lpwstr>_Toc218685716</vt:lpwstr>
      </vt:variant>
      <vt:variant>
        <vt:i4>1310773</vt:i4>
      </vt:variant>
      <vt:variant>
        <vt:i4>695</vt:i4>
      </vt:variant>
      <vt:variant>
        <vt:i4>0</vt:i4>
      </vt:variant>
      <vt:variant>
        <vt:i4>5</vt:i4>
      </vt:variant>
      <vt:variant>
        <vt:lpwstr/>
      </vt:variant>
      <vt:variant>
        <vt:lpwstr>_Toc218685715</vt:lpwstr>
      </vt:variant>
      <vt:variant>
        <vt:i4>1310773</vt:i4>
      </vt:variant>
      <vt:variant>
        <vt:i4>689</vt:i4>
      </vt:variant>
      <vt:variant>
        <vt:i4>0</vt:i4>
      </vt:variant>
      <vt:variant>
        <vt:i4>5</vt:i4>
      </vt:variant>
      <vt:variant>
        <vt:lpwstr/>
      </vt:variant>
      <vt:variant>
        <vt:lpwstr>_Toc218685714</vt:lpwstr>
      </vt:variant>
      <vt:variant>
        <vt:i4>1310773</vt:i4>
      </vt:variant>
      <vt:variant>
        <vt:i4>683</vt:i4>
      </vt:variant>
      <vt:variant>
        <vt:i4>0</vt:i4>
      </vt:variant>
      <vt:variant>
        <vt:i4>5</vt:i4>
      </vt:variant>
      <vt:variant>
        <vt:lpwstr/>
      </vt:variant>
      <vt:variant>
        <vt:lpwstr>_Toc218685713</vt:lpwstr>
      </vt:variant>
      <vt:variant>
        <vt:i4>1310773</vt:i4>
      </vt:variant>
      <vt:variant>
        <vt:i4>677</vt:i4>
      </vt:variant>
      <vt:variant>
        <vt:i4>0</vt:i4>
      </vt:variant>
      <vt:variant>
        <vt:i4>5</vt:i4>
      </vt:variant>
      <vt:variant>
        <vt:lpwstr/>
      </vt:variant>
      <vt:variant>
        <vt:lpwstr>_Toc218685712</vt:lpwstr>
      </vt:variant>
      <vt:variant>
        <vt:i4>1310773</vt:i4>
      </vt:variant>
      <vt:variant>
        <vt:i4>671</vt:i4>
      </vt:variant>
      <vt:variant>
        <vt:i4>0</vt:i4>
      </vt:variant>
      <vt:variant>
        <vt:i4>5</vt:i4>
      </vt:variant>
      <vt:variant>
        <vt:lpwstr/>
      </vt:variant>
      <vt:variant>
        <vt:lpwstr>_Toc218685711</vt:lpwstr>
      </vt:variant>
      <vt:variant>
        <vt:i4>1310773</vt:i4>
      </vt:variant>
      <vt:variant>
        <vt:i4>665</vt:i4>
      </vt:variant>
      <vt:variant>
        <vt:i4>0</vt:i4>
      </vt:variant>
      <vt:variant>
        <vt:i4>5</vt:i4>
      </vt:variant>
      <vt:variant>
        <vt:lpwstr/>
      </vt:variant>
      <vt:variant>
        <vt:lpwstr>_Toc218685710</vt:lpwstr>
      </vt:variant>
      <vt:variant>
        <vt:i4>1376309</vt:i4>
      </vt:variant>
      <vt:variant>
        <vt:i4>659</vt:i4>
      </vt:variant>
      <vt:variant>
        <vt:i4>0</vt:i4>
      </vt:variant>
      <vt:variant>
        <vt:i4>5</vt:i4>
      </vt:variant>
      <vt:variant>
        <vt:lpwstr/>
      </vt:variant>
      <vt:variant>
        <vt:lpwstr>_Toc218685709</vt:lpwstr>
      </vt:variant>
      <vt:variant>
        <vt:i4>1376309</vt:i4>
      </vt:variant>
      <vt:variant>
        <vt:i4>653</vt:i4>
      </vt:variant>
      <vt:variant>
        <vt:i4>0</vt:i4>
      </vt:variant>
      <vt:variant>
        <vt:i4>5</vt:i4>
      </vt:variant>
      <vt:variant>
        <vt:lpwstr/>
      </vt:variant>
      <vt:variant>
        <vt:lpwstr>_Toc218685708</vt:lpwstr>
      </vt:variant>
      <vt:variant>
        <vt:i4>1376309</vt:i4>
      </vt:variant>
      <vt:variant>
        <vt:i4>647</vt:i4>
      </vt:variant>
      <vt:variant>
        <vt:i4>0</vt:i4>
      </vt:variant>
      <vt:variant>
        <vt:i4>5</vt:i4>
      </vt:variant>
      <vt:variant>
        <vt:lpwstr/>
      </vt:variant>
      <vt:variant>
        <vt:lpwstr>_Toc218685707</vt:lpwstr>
      </vt:variant>
      <vt:variant>
        <vt:i4>1376309</vt:i4>
      </vt:variant>
      <vt:variant>
        <vt:i4>641</vt:i4>
      </vt:variant>
      <vt:variant>
        <vt:i4>0</vt:i4>
      </vt:variant>
      <vt:variant>
        <vt:i4>5</vt:i4>
      </vt:variant>
      <vt:variant>
        <vt:lpwstr/>
      </vt:variant>
      <vt:variant>
        <vt:lpwstr>_Toc218685706</vt:lpwstr>
      </vt:variant>
      <vt:variant>
        <vt:i4>1376309</vt:i4>
      </vt:variant>
      <vt:variant>
        <vt:i4>635</vt:i4>
      </vt:variant>
      <vt:variant>
        <vt:i4>0</vt:i4>
      </vt:variant>
      <vt:variant>
        <vt:i4>5</vt:i4>
      </vt:variant>
      <vt:variant>
        <vt:lpwstr/>
      </vt:variant>
      <vt:variant>
        <vt:lpwstr>_Toc218685705</vt:lpwstr>
      </vt:variant>
      <vt:variant>
        <vt:i4>1376309</vt:i4>
      </vt:variant>
      <vt:variant>
        <vt:i4>629</vt:i4>
      </vt:variant>
      <vt:variant>
        <vt:i4>0</vt:i4>
      </vt:variant>
      <vt:variant>
        <vt:i4>5</vt:i4>
      </vt:variant>
      <vt:variant>
        <vt:lpwstr/>
      </vt:variant>
      <vt:variant>
        <vt:lpwstr>_Toc218685704</vt:lpwstr>
      </vt:variant>
      <vt:variant>
        <vt:i4>1376309</vt:i4>
      </vt:variant>
      <vt:variant>
        <vt:i4>623</vt:i4>
      </vt:variant>
      <vt:variant>
        <vt:i4>0</vt:i4>
      </vt:variant>
      <vt:variant>
        <vt:i4>5</vt:i4>
      </vt:variant>
      <vt:variant>
        <vt:lpwstr/>
      </vt:variant>
      <vt:variant>
        <vt:lpwstr>_Toc218685703</vt:lpwstr>
      </vt:variant>
      <vt:variant>
        <vt:i4>1376309</vt:i4>
      </vt:variant>
      <vt:variant>
        <vt:i4>617</vt:i4>
      </vt:variant>
      <vt:variant>
        <vt:i4>0</vt:i4>
      </vt:variant>
      <vt:variant>
        <vt:i4>5</vt:i4>
      </vt:variant>
      <vt:variant>
        <vt:lpwstr/>
      </vt:variant>
      <vt:variant>
        <vt:lpwstr>_Toc218685702</vt:lpwstr>
      </vt:variant>
      <vt:variant>
        <vt:i4>1376309</vt:i4>
      </vt:variant>
      <vt:variant>
        <vt:i4>611</vt:i4>
      </vt:variant>
      <vt:variant>
        <vt:i4>0</vt:i4>
      </vt:variant>
      <vt:variant>
        <vt:i4>5</vt:i4>
      </vt:variant>
      <vt:variant>
        <vt:lpwstr/>
      </vt:variant>
      <vt:variant>
        <vt:lpwstr>_Toc218685701</vt:lpwstr>
      </vt:variant>
      <vt:variant>
        <vt:i4>1376309</vt:i4>
      </vt:variant>
      <vt:variant>
        <vt:i4>605</vt:i4>
      </vt:variant>
      <vt:variant>
        <vt:i4>0</vt:i4>
      </vt:variant>
      <vt:variant>
        <vt:i4>5</vt:i4>
      </vt:variant>
      <vt:variant>
        <vt:lpwstr/>
      </vt:variant>
      <vt:variant>
        <vt:lpwstr>_Toc218685700</vt:lpwstr>
      </vt:variant>
      <vt:variant>
        <vt:i4>1835060</vt:i4>
      </vt:variant>
      <vt:variant>
        <vt:i4>599</vt:i4>
      </vt:variant>
      <vt:variant>
        <vt:i4>0</vt:i4>
      </vt:variant>
      <vt:variant>
        <vt:i4>5</vt:i4>
      </vt:variant>
      <vt:variant>
        <vt:lpwstr/>
      </vt:variant>
      <vt:variant>
        <vt:lpwstr>_Toc218685699</vt:lpwstr>
      </vt:variant>
      <vt:variant>
        <vt:i4>1835060</vt:i4>
      </vt:variant>
      <vt:variant>
        <vt:i4>593</vt:i4>
      </vt:variant>
      <vt:variant>
        <vt:i4>0</vt:i4>
      </vt:variant>
      <vt:variant>
        <vt:i4>5</vt:i4>
      </vt:variant>
      <vt:variant>
        <vt:lpwstr/>
      </vt:variant>
      <vt:variant>
        <vt:lpwstr>_Toc218685698</vt:lpwstr>
      </vt:variant>
      <vt:variant>
        <vt:i4>1835060</vt:i4>
      </vt:variant>
      <vt:variant>
        <vt:i4>587</vt:i4>
      </vt:variant>
      <vt:variant>
        <vt:i4>0</vt:i4>
      </vt:variant>
      <vt:variant>
        <vt:i4>5</vt:i4>
      </vt:variant>
      <vt:variant>
        <vt:lpwstr/>
      </vt:variant>
      <vt:variant>
        <vt:lpwstr>_Toc218685697</vt:lpwstr>
      </vt:variant>
      <vt:variant>
        <vt:i4>1835060</vt:i4>
      </vt:variant>
      <vt:variant>
        <vt:i4>581</vt:i4>
      </vt:variant>
      <vt:variant>
        <vt:i4>0</vt:i4>
      </vt:variant>
      <vt:variant>
        <vt:i4>5</vt:i4>
      </vt:variant>
      <vt:variant>
        <vt:lpwstr/>
      </vt:variant>
      <vt:variant>
        <vt:lpwstr>_Toc218685696</vt:lpwstr>
      </vt:variant>
      <vt:variant>
        <vt:i4>1835060</vt:i4>
      </vt:variant>
      <vt:variant>
        <vt:i4>575</vt:i4>
      </vt:variant>
      <vt:variant>
        <vt:i4>0</vt:i4>
      </vt:variant>
      <vt:variant>
        <vt:i4>5</vt:i4>
      </vt:variant>
      <vt:variant>
        <vt:lpwstr/>
      </vt:variant>
      <vt:variant>
        <vt:lpwstr>_Toc218685695</vt:lpwstr>
      </vt:variant>
      <vt:variant>
        <vt:i4>1835060</vt:i4>
      </vt:variant>
      <vt:variant>
        <vt:i4>569</vt:i4>
      </vt:variant>
      <vt:variant>
        <vt:i4>0</vt:i4>
      </vt:variant>
      <vt:variant>
        <vt:i4>5</vt:i4>
      </vt:variant>
      <vt:variant>
        <vt:lpwstr/>
      </vt:variant>
      <vt:variant>
        <vt:lpwstr>_Toc218685694</vt:lpwstr>
      </vt:variant>
      <vt:variant>
        <vt:i4>1835060</vt:i4>
      </vt:variant>
      <vt:variant>
        <vt:i4>563</vt:i4>
      </vt:variant>
      <vt:variant>
        <vt:i4>0</vt:i4>
      </vt:variant>
      <vt:variant>
        <vt:i4>5</vt:i4>
      </vt:variant>
      <vt:variant>
        <vt:lpwstr/>
      </vt:variant>
      <vt:variant>
        <vt:lpwstr>_Toc218685693</vt:lpwstr>
      </vt:variant>
      <vt:variant>
        <vt:i4>1835060</vt:i4>
      </vt:variant>
      <vt:variant>
        <vt:i4>557</vt:i4>
      </vt:variant>
      <vt:variant>
        <vt:i4>0</vt:i4>
      </vt:variant>
      <vt:variant>
        <vt:i4>5</vt:i4>
      </vt:variant>
      <vt:variant>
        <vt:lpwstr/>
      </vt:variant>
      <vt:variant>
        <vt:lpwstr>_Toc218685692</vt:lpwstr>
      </vt:variant>
      <vt:variant>
        <vt:i4>1507382</vt:i4>
      </vt:variant>
      <vt:variant>
        <vt:i4>548</vt:i4>
      </vt:variant>
      <vt:variant>
        <vt:i4>0</vt:i4>
      </vt:variant>
      <vt:variant>
        <vt:i4>5</vt:i4>
      </vt:variant>
      <vt:variant>
        <vt:lpwstr/>
      </vt:variant>
      <vt:variant>
        <vt:lpwstr>_Toc218685420</vt:lpwstr>
      </vt:variant>
      <vt:variant>
        <vt:i4>1310774</vt:i4>
      </vt:variant>
      <vt:variant>
        <vt:i4>542</vt:i4>
      </vt:variant>
      <vt:variant>
        <vt:i4>0</vt:i4>
      </vt:variant>
      <vt:variant>
        <vt:i4>5</vt:i4>
      </vt:variant>
      <vt:variant>
        <vt:lpwstr/>
      </vt:variant>
      <vt:variant>
        <vt:lpwstr>_Toc218685419</vt:lpwstr>
      </vt:variant>
      <vt:variant>
        <vt:i4>1310774</vt:i4>
      </vt:variant>
      <vt:variant>
        <vt:i4>536</vt:i4>
      </vt:variant>
      <vt:variant>
        <vt:i4>0</vt:i4>
      </vt:variant>
      <vt:variant>
        <vt:i4>5</vt:i4>
      </vt:variant>
      <vt:variant>
        <vt:lpwstr/>
      </vt:variant>
      <vt:variant>
        <vt:lpwstr>_Toc218685418</vt:lpwstr>
      </vt:variant>
      <vt:variant>
        <vt:i4>1310774</vt:i4>
      </vt:variant>
      <vt:variant>
        <vt:i4>530</vt:i4>
      </vt:variant>
      <vt:variant>
        <vt:i4>0</vt:i4>
      </vt:variant>
      <vt:variant>
        <vt:i4>5</vt:i4>
      </vt:variant>
      <vt:variant>
        <vt:lpwstr/>
      </vt:variant>
      <vt:variant>
        <vt:lpwstr>_Toc218685417</vt:lpwstr>
      </vt:variant>
      <vt:variant>
        <vt:i4>1310774</vt:i4>
      </vt:variant>
      <vt:variant>
        <vt:i4>524</vt:i4>
      </vt:variant>
      <vt:variant>
        <vt:i4>0</vt:i4>
      </vt:variant>
      <vt:variant>
        <vt:i4>5</vt:i4>
      </vt:variant>
      <vt:variant>
        <vt:lpwstr/>
      </vt:variant>
      <vt:variant>
        <vt:lpwstr>_Toc218685416</vt:lpwstr>
      </vt:variant>
      <vt:variant>
        <vt:i4>1310774</vt:i4>
      </vt:variant>
      <vt:variant>
        <vt:i4>518</vt:i4>
      </vt:variant>
      <vt:variant>
        <vt:i4>0</vt:i4>
      </vt:variant>
      <vt:variant>
        <vt:i4>5</vt:i4>
      </vt:variant>
      <vt:variant>
        <vt:lpwstr/>
      </vt:variant>
      <vt:variant>
        <vt:lpwstr>_Toc218685415</vt:lpwstr>
      </vt:variant>
      <vt:variant>
        <vt:i4>1310774</vt:i4>
      </vt:variant>
      <vt:variant>
        <vt:i4>512</vt:i4>
      </vt:variant>
      <vt:variant>
        <vt:i4>0</vt:i4>
      </vt:variant>
      <vt:variant>
        <vt:i4>5</vt:i4>
      </vt:variant>
      <vt:variant>
        <vt:lpwstr/>
      </vt:variant>
      <vt:variant>
        <vt:lpwstr>_Toc218685414</vt:lpwstr>
      </vt:variant>
      <vt:variant>
        <vt:i4>1310774</vt:i4>
      </vt:variant>
      <vt:variant>
        <vt:i4>506</vt:i4>
      </vt:variant>
      <vt:variant>
        <vt:i4>0</vt:i4>
      </vt:variant>
      <vt:variant>
        <vt:i4>5</vt:i4>
      </vt:variant>
      <vt:variant>
        <vt:lpwstr/>
      </vt:variant>
      <vt:variant>
        <vt:lpwstr>_Toc218685413</vt:lpwstr>
      </vt:variant>
      <vt:variant>
        <vt:i4>1310774</vt:i4>
      </vt:variant>
      <vt:variant>
        <vt:i4>500</vt:i4>
      </vt:variant>
      <vt:variant>
        <vt:i4>0</vt:i4>
      </vt:variant>
      <vt:variant>
        <vt:i4>5</vt:i4>
      </vt:variant>
      <vt:variant>
        <vt:lpwstr/>
      </vt:variant>
      <vt:variant>
        <vt:lpwstr>_Toc218685412</vt:lpwstr>
      </vt:variant>
      <vt:variant>
        <vt:i4>1310774</vt:i4>
      </vt:variant>
      <vt:variant>
        <vt:i4>494</vt:i4>
      </vt:variant>
      <vt:variant>
        <vt:i4>0</vt:i4>
      </vt:variant>
      <vt:variant>
        <vt:i4>5</vt:i4>
      </vt:variant>
      <vt:variant>
        <vt:lpwstr/>
      </vt:variant>
      <vt:variant>
        <vt:lpwstr>_Toc218685411</vt:lpwstr>
      </vt:variant>
      <vt:variant>
        <vt:i4>1310774</vt:i4>
      </vt:variant>
      <vt:variant>
        <vt:i4>488</vt:i4>
      </vt:variant>
      <vt:variant>
        <vt:i4>0</vt:i4>
      </vt:variant>
      <vt:variant>
        <vt:i4>5</vt:i4>
      </vt:variant>
      <vt:variant>
        <vt:lpwstr/>
      </vt:variant>
      <vt:variant>
        <vt:lpwstr>_Toc218685410</vt:lpwstr>
      </vt:variant>
      <vt:variant>
        <vt:i4>1376310</vt:i4>
      </vt:variant>
      <vt:variant>
        <vt:i4>482</vt:i4>
      </vt:variant>
      <vt:variant>
        <vt:i4>0</vt:i4>
      </vt:variant>
      <vt:variant>
        <vt:i4>5</vt:i4>
      </vt:variant>
      <vt:variant>
        <vt:lpwstr/>
      </vt:variant>
      <vt:variant>
        <vt:lpwstr>_Toc218685409</vt:lpwstr>
      </vt:variant>
      <vt:variant>
        <vt:i4>1376310</vt:i4>
      </vt:variant>
      <vt:variant>
        <vt:i4>476</vt:i4>
      </vt:variant>
      <vt:variant>
        <vt:i4>0</vt:i4>
      </vt:variant>
      <vt:variant>
        <vt:i4>5</vt:i4>
      </vt:variant>
      <vt:variant>
        <vt:lpwstr/>
      </vt:variant>
      <vt:variant>
        <vt:lpwstr>_Toc218685408</vt:lpwstr>
      </vt:variant>
      <vt:variant>
        <vt:i4>1376310</vt:i4>
      </vt:variant>
      <vt:variant>
        <vt:i4>470</vt:i4>
      </vt:variant>
      <vt:variant>
        <vt:i4>0</vt:i4>
      </vt:variant>
      <vt:variant>
        <vt:i4>5</vt:i4>
      </vt:variant>
      <vt:variant>
        <vt:lpwstr/>
      </vt:variant>
      <vt:variant>
        <vt:lpwstr>_Toc218685407</vt:lpwstr>
      </vt:variant>
      <vt:variant>
        <vt:i4>1376310</vt:i4>
      </vt:variant>
      <vt:variant>
        <vt:i4>464</vt:i4>
      </vt:variant>
      <vt:variant>
        <vt:i4>0</vt:i4>
      </vt:variant>
      <vt:variant>
        <vt:i4>5</vt:i4>
      </vt:variant>
      <vt:variant>
        <vt:lpwstr/>
      </vt:variant>
      <vt:variant>
        <vt:lpwstr>_Toc218685406</vt:lpwstr>
      </vt:variant>
      <vt:variant>
        <vt:i4>1376310</vt:i4>
      </vt:variant>
      <vt:variant>
        <vt:i4>458</vt:i4>
      </vt:variant>
      <vt:variant>
        <vt:i4>0</vt:i4>
      </vt:variant>
      <vt:variant>
        <vt:i4>5</vt:i4>
      </vt:variant>
      <vt:variant>
        <vt:lpwstr/>
      </vt:variant>
      <vt:variant>
        <vt:lpwstr>_Toc218685405</vt:lpwstr>
      </vt:variant>
      <vt:variant>
        <vt:i4>1376310</vt:i4>
      </vt:variant>
      <vt:variant>
        <vt:i4>452</vt:i4>
      </vt:variant>
      <vt:variant>
        <vt:i4>0</vt:i4>
      </vt:variant>
      <vt:variant>
        <vt:i4>5</vt:i4>
      </vt:variant>
      <vt:variant>
        <vt:lpwstr/>
      </vt:variant>
      <vt:variant>
        <vt:lpwstr>_Toc218685404</vt:lpwstr>
      </vt:variant>
      <vt:variant>
        <vt:i4>1376310</vt:i4>
      </vt:variant>
      <vt:variant>
        <vt:i4>446</vt:i4>
      </vt:variant>
      <vt:variant>
        <vt:i4>0</vt:i4>
      </vt:variant>
      <vt:variant>
        <vt:i4>5</vt:i4>
      </vt:variant>
      <vt:variant>
        <vt:lpwstr/>
      </vt:variant>
      <vt:variant>
        <vt:lpwstr>_Toc218685403</vt:lpwstr>
      </vt:variant>
      <vt:variant>
        <vt:i4>1310769</vt:i4>
      </vt:variant>
      <vt:variant>
        <vt:i4>434</vt:i4>
      </vt:variant>
      <vt:variant>
        <vt:i4>0</vt:i4>
      </vt:variant>
      <vt:variant>
        <vt:i4>5</vt:i4>
      </vt:variant>
      <vt:variant>
        <vt:lpwstr/>
      </vt:variant>
      <vt:variant>
        <vt:lpwstr>_Toc216275255</vt:lpwstr>
      </vt:variant>
      <vt:variant>
        <vt:i4>1310769</vt:i4>
      </vt:variant>
      <vt:variant>
        <vt:i4>428</vt:i4>
      </vt:variant>
      <vt:variant>
        <vt:i4>0</vt:i4>
      </vt:variant>
      <vt:variant>
        <vt:i4>5</vt:i4>
      </vt:variant>
      <vt:variant>
        <vt:lpwstr/>
      </vt:variant>
      <vt:variant>
        <vt:lpwstr>_Toc216275254</vt:lpwstr>
      </vt:variant>
      <vt:variant>
        <vt:i4>1310769</vt:i4>
      </vt:variant>
      <vt:variant>
        <vt:i4>422</vt:i4>
      </vt:variant>
      <vt:variant>
        <vt:i4>0</vt:i4>
      </vt:variant>
      <vt:variant>
        <vt:i4>5</vt:i4>
      </vt:variant>
      <vt:variant>
        <vt:lpwstr/>
      </vt:variant>
      <vt:variant>
        <vt:lpwstr>_Toc216275253</vt:lpwstr>
      </vt:variant>
      <vt:variant>
        <vt:i4>1310769</vt:i4>
      </vt:variant>
      <vt:variant>
        <vt:i4>416</vt:i4>
      </vt:variant>
      <vt:variant>
        <vt:i4>0</vt:i4>
      </vt:variant>
      <vt:variant>
        <vt:i4>5</vt:i4>
      </vt:variant>
      <vt:variant>
        <vt:lpwstr/>
      </vt:variant>
      <vt:variant>
        <vt:lpwstr>_Toc216275252</vt:lpwstr>
      </vt:variant>
      <vt:variant>
        <vt:i4>1310769</vt:i4>
      </vt:variant>
      <vt:variant>
        <vt:i4>410</vt:i4>
      </vt:variant>
      <vt:variant>
        <vt:i4>0</vt:i4>
      </vt:variant>
      <vt:variant>
        <vt:i4>5</vt:i4>
      </vt:variant>
      <vt:variant>
        <vt:lpwstr/>
      </vt:variant>
      <vt:variant>
        <vt:lpwstr>_Toc216275251</vt:lpwstr>
      </vt:variant>
      <vt:variant>
        <vt:i4>1310769</vt:i4>
      </vt:variant>
      <vt:variant>
        <vt:i4>404</vt:i4>
      </vt:variant>
      <vt:variant>
        <vt:i4>0</vt:i4>
      </vt:variant>
      <vt:variant>
        <vt:i4>5</vt:i4>
      </vt:variant>
      <vt:variant>
        <vt:lpwstr/>
      </vt:variant>
      <vt:variant>
        <vt:lpwstr>_Toc216275250</vt:lpwstr>
      </vt:variant>
      <vt:variant>
        <vt:i4>1376305</vt:i4>
      </vt:variant>
      <vt:variant>
        <vt:i4>398</vt:i4>
      </vt:variant>
      <vt:variant>
        <vt:i4>0</vt:i4>
      </vt:variant>
      <vt:variant>
        <vt:i4>5</vt:i4>
      </vt:variant>
      <vt:variant>
        <vt:lpwstr/>
      </vt:variant>
      <vt:variant>
        <vt:lpwstr>_Toc216275249</vt:lpwstr>
      </vt:variant>
      <vt:variant>
        <vt:i4>1376305</vt:i4>
      </vt:variant>
      <vt:variant>
        <vt:i4>392</vt:i4>
      </vt:variant>
      <vt:variant>
        <vt:i4>0</vt:i4>
      </vt:variant>
      <vt:variant>
        <vt:i4>5</vt:i4>
      </vt:variant>
      <vt:variant>
        <vt:lpwstr/>
      </vt:variant>
      <vt:variant>
        <vt:lpwstr>_Toc216275248</vt:lpwstr>
      </vt:variant>
      <vt:variant>
        <vt:i4>1376305</vt:i4>
      </vt:variant>
      <vt:variant>
        <vt:i4>386</vt:i4>
      </vt:variant>
      <vt:variant>
        <vt:i4>0</vt:i4>
      </vt:variant>
      <vt:variant>
        <vt:i4>5</vt:i4>
      </vt:variant>
      <vt:variant>
        <vt:lpwstr/>
      </vt:variant>
      <vt:variant>
        <vt:lpwstr>_Toc216275247</vt:lpwstr>
      </vt:variant>
      <vt:variant>
        <vt:i4>1376305</vt:i4>
      </vt:variant>
      <vt:variant>
        <vt:i4>380</vt:i4>
      </vt:variant>
      <vt:variant>
        <vt:i4>0</vt:i4>
      </vt:variant>
      <vt:variant>
        <vt:i4>5</vt:i4>
      </vt:variant>
      <vt:variant>
        <vt:lpwstr/>
      </vt:variant>
      <vt:variant>
        <vt:lpwstr>_Toc216275246</vt:lpwstr>
      </vt:variant>
      <vt:variant>
        <vt:i4>1376305</vt:i4>
      </vt:variant>
      <vt:variant>
        <vt:i4>374</vt:i4>
      </vt:variant>
      <vt:variant>
        <vt:i4>0</vt:i4>
      </vt:variant>
      <vt:variant>
        <vt:i4>5</vt:i4>
      </vt:variant>
      <vt:variant>
        <vt:lpwstr/>
      </vt:variant>
      <vt:variant>
        <vt:lpwstr>_Toc216275245</vt:lpwstr>
      </vt:variant>
      <vt:variant>
        <vt:i4>1376305</vt:i4>
      </vt:variant>
      <vt:variant>
        <vt:i4>368</vt:i4>
      </vt:variant>
      <vt:variant>
        <vt:i4>0</vt:i4>
      </vt:variant>
      <vt:variant>
        <vt:i4>5</vt:i4>
      </vt:variant>
      <vt:variant>
        <vt:lpwstr/>
      </vt:variant>
      <vt:variant>
        <vt:lpwstr>_Toc216275244</vt:lpwstr>
      </vt:variant>
      <vt:variant>
        <vt:i4>1376305</vt:i4>
      </vt:variant>
      <vt:variant>
        <vt:i4>362</vt:i4>
      </vt:variant>
      <vt:variant>
        <vt:i4>0</vt:i4>
      </vt:variant>
      <vt:variant>
        <vt:i4>5</vt:i4>
      </vt:variant>
      <vt:variant>
        <vt:lpwstr/>
      </vt:variant>
      <vt:variant>
        <vt:lpwstr>_Toc216275243</vt:lpwstr>
      </vt:variant>
      <vt:variant>
        <vt:i4>1376305</vt:i4>
      </vt:variant>
      <vt:variant>
        <vt:i4>356</vt:i4>
      </vt:variant>
      <vt:variant>
        <vt:i4>0</vt:i4>
      </vt:variant>
      <vt:variant>
        <vt:i4>5</vt:i4>
      </vt:variant>
      <vt:variant>
        <vt:lpwstr/>
      </vt:variant>
      <vt:variant>
        <vt:lpwstr>_Toc216275242</vt:lpwstr>
      </vt:variant>
      <vt:variant>
        <vt:i4>1376305</vt:i4>
      </vt:variant>
      <vt:variant>
        <vt:i4>350</vt:i4>
      </vt:variant>
      <vt:variant>
        <vt:i4>0</vt:i4>
      </vt:variant>
      <vt:variant>
        <vt:i4>5</vt:i4>
      </vt:variant>
      <vt:variant>
        <vt:lpwstr/>
      </vt:variant>
      <vt:variant>
        <vt:lpwstr>_Toc216275241</vt:lpwstr>
      </vt:variant>
      <vt:variant>
        <vt:i4>1376305</vt:i4>
      </vt:variant>
      <vt:variant>
        <vt:i4>344</vt:i4>
      </vt:variant>
      <vt:variant>
        <vt:i4>0</vt:i4>
      </vt:variant>
      <vt:variant>
        <vt:i4>5</vt:i4>
      </vt:variant>
      <vt:variant>
        <vt:lpwstr/>
      </vt:variant>
      <vt:variant>
        <vt:lpwstr>_Toc216275240</vt:lpwstr>
      </vt:variant>
      <vt:variant>
        <vt:i4>1179697</vt:i4>
      </vt:variant>
      <vt:variant>
        <vt:i4>338</vt:i4>
      </vt:variant>
      <vt:variant>
        <vt:i4>0</vt:i4>
      </vt:variant>
      <vt:variant>
        <vt:i4>5</vt:i4>
      </vt:variant>
      <vt:variant>
        <vt:lpwstr/>
      </vt:variant>
      <vt:variant>
        <vt:lpwstr>_Toc216275239</vt:lpwstr>
      </vt:variant>
      <vt:variant>
        <vt:i4>1179697</vt:i4>
      </vt:variant>
      <vt:variant>
        <vt:i4>332</vt:i4>
      </vt:variant>
      <vt:variant>
        <vt:i4>0</vt:i4>
      </vt:variant>
      <vt:variant>
        <vt:i4>5</vt:i4>
      </vt:variant>
      <vt:variant>
        <vt:lpwstr/>
      </vt:variant>
      <vt:variant>
        <vt:lpwstr>_Toc216275238</vt:lpwstr>
      </vt:variant>
      <vt:variant>
        <vt:i4>1179697</vt:i4>
      </vt:variant>
      <vt:variant>
        <vt:i4>326</vt:i4>
      </vt:variant>
      <vt:variant>
        <vt:i4>0</vt:i4>
      </vt:variant>
      <vt:variant>
        <vt:i4>5</vt:i4>
      </vt:variant>
      <vt:variant>
        <vt:lpwstr/>
      </vt:variant>
      <vt:variant>
        <vt:lpwstr>_Toc216275237</vt:lpwstr>
      </vt:variant>
      <vt:variant>
        <vt:i4>1179697</vt:i4>
      </vt:variant>
      <vt:variant>
        <vt:i4>320</vt:i4>
      </vt:variant>
      <vt:variant>
        <vt:i4>0</vt:i4>
      </vt:variant>
      <vt:variant>
        <vt:i4>5</vt:i4>
      </vt:variant>
      <vt:variant>
        <vt:lpwstr/>
      </vt:variant>
      <vt:variant>
        <vt:lpwstr>_Toc216275236</vt:lpwstr>
      </vt:variant>
      <vt:variant>
        <vt:i4>1179697</vt:i4>
      </vt:variant>
      <vt:variant>
        <vt:i4>314</vt:i4>
      </vt:variant>
      <vt:variant>
        <vt:i4>0</vt:i4>
      </vt:variant>
      <vt:variant>
        <vt:i4>5</vt:i4>
      </vt:variant>
      <vt:variant>
        <vt:lpwstr/>
      </vt:variant>
      <vt:variant>
        <vt:lpwstr>_Toc216275235</vt:lpwstr>
      </vt:variant>
      <vt:variant>
        <vt:i4>1179697</vt:i4>
      </vt:variant>
      <vt:variant>
        <vt:i4>308</vt:i4>
      </vt:variant>
      <vt:variant>
        <vt:i4>0</vt:i4>
      </vt:variant>
      <vt:variant>
        <vt:i4>5</vt:i4>
      </vt:variant>
      <vt:variant>
        <vt:lpwstr/>
      </vt:variant>
      <vt:variant>
        <vt:lpwstr>_Toc216275234</vt:lpwstr>
      </vt:variant>
      <vt:variant>
        <vt:i4>1179697</vt:i4>
      </vt:variant>
      <vt:variant>
        <vt:i4>302</vt:i4>
      </vt:variant>
      <vt:variant>
        <vt:i4>0</vt:i4>
      </vt:variant>
      <vt:variant>
        <vt:i4>5</vt:i4>
      </vt:variant>
      <vt:variant>
        <vt:lpwstr/>
      </vt:variant>
      <vt:variant>
        <vt:lpwstr>_Toc216275233</vt:lpwstr>
      </vt:variant>
      <vt:variant>
        <vt:i4>1179697</vt:i4>
      </vt:variant>
      <vt:variant>
        <vt:i4>296</vt:i4>
      </vt:variant>
      <vt:variant>
        <vt:i4>0</vt:i4>
      </vt:variant>
      <vt:variant>
        <vt:i4>5</vt:i4>
      </vt:variant>
      <vt:variant>
        <vt:lpwstr/>
      </vt:variant>
      <vt:variant>
        <vt:lpwstr>_Toc216275232</vt:lpwstr>
      </vt:variant>
      <vt:variant>
        <vt:i4>1179697</vt:i4>
      </vt:variant>
      <vt:variant>
        <vt:i4>290</vt:i4>
      </vt:variant>
      <vt:variant>
        <vt:i4>0</vt:i4>
      </vt:variant>
      <vt:variant>
        <vt:i4>5</vt:i4>
      </vt:variant>
      <vt:variant>
        <vt:lpwstr/>
      </vt:variant>
      <vt:variant>
        <vt:lpwstr>_Toc216275231</vt:lpwstr>
      </vt:variant>
      <vt:variant>
        <vt:i4>1179697</vt:i4>
      </vt:variant>
      <vt:variant>
        <vt:i4>284</vt:i4>
      </vt:variant>
      <vt:variant>
        <vt:i4>0</vt:i4>
      </vt:variant>
      <vt:variant>
        <vt:i4>5</vt:i4>
      </vt:variant>
      <vt:variant>
        <vt:lpwstr/>
      </vt:variant>
      <vt:variant>
        <vt:lpwstr>_Toc216275230</vt:lpwstr>
      </vt:variant>
      <vt:variant>
        <vt:i4>1245233</vt:i4>
      </vt:variant>
      <vt:variant>
        <vt:i4>278</vt:i4>
      </vt:variant>
      <vt:variant>
        <vt:i4>0</vt:i4>
      </vt:variant>
      <vt:variant>
        <vt:i4>5</vt:i4>
      </vt:variant>
      <vt:variant>
        <vt:lpwstr/>
      </vt:variant>
      <vt:variant>
        <vt:lpwstr>_Toc216275229</vt:lpwstr>
      </vt:variant>
      <vt:variant>
        <vt:i4>1245233</vt:i4>
      </vt:variant>
      <vt:variant>
        <vt:i4>272</vt:i4>
      </vt:variant>
      <vt:variant>
        <vt:i4>0</vt:i4>
      </vt:variant>
      <vt:variant>
        <vt:i4>5</vt:i4>
      </vt:variant>
      <vt:variant>
        <vt:lpwstr/>
      </vt:variant>
      <vt:variant>
        <vt:lpwstr>_Toc216275228</vt:lpwstr>
      </vt:variant>
      <vt:variant>
        <vt:i4>1245233</vt:i4>
      </vt:variant>
      <vt:variant>
        <vt:i4>266</vt:i4>
      </vt:variant>
      <vt:variant>
        <vt:i4>0</vt:i4>
      </vt:variant>
      <vt:variant>
        <vt:i4>5</vt:i4>
      </vt:variant>
      <vt:variant>
        <vt:lpwstr/>
      </vt:variant>
      <vt:variant>
        <vt:lpwstr>_Toc216275227</vt:lpwstr>
      </vt:variant>
      <vt:variant>
        <vt:i4>1245233</vt:i4>
      </vt:variant>
      <vt:variant>
        <vt:i4>260</vt:i4>
      </vt:variant>
      <vt:variant>
        <vt:i4>0</vt:i4>
      </vt:variant>
      <vt:variant>
        <vt:i4>5</vt:i4>
      </vt:variant>
      <vt:variant>
        <vt:lpwstr/>
      </vt:variant>
      <vt:variant>
        <vt:lpwstr>_Toc216275226</vt:lpwstr>
      </vt:variant>
      <vt:variant>
        <vt:i4>1245233</vt:i4>
      </vt:variant>
      <vt:variant>
        <vt:i4>254</vt:i4>
      </vt:variant>
      <vt:variant>
        <vt:i4>0</vt:i4>
      </vt:variant>
      <vt:variant>
        <vt:i4>5</vt:i4>
      </vt:variant>
      <vt:variant>
        <vt:lpwstr/>
      </vt:variant>
      <vt:variant>
        <vt:lpwstr>_Toc216275225</vt:lpwstr>
      </vt:variant>
      <vt:variant>
        <vt:i4>1245233</vt:i4>
      </vt:variant>
      <vt:variant>
        <vt:i4>248</vt:i4>
      </vt:variant>
      <vt:variant>
        <vt:i4>0</vt:i4>
      </vt:variant>
      <vt:variant>
        <vt:i4>5</vt:i4>
      </vt:variant>
      <vt:variant>
        <vt:lpwstr/>
      </vt:variant>
      <vt:variant>
        <vt:lpwstr>_Toc216275224</vt:lpwstr>
      </vt:variant>
      <vt:variant>
        <vt:i4>1245233</vt:i4>
      </vt:variant>
      <vt:variant>
        <vt:i4>242</vt:i4>
      </vt:variant>
      <vt:variant>
        <vt:i4>0</vt:i4>
      </vt:variant>
      <vt:variant>
        <vt:i4>5</vt:i4>
      </vt:variant>
      <vt:variant>
        <vt:lpwstr/>
      </vt:variant>
      <vt:variant>
        <vt:lpwstr>_Toc216275223</vt:lpwstr>
      </vt:variant>
      <vt:variant>
        <vt:i4>1245233</vt:i4>
      </vt:variant>
      <vt:variant>
        <vt:i4>236</vt:i4>
      </vt:variant>
      <vt:variant>
        <vt:i4>0</vt:i4>
      </vt:variant>
      <vt:variant>
        <vt:i4>5</vt:i4>
      </vt:variant>
      <vt:variant>
        <vt:lpwstr/>
      </vt:variant>
      <vt:variant>
        <vt:lpwstr>_Toc216275222</vt:lpwstr>
      </vt:variant>
      <vt:variant>
        <vt:i4>1245233</vt:i4>
      </vt:variant>
      <vt:variant>
        <vt:i4>230</vt:i4>
      </vt:variant>
      <vt:variant>
        <vt:i4>0</vt:i4>
      </vt:variant>
      <vt:variant>
        <vt:i4>5</vt:i4>
      </vt:variant>
      <vt:variant>
        <vt:lpwstr/>
      </vt:variant>
      <vt:variant>
        <vt:lpwstr>_Toc216275221</vt:lpwstr>
      </vt:variant>
      <vt:variant>
        <vt:i4>1245233</vt:i4>
      </vt:variant>
      <vt:variant>
        <vt:i4>224</vt:i4>
      </vt:variant>
      <vt:variant>
        <vt:i4>0</vt:i4>
      </vt:variant>
      <vt:variant>
        <vt:i4>5</vt:i4>
      </vt:variant>
      <vt:variant>
        <vt:lpwstr/>
      </vt:variant>
      <vt:variant>
        <vt:lpwstr>_Toc216275220</vt:lpwstr>
      </vt:variant>
      <vt:variant>
        <vt:i4>1048625</vt:i4>
      </vt:variant>
      <vt:variant>
        <vt:i4>218</vt:i4>
      </vt:variant>
      <vt:variant>
        <vt:i4>0</vt:i4>
      </vt:variant>
      <vt:variant>
        <vt:i4>5</vt:i4>
      </vt:variant>
      <vt:variant>
        <vt:lpwstr/>
      </vt:variant>
      <vt:variant>
        <vt:lpwstr>_Toc216275219</vt:lpwstr>
      </vt:variant>
      <vt:variant>
        <vt:i4>1048625</vt:i4>
      </vt:variant>
      <vt:variant>
        <vt:i4>212</vt:i4>
      </vt:variant>
      <vt:variant>
        <vt:i4>0</vt:i4>
      </vt:variant>
      <vt:variant>
        <vt:i4>5</vt:i4>
      </vt:variant>
      <vt:variant>
        <vt:lpwstr/>
      </vt:variant>
      <vt:variant>
        <vt:lpwstr>_Toc216275218</vt:lpwstr>
      </vt:variant>
      <vt:variant>
        <vt:i4>1048625</vt:i4>
      </vt:variant>
      <vt:variant>
        <vt:i4>206</vt:i4>
      </vt:variant>
      <vt:variant>
        <vt:i4>0</vt:i4>
      </vt:variant>
      <vt:variant>
        <vt:i4>5</vt:i4>
      </vt:variant>
      <vt:variant>
        <vt:lpwstr/>
      </vt:variant>
      <vt:variant>
        <vt:lpwstr>_Toc216275217</vt:lpwstr>
      </vt:variant>
      <vt:variant>
        <vt:i4>1048625</vt:i4>
      </vt:variant>
      <vt:variant>
        <vt:i4>200</vt:i4>
      </vt:variant>
      <vt:variant>
        <vt:i4>0</vt:i4>
      </vt:variant>
      <vt:variant>
        <vt:i4>5</vt:i4>
      </vt:variant>
      <vt:variant>
        <vt:lpwstr/>
      </vt:variant>
      <vt:variant>
        <vt:lpwstr>_Toc216275216</vt:lpwstr>
      </vt:variant>
      <vt:variant>
        <vt:i4>1048625</vt:i4>
      </vt:variant>
      <vt:variant>
        <vt:i4>194</vt:i4>
      </vt:variant>
      <vt:variant>
        <vt:i4>0</vt:i4>
      </vt:variant>
      <vt:variant>
        <vt:i4>5</vt:i4>
      </vt:variant>
      <vt:variant>
        <vt:lpwstr/>
      </vt:variant>
      <vt:variant>
        <vt:lpwstr>_Toc216275215</vt:lpwstr>
      </vt:variant>
      <vt:variant>
        <vt:i4>1048625</vt:i4>
      </vt:variant>
      <vt:variant>
        <vt:i4>188</vt:i4>
      </vt:variant>
      <vt:variant>
        <vt:i4>0</vt:i4>
      </vt:variant>
      <vt:variant>
        <vt:i4>5</vt:i4>
      </vt:variant>
      <vt:variant>
        <vt:lpwstr/>
      </vt:variant>
      <vt:variant>
        <vt:lpwstr>_Toc216275214</vt:lpwstr>
      </vt:variant>
      <vt:variant>
        <vt:i4>1048625</vt:i4>
      </vt:variant>
      <vt:variant>
        <vt:i4>182</vt:i4>
      </vt:variant>
      <vt:variant>
        <vt:i4>0</vt:i4>
      </vt:variant>
      <vt:variant>
        <vt:i4>5</vt:i4>
      </vt:variant>
      <vt:variant>
        <vt:lpwstr/>
      </vt:variant>
      <vt:variant>
        <vt:lpwstr>_Toc216275213</vt:lpwstr>
      </vt:variant>
      <vt:variant>
        <vt:i4>1048625</vt:i4>
      </vt:variant>
      <vt:variant>
        <vt:i4>176</vt:i4>
      </vt:variant>
      <vt:variant>
        <vt:i4>0</vt:i4>
      </vt:variant>
      <vt:variant>
        <vt:i4>5</vt:i4>
      </vt:variant>
      <vt:variant>
        <vt:lpwstr/>
      </vt:variant>
      <vt:variant>
        <vt:lpwstr>_Toc216275212</vt:lpwstr>
      </vt:variant>
      <vt:variant>
        <vt:i4>1048625</vt:i4>
      </vt:variant>
      <vt:variant>
        <vt:i4>170</vt:i4>
      </vt:variant>
      <vt:variant>
        <vt:i4>0</vt:i4>
      </vt:variant>
      <vt:variant>
        <vt:i4>5</vt:i4>
      </vt:variant>
      <vt:variant>
        <vt:lpwstr/>
      </vt:variant>
      <vt:variant>
        <vt:lpwstr>_Toc216275211</vt:lpwstr>
      </vt:variant>
      <vt:variant>
        <vt:i4>1048625</vt:i4>
      </vt:variant>
      <vt:variant>
        <vt:i4>164</vt:i4>
      </vt:variant>
      <vt:variant>
        <vt:i4>0</vt:i4>
      </vt:variant>
      <vt:variant>
        <vt:i4>5</vt:i4>
      </vt:variant>
      <vt:variant>
        <vt:lpwstr/>
      </vt:variant>
      <vt:variant>
        <vt:lpwstr>_Toc216275210</vt:lpwstr>
      </vt:variant>
      <vt:variant>
        <vt:i4>1114161</vt:i4>
      </vt:variant>
      <vt:variant>
        <vt:i4>158</vt:i4>
      </vt:variant>
      <vt:variant>
        <vt:i4>0</vt:i4>
      </vt:variant>
      <vt:variant>
        <vt:i4>5</vt:i4>
      </vt:variant>
      <vt:variant>
        <vt:lpwstr/>
      </vt:variant>
      <vt:variant>
        <vt:lpwstr>_Toc216275209</vt:lpwstr>
      </vt:variant>
      <vt:variant>
        <vt:i4>1114161</vt:i4>
      </vt:variant>
      <vt:variant>
        <vt:i4>152</vt:i4>
      </vt:variant>
      <vt:variant>
        <vt:i4>0</vt:i4>
      </vt:variant>
      <vt:variant>
        <vt:i4>5</vt:i4>
      </vt:variant>
      <vt:variant>
        <vt:lpwstr/>
      </vt:variant>
      <vt:variant>
        <vt:lpwstr>_Toc216275208</vt:lpwstr>
      </vt:variant>
      <vt:variant>
        <vt:i4>1114161</vt:i4>
      </vt:variant>
      <vt:variant>
        <vt:i4>146</vt:i4>
      </vt:variant>
      <vt:variant>
        <vt:i4>0</vt:i4>
      </vt:variant>
      <vt:variant>
        <vt:i4>5</vt:i4>
      </vt:variant>
      <vt:variant>
        <vt:lpwstr/>
      </vt:variant>
      <vt:variant>
        <vt:lpwstr>_Toc216275207</vt:lpwstr>
      </vt:variant>
      <vt:variant>
        <vt:i4>1114161</vt:i4>
      </vt:variant>
      <vt:variant>
        <vt:i4>140</vt:i4>
      </vt:variant>
      <vt:variant>
        <vt:i4>0</vt:i4>
      </vt:variant>
      <vt:variant>
        <vt:i4>5</vt:i4>
      </vt:variant>
      <vt:variant>
        <vt:lpwstr/>
      </vt:variant>
      <vt:variant>
        <vt:lpwstr>_Toc216275206</vt:lpwstr>
      </vt:variant>
      <vt:variant>
        <vt:i4>1114161</vt:i4>
      </vt:variant>
      <vt:variant>
        <vt:i4>134</vt:i4>
      </vt:variant>
      <vt:variant>
        <vt:i4>0</vt:i4>
      </vt:variant>
      <vt:variant>
        <vt:i4>5</vt:i4>
      </vt:variant>
      <vt:variant>
        <vt:lpwstr/>
      </vt:variant>
      <vt:variant>
        <vt:lpwstr>_Toc216275205</vt:lpwstr>
      </vt:variant>
      <vt:variant>
        <vt:i4>1114161</vt:i4>
      </vt:variant>
      <vt:variant>
        <vt:i4>128</vt:i4>
      </vt:variant>
      <vt:variant>
        <vt:i4>0</vt:i4>
      </vt:variant>
      <vt:variant>
        <vt:i4>5</vt:i4>
      </vt:variant>
      <vt:variant>
        <vt:lpwstr/>
      </vt:variant>
      <vt:variant>
        <vt:lpwstr>_Toc216275204</vt:lpwstr>
      </vt:variant>
      <vt:variant>
        <vt:i4>1114161</vt:i4>
      </vt:variant>
      <vt:variant>
        <vt:i4>122</vt:i4>
      </vt:variant>
      <vt:variant>
        <vt:i4>0</vt:i4>
      </vt:variant>
      <vt:variant>
        <vt:i4>5</vt:i4>
      </vt:variant>
      <vt:variant>
        <vt:lpwstr/>
      </vt:variant>
      <vt:variant>
        <vt:lpwstr>_Toc216275203</vt:lpwstr>
      </vt:variant>
      <vt:variant>
        <vt:i4>1114161</vt:i4>
      </vt:variant>
      <vt:variant>
        <vt:i4>116</vt:i4>
      </vt:variant>
      <vt:variant>
        <vt:i4>0</vt:i4>
      </vt:variant>
      <vt:variant>
        <vt:i4>5</vt:i4>
      </vt:variant>
      <vt:variant>
        <vt:lpwstr/>
      </vt:variant>
      <vt:variant>
        <vt:lpwstr>_Toc216275202</vt:lpwstr>
      </vt:variant>
      <vt:variant>
        <vt:i4>1114161</vt:i4>
      </vt:variant>
      <vt:variant>
        <vt:i4>110</vt:i4>
      </vt:variant>
      <vt:variant>
        <vt:i4>0</vt:i4>
      </vt:variant>
      <vt:variant>
        <vt:i4>5</vt:i4>
      </vt:variant>
      <vt:variant>
        <vt:lpwstr/>
      </vt:variant>
      <vt:variant>
        <vt:lpwstr>_Toc216275201</vt:lpwstr>
      </vt:variant>
      <vt:variant>
        <vt:i4>1114161</vt:i4>
      </vt:variant>
      <vt:variant>
        <vt:i4>104</vt:i4>
      </vt:variant>
      <vt:variant>
        <vt:i4>0</vt:i4>
      </vt:variant>
      <vt:variant>
        <vt:i4>5</vt:i4>
      </vt:variant>
      <vt:variant>
        <vt:lpwstr/>
      </vt:variant>
      <vt:variant>
        <vt:lpwstr>_Toc216275200</vt:lpwstr>
      </vt:variant>
      <vt:variant>
        <vt:i4>1572914</vt:i4>
      </vt:variant>
      <vt:variant>
        <vt:i4>98</vt:i4>
      </vt:variant>
      <vt:variant>
        <vt:i4>0</vt:i4>
      </vt:variant>
      <vt:variant>
        <vt:i4>5</vt:i4>
      </vt:variant>
      <vt:variant>
        <vt:lpwstr/>
      </vt:variant>
      <vt:variant>
        <vt:lpwstr>_Toc216275199</vt:lpwstr>
      </vt:variant>
      <vt:variant>
        <vt:i4>1572914</vt:i4>
      </vt:variant>
      <vt:variant>
        <vt:i4>92</vt:i4>
      </vt:variant>
      <vt:variant>
        <vt:i4>0</vt:i4>
      </vt:variant>
      <vt:variant>
        <vt:i4>5</vt:i4>
      </vt:variant>
      <vt:variant>
        <vt:lpwstr/>
      </vt:variant>
      <vt:variant>
        <vt:lpwstr>_Toc216275198</vt:lpwstr>
      </vt:variant>
      <vt:variant>
        <vt:i4>1572914</vt:i4>
      </vt:variant>
      <vt:variant>
        <vt:i4>86</vt:i4>
      </vt:variant>
      <vt:variant>
        <vt:i4>0</vt:i4>
      </vt:variant>
      <vt:variant>
        <vt:i4>5</vt:i4>
      </vt:variant>
      <vt:variant>
        <vt:lpwstr/>
      </vt:variant>
      <vt:variant>
        <vt:lpwstr>_Toc216275197</vt:lpwstr>
      </vt:variant>
      <vt:variant>
        <vt:i4>1572914</vt:i4>
      </vt:variant>
      <vt:variant>
        <vt:i4>80</vt:i4>
      </vt:variant>
      <vt:variant>
        <vt:i4>0</vt:i4>
      </vt:variant>
      <vt:variant>
        <vt:i4>5</vt:i4>
      </vt:variant>
      <vt:variant>
        <vt:lpwstr/>
      </vt:variant>
      <vt:variant>
        <vt:lpwstr>_Toc216275196</vt:lpwstr>
      </vt:variant>
      <vt:variant>
        <vt:i4>1572914</vt:i4>
      </vt:variant>
      <vt:variant>
        <vt:i4>74</vt:i4>
      </vt:variant>
      <vt:variant>
        <vt:i4>0</vt:i4>
      </vt:variant>
      <vt:variant>
        <vt:i4>5</vt:i4>
      </vt:variant>
      <vt:variant>
        <vt:lpwstr/>
      </vt:variant>
      <vt:variant>
        <vt:lpwstr>_Toc216275195</vt:lpwstr>
      </vt:variant>
      <vt:variant>
        <vt:i4>1572914</vt:i4>
      </vt:variant>
      <vt:variant>
        <vt:i4>68</vt:i4>
      </vt:variant>
      <vt:variant>
        <vt:i4>0</vt:i4>
      </vt:variant>
      <vt:variant>
        <vt:i4>5</vt:i4>
      </vt:variant>
      <vt:variant>
        <vt:lpwstr/>
      </vt:variant>
      <vt:variant>
        <vt:lpwstr>_Toc216275194</vt:lpwstr>
      </vt:variant>
      <vt:variant>
        <vt:i4>1572914</vt:i4>
      </vt:variant>
      <vt:variant>
        <vt:i4>62</vt:i4>
      </vt:variant>
      <vt:variant>
        <vt:i4>0</vt:i4>
      </vt:variant>
      <vt:variant>
        <vt:i4>5</vt:i4>
      </vt:variant>
      <vt:variant>
        <vt:lpwstr/>
      </vt:variant>
      <vt:variant>
        <vt:lpwstr>_Toc216275193</vt:lpwstr>
      </vt:variant>
      <vt:variant>
        <vt:i4>1572914</vt:i4>
      </vt:variant>
      <vt:variant>
        <vt:i4>56</vt:i4>
      </vt:variant>
      <vt:variant>
        <vt:i4>0</vt:i4>
      </vt:variant>
      <vt:variant>
        <vt:i4>5</vt:i4>
      </vt:variant>
      <vt:variant>
        <vt:lpwstr/>
      </vt:variant>
      <vt:variant>
        <vt:lpwstr>_Toc216275192</vt:lpwstr>
      </vt:variant>
      <vt:variant>
        <vt:i4>1572914</vt:i4>
      </vt:variant>
      <vt:variant>
        <vt:i4>50</vt:i4>
      </vt:variant>
      <vt:variant>
        <vt:i4>0</vt:i4>
      </vt:variant>
      <vt:variant>
        <vt:i4>5</vt:i4>
      </vt:variant>
      <vt:variant>
        <vt:lpwstr/>
      </vt:variant>
      <vt:variant>
        <vt:lpwstr>_Toc216275191</vt:lpwstr>
      </vt:variant>
      <vt:variant>
        <vt:i4>1572914</vt:i4>
      </vt:variant>
      <vt:variant>
        <vt:i4>44</vt:i4>
      </vt:variant>
      <vt:variant>
        <vt:i4>0</vt:i4>
      </vt:variant>
      <vt:variant>
        <vt:i4>5</vt:i4>
      </vt:variant>
      <vt:variant>
        <vt:lpwstr/>
      </vt:variant>
      <vt:variant>
        <vt:lpwstr>_Toc216275190</vt:lpwstr>
      </vt:variant>
      <vt:variant>
        <vt:i4>1638450</vt:i4>
      </vt:variant>
      <vt:variant>
        <vt:i4>38</vt:i4>
      </vt:variant>
      <vt:variant>
        <vt:i4>0</vt:i4>
      </vt:variant>
      <vt:variant>
        <vt:i4>5</vt:i4>
      </vt:variant>
      <vt:variant>
        <vt:lpwstr/>
      </vt:variant>
      <vt:variant>
        <vt:lpwstr>_Toc216275189</vt:lpwstr>
      </vt:variant>
      <vt:variant>
        <vt:i4>1638450</vt:i4>
      </vt:variant>
      <vt:variant>
        <vt:i4>32</vt:i4>
      </vt:variant>
      <vt:variant>
        <vt:i4>0</vt:i4>
      </vt:variant>
      <vt:variant>
        <vt:i4>5</vt:i4>
      </vt:variant>
      <vt:variant>
        <vt:lpwstr/>
      </vt:variant>
      <vt:variant>
        <vt:lpwstr>_Toc216275188</vt:lpwstr>
      </vt:variant>
      <vt:variant>
        <vt:i4>1638450</vt:i4>
      </vt:variant>
      <vt:variant>
        <vt:i4>26</vt:i4>
      </vt:variant>
      <vt:variant>
        <vt:i4>0</vt:i4>
      </vt:variant>
      <vt:variant>
        <vt:i4>5</vt:i4>
      </vt:variant>
      <vt:variant>
        <vt:lpwstr/>
      </vt:variant>
      <vt:variant>
        <vt:lpwstr>_Toc216275187</vt:lpwstr>
      </vt:variant>
      <vt:variant>
        <vt:i4>1638450</vt:i4>
      </vt:variant>
      <vt:variant>
        <vt:i4>20</vt:i4>
      </vt:variant>
      <vt:variant>
        <vt:i4>0</vt:i4>
      </vt:variant>
      <vt:variant>
        <vt:i4>5</vt:i4>
      </vt:variant>
      <vt:variant>
        <vt:lpwstr/>
      </vt:variant>
      <vt:variant>
        <vt:lpwstr>_Toc216275186</vt:lpwstr>
      </vt:variant>
      <vt:variant>
        <vt:i4>1638450</vt:i4>
      </vt:variant>
      <vt:variant>
        <vt:i4>14</vt:i4>
      </vt:variant>
      <vt:variant>
        <vt:i4>0</vt:i4>
      </vt:variant>
      <vt:variant>
        <vt:i4>5</vt:i4>
      </vt:variant>
      <vt:variant>
        <vt:lpwstr/>
      </vt:variant>
      <vt:variant>
        <vt:lpwstr>_Toc216275185</vt:lpwstr>
      </vt:variant>
      <vt:variant>
        <vt:i4>1638450</vt:i4>
      </vt:variant>
      <vt:variant>
        <vt:i4>8</vt:i4>
      </vt:variant>
      <vt:variant>
        <vt:i4>0</vt:i4>
      </vt:variant>
      <vt:variant>
        <vt:i4>5</vt:i4>
      </vt:variant>
      <vt:variant>
        <vt:lpwstr/>
      </vt:variant>
      <vt:variant>
        <vt:lpwstr>_Toc216275184</vt:lpwstr>
      </vt:variant>
      <vt:variant>
        <vt:i4>1638450</vt:i4>
      </vt:variant>
      <vt:variant>
        <vt:i4>2</vt:i4>
      </vt:variant>
      <vt:variant>
        <vt:i4>0</vt:i4>
      </vt:variant>
      <vt:variant>
        <vt:i4>5</vt:i4>
      </vt:variant>
      <vt:variant>
        <vt:lpwstr/>
      </vt:variant>
      <vt:variant>
        <vt:lpwstr>_Toc21627518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ividas Ambrulevičius</dc:creator>
  <cp:keywords/>
  <cp:lastModifiedBy>PUTIATINIENĖ Jūratė</cp:lastModifiedBy>
  <cp:revision>2</cp:revision>
  <cp:lastPrinted>2015-11-19T16:50:00Z</cp:lastPrinted>
  <dcterms:created xsi:type="dcterms:W3CDTF">2026-03-21T09:01:00Z</dcterms:created>
  <dcterms:modified xsi:type="dcterms:W3CDTF">2026-03-21T0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FFD6ACD7277DC4A9D4E8A8D172A8C08</vt:lpwstr>
  </property>
  <property fmtid="{D5CDD505-2E9C-101B-9397-08002B2CF9AE}" pid="3" name="MediaServiceImageTags">
    <vt:lpwstr/>
  </property>
  <property fmtid="{D5CDD505-2E9C-101B-9397-08002B2CF9AE}" pid="4" name="docLang">
    <vt:lpwstr>lt</vt:lpwstr>
  </property>
</Properties>
</file>